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E304B2"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4436DD">
                <w:rPr>
                  <w:rFonts w:hint="eastAsia"/>
                  <w:b/>
                  <w:sz w:val="28"/>
                  <w:lang w:eastAsia="ko-KR"/>
                </w:rPr>
                <w:t>PAC Framework Document (Draft)</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lang w:eastAsia="ko-KR"/>
              </w:rPr>
            </w:pPr>
            <w:r>
              <w:rPr>
                <w:rFonts w:hint="eastAsia"/>
                <w:lang w:eastAsia="ko-KR"/>
              </w:rPr>
              <w:t>Nov. 14, 2013 (r8)</w:t>
            </w:r>
          </w:p>
          <w:p w:rsidR="007D1843" w:rsidRDefault="007D1843" w:rsidP="0053596D">
            <w:pPr>
              <w:rPr>
                <w:lang w:eastAsia="ko-KR"/>
              </w:rPr>
            </w:pPr>
            <w:r>
              <w:rPr>
                <w:rFonts w:hint="eastAsia"/>
                <w:lang w:eastAsia="ko-KR"/>
              </w:rPr>
              <w:t>Jan. 07, 2014 (r9)</w:t>
            </w:r>
          </w:p>
          <w:p w:rsidR="00D902D3" w:rsidRDefault="00F11116" w:rsidP="0053596D">
            <w:pPr>
              <w:rPr>
                <w:lang w:eastAsia="ko-KR"/>
              </w:rPr>
            </w:pPr>
            <w:r>
              <w:rPr>
                <w:rFonts w:hint="eastAsia"/>
                <w:lang w:eastAsia="ko-KR"/>
              </w:rPr>
              <w:t>Jan. 21</w:t>
            </w:r>
            <w:r w:rsidR="00D902D3">
              <w:rPr>
                <w:rFonts w:hint="eastAsia"/>
                <w:lang w:eastAsia="ko-KR"/>
              </w:rPr>
              <w:t>, 2014 (r10</w:t>
            </w:r>
            <w:ins w:id="0" w:author="mjlee999" w:date="2014-01-22T15:42:00Z">
              <w:r w:rsidR="00166997">
                <w:rPr>
                  <w:rFonts w:hint="eastAsia"/>
                  <w:lang w:eastAsia="ko-KR"/>
                </w:rPr>
                <w:t>, r11</w:t>
              </w:r>
            </w:ins>
            <w:r w:rsidR="00D902D3">
              <w:rPr>
                <w:rFonts w:hint="eastAsia"/>
                <w:lang w:eastAsia="ko-KR"/>
              </w:rPr>
              <w:t>)</w:t>
            </w:r>
          </w:p>
          <w:p w:rsidR="00F11116" w:rsidDel="00166997" w:rsidRDefault="00F11116" w:rsidP="0053596D">
            <w:pPr>
              <w:rPr>
                <w:ins w:id="1" w:author="BJ Kwak" w:date="2014-01-23T01:51:00Z"/>
                <w:del w:id="2" w:author="mjlee999" w:date="2014-01-22T15:42:00Z"/>
                <w:lang w:eastAsia="ko-KR"/>
              </w:rPr>
            </w:pPr>
            <w:del w:id="3" w:author="mjlee999" w:date="2014-01-22T15:42:00Z">
              <w:r w:rsidDel="00166997">
                <w:rPr>
                  <w:rFonts w:hint="eastAsia"/>
                  <w:lang w:eastAsia="ko-KR"/>
                </w:rPr>
                <w:delText>Jan. 22, 2014 (r11)</w:delText>
              </w:r>
            </w:del>
          </w:p>
          <w:p w:rsidR="00FA3567" w:rsidDel="00166997" w:rsidRDefault="00FA3567" w:rsidP="0053596D">
            <w:pPr>
              <w:rPr>
                <w:ins w:id="4" w:author="BJ Kwak" w:date="2014-01-23T03:01:00Z"/>
                <w:del w:id="5" w:author="mjlee999" w:date="2014-01-22T15:42:00Z"/>
                <w:lang w:eastAsia="ko-KR"/>
              </w:rPr>
            </w:pPr>
            <w:ins w:id="6" w:author="BJ Kwak" w:date="2014-01-23T01:51:00Z">
              <w:r>
                <w:rPr>
                  <w:rFonts w:hint="eastAsia"/>
                  <w:lang w:eastAsia="ko-KR"/>
                </w:rPr>
                <w:t>Jan. 22, 2014 (r12</w:t>
              </w:r>
            </w:ins>
            <w:ins w:id="7" w:author="mjlee999" w:date="2014-01-22T15:41:00Z">
              <w:r w:rsidR="00166997">
                <w:rPr>
                  <w:rFonts w:hint="eastAsia"/>
                  <w:lang w:eastAsia="ko-KR"/>
                </w:rPr>
                <w:t>, r13, r14</w:t>
              </w:r>
            </w:ins>
            <w:ins w:id="8" w:author="mjlee999" w:date="2014-01-23T01:36:00Z">
              <w:r w:rsidR="00060409">
                <w:rPr>
                  <w:rFonts w:hint="eastAsia"/>
                  <w:lang w:eastAsia="ko-KR"/>
                </w:rPr>
                <w:t>, r15</w:t>
              </w:r>
            </w:ins>
            <w:ins w:id="9" w:author="BJ Kwak" w:date="2014-01-23T01:51:00Z">
              <w:r>
                <w:rPr>
                  <w:rFonts w:hint="eastAsia"/>
                  <w:lang w:eastAsia="ko-KR"/>
                </w:rPr>
                <w:t>)</w:t>
              </w:r>
            </w:ins>
          </w:p>
          <w:p w:rsidR="00B404AB" w:rsidRPr="00AC430A" w:rsidRDefault="00B404AB" w:rsidP="0053596D">
            <w:pPr>
              <w:rPr>
                <w:lang w:eastAsia="ko-KR"/>
              </w:rPr>
            </w:pPr>
            <w:ins w:id="10" w:author="BJ Kwak" w:date="2014-01-23T03:01:00Z">
              <w:del w:id="11" w:author="mjlee999" w:date="2014-01-22T15:42:00Z">
                <w:r w:rsidDel="00166997">
                  <w:rPr>
                    <w:rFonts w:hint="eastAsia"/>
                    <w:lang w:eastAsia="ko-KR"/>
                  </w:rPr>
                  <w:delText>Jan. 22, 2014 (r13)</w:delText>
                </w:r>
              </w:del>
            </w:ins>
            <w:bookmarkStart w:id="12" w:name="_GoBack"/>
            <w:bookmarkEnd w:id="12"/>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Preformatted"/>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Byung-Jae Kwak</w:t>
            </w:r>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Preformatted"/>
              <w:rPr>
                <w:rFonts w:eastAsiaTheme="minorEastAsia"/>
                <w:color w:val="auto"/>
              </w:rPr>
            </w:pPr>
            <w:r w:rsidRPr="00AC430A">
              <w:rPr>
                <w:rFonts w:ascii="Times New Roman" w:eastAsiaTheme="minorEastAsia" w:hAnsi="Times New Roman" w:cs="Times New Roman" w:hint="eastAsia"/>
                <w:color w:val="auto"/>
                <w:sz w:val="22"/>
                <w:szCs w:val="22"/>
              </w:rPr>
              <w:t>Seung-Hoon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 xml:space="preserve">samsung.com]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Heading"/>
          </w:pPr>
          <w:r w:rsidRPr="00AC430A">
            <w:rPr>
              <w:rFonts w:hint="eastAsia"/>
              <w:lang w:val="ko-KR"/>
            </w:rPr>
            <w:t>Table of Contents</w:t>
          </w:r>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7674762" w:history="1">
            <w:r w:rsidR="009E7B5C" w:rsidRPr="00C62BDC">
              <w:rPr>
                <w:rStyle w:val="Hyperlink"/>
                <w:noProof/>
              </w:rPr>
              <w:t>1.</w:t>
            </w:r>
            <w:r w:rsidR="009E7B5C">
              <w:rPr>
                <w:rFonts w:asciiTheme="minorHAnsi" w:hAnsiTheme="minorHAnsi" w:cstheme="minorBidi"/>
                <w:noProof/>
                <w:kern w:val="2"/>
                <w:sz w:val="20"/>
                <w:szCs w:val="22"/>
                <w:lang w:val="en-US" w:eastAsia="ko-KR"/>
              </w:rPr>
              <w:tab/>
            </w:r>
            <w:r w:rsidR="009E7B5C" w:rsidRPr="00C62BDC">
              <w:rPr>
                <w:rStyle w:val="Hyperlink"/>
                <w:noProof/>
              </w:rPr>
              <w:t>Overview</w:t>
            </w:r>
            <w:r w:rsidR="009E7B5C">
              <w:rPr>
                <w:noProof/>
                <w:webHidden/>
              </w:rPr>
              <w:tab/>
            </w:r>
            <w:r>
              <w:rPr>
                <w:noProof/>
                <w:webHidden/>
              </w:rPr>
              <w:fldChar w:fldCharType="begin"/>
            </w:r>
            <w:r w:rsidR="009E7B5C">
              <w:rPr>
                <w:noProof/>
                <w:webHidden/>
              </w:rPr>
              <w:instrText xml:space="preserve"> PAGEREF _Toc377674762 \h </w:instrText>
            </w:r>
            <w:r>
              <w:rPr>
                <w:noProof/>
                <w:webHidden/>
              </w:rPr>
            </w:r>
            <w:r>
              <w:rPr>
                <w:noProof/>
                <w:webHidden/>
              </w:rPr>
              <w:fldChar w:fldCharType="separate"/>
            </w:r>
            <w:r w:rsidR="009E7B5C">
              <w:rPr>
                <w:noProof/>
                <w:webHidden/>
              </w:rPr>
              <w:t>7</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3" w:history="1">
            <w:r w:rsidR="009E7B5C" w:rsidRPr="00C62BDC">
              <w:rPr>
                <w:rStyle w:val="Hyperlink"/>
                <w:noProof/>
              </w:rPr>
              <w:t>2.</w:t>
            </w:r>
            <w:r w:rsidR="009E7B5C">
              <w:rPr>
                <w:rFonts w:asciiTheme="minorHAnsi" w:hAnsiTheme="minorHAnsi" w:cstheme="minorBidi"/>
                <w:noProof/>
                <w:kern w:val="2"/>
                <w:sz w:val="20"/>
                <w:szCs w:val="22"/>
                <w:lang w:val="en-US" w:eastAsia="ko-KR"/>
              </w:rPr>
              <w:tab/>
            </w:r>
            <w:r w:rsidR="009E7B5C" w:rsidRPr="00C62BDC">
              <w:rPr>
                <w:rStyle w:val="Hyperlink"/>
                <w:noProof/>
              </w:rPr>
              <w:t>Definitions</w:t>
            </w:r>
            <w:r w:rsidR="009E7B5C">
              <w:rPr>
                <w:noProof/>
                <w:webHidden/>
              </w:rPr>
              <w:tab/>
            </w:r>
            <w:r>
              <w:rPr>
                <w:noProof/>
                <w:webHidden/>
              </w:rPr>
              <w:fldChar w:fldCharType="begin"/>
            </w:r>
            <w:r w:rsidR="009E7B5C">
              <w:rPr>
                <w:noProof/>
                <w:webHidden/>
              </w:rPr>
              <w:instrText xml:space="preserve"> PAGEREF _Toc377674763 \h </w:instrText>
            </w:r>
            <w:r>
              <w:rPr>
                <w:noProof/>
                <w:webHidden/>
              </w:rPr>
            </w:r>
            <w:r>
              <w:rPr>
                <w:noProof/>
                <w:webHidden/>
              </w:rPr>
              <w:fldChar w:fldCharType="separate"/>
            </w:r>
            <w:r w:rsidR="009E7B5C">
              <w:rPr>
                <w:noProof/>
                <w:webHidden/>
              </w:rPr>
              <w:t>7</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4" w:history="1">
            <w:r w:rsidR="009E7B5C" w:rsidRPr="00C62BDC">
              <w:rPr>
                <w:rStyle w:val="Hyperlink"/>
                <w:noProof/>
              </w:rPr>
              <w:t>3.</w:t>
            </w:r>
            <w:r w:rsidR="009E7B5C">
              <w:rPr>
                <w:rFonts w:asciiTheme="minorHAnsi" w:hAnsiTheme="minorHAnsi" w:cstheme="minorBidi"/>
                <w:noProof/>
                <w:kern w:val="2"/>
                <w:sz w:val="20"/>
                <w:szCs w:val="22"/>
                <w:lang w:val="en-US" w:eastAsia="ko-KR"/>
              </w:rPr>
              <w:tab/>
            </w:r>
            <w:r w:rsidR="009E7B5C" w:rsidRPr="00C62BDC">
              <w:rPr>
                <w:rStyle w:val="Hyperlink"/>
                <w:noProof/>
              </w:rPr>
              <w:t>Abbreviations and acronyms</w:t>
            </w:r>
            <w:r w:rsidR="009E7B5C">
              <w:rPr>
                <w:noProof/>
                <w:webHidden/>
              </w:rPr>
              <w:tab/>
            </w:r>
            <w:r>
              <w:rPr>
                <w:noProof/>
                <w:webHidden/>
              </w:rPr>
              <w:fldChar w:fldCharType="begin"/>
            </w:r>
            <w:r w:rsidR="009E7B5C">
              <w:rPr>
                <w:noProof/>
                <w:webHidden/>
              </w:rPr>
              <w:instrText xml:space="preserve"> PAGEREF _Toc377674764 \h </w:instrText>
            </w:r>
            <w:r>
              <w:rPr>
                <w:noProof/>
                <w:webHidden/>
              </w:rPr>
            </w:r>
            <w:r>
              <w:rPr>
                <w:noProof/>
                <w:webHidden/>
              </w:rPr>
              <w:fldChar w:fldCharType="separate"/>
            </w:r>
            <w:r w:rsidR="009E7B5C">
              <w:rPr>
                <w:noProof/>
                <w:webHidden/>
              </w:rPr>
              <w:t>8</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5" w:history="1">
            <w:r w:rsidR="009E7B5C" w:rsidRPr="00C62BDC">
              <w:rPr>
                <w:rStyle w:val="Hyperlink"/>
                <w:noProof/>
              </w:rPr>
              <w:t>4.</w:t>
            </w:r>
            <w:r w:rsidR="009E7B5C">
              <w:rPr>
                <w:rFonts w:asciiTheme="minorHAnsi" w:hAnsiTheme="minorHAnsi" w:cstheme="minorBidi"/>
                <w:noProof/>
                <w:kern w:val="2"/>
                <w:sz w:val="20"/>
                <w:szCs w:val="22"/>
                <w:lang w:val="en-US" w:eastAsia="ko-KR"/>
              </w:rPr>
              <w:tab/>
            </w:r>
            <w:r w:rsidR="009E7B5C" w:rsidRPr="00C62BDC">
              <w:rPr>
                <w:rStyle w:val="Hyperlink"/>
                <w:noProof/>
              </w:rPr>
              <w:t>General descriptions</w:t>
            </w:r>
            <w:r w:rsidR="009E7B5C">
              <w:rPr>
                <w:noProof/>
                <w:webHidden/>
              </w:rPr>
              <w:tab/>
            </w:r>
            <w:r>
              <w:rPr>
                <w:noProof/>
                <w:webHidden/>
              </w:rPr>
              <w:fldChar w:fldCharType="begin"/>
            </w:r>
            <w:r w:rsidR="009E7B5C">
              <w:rPr>
                <w:noProof/>
                <w:webHidden/>
              </w:rPr>
              <w:instrText xml:space="preserve"> PAGEREF _Toc377674765 \h </w:instrText>
            </w:r>
            <w:r>
              <w:rPr>
                <w:noProof/>
                <w:webHidden/>
              </w:rPr>
            </w:r>
            <w:r>
              <w:rPr>
                <w:noProof/>
                <w:webHidden/>
              </w:rPr>
              <w:fldChar w:fldCharType="separate"/>
            </w:r>
            <w:r w:rsidR="009E7B5C">
              <w:rPr>
                <w:noProof/>
                <w:webHidden/>
              </w:rPr>
              <w:t>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6" w:history="1">
            <w:r w:rsidR="009E7B5C" w:rsidRPr="00C62BDC">
              <w:rPr>
                <w:rStyle w:val="Hyperlink"/>
                <w:noProof/>
              </w:rPr>
              <w:t>4.1.</w:t>
            </w:r>
            <w:r w:rsidR="009E7B5C">
              <w:rPr>
                <w:rFonts w:asciiTheme="minorHAnsi" w:hAnsiTheme="minorHAnsi" w:cstheme="minorBidi"/>
                <w:noProof/>
                <w:kern w:val="2"/>
                <w:sz w:val="20"/>
                <w:szCs w:val="22"/>
                <w:lang w:val="en-US" w:eastAsia="ko-KR"/>
              </w:rPr>
              <w:tab/>
            </w:r>
            <w:r w:rsidR="009E7B5C" w:rsidRPr="00C62BDC">
              <w:rPr>
                <w:rStyle w:val="Hyperlink"/>
                <w:noProof/>
              </w:rPr>
              <w:t>Concepts and architecture</w:t>
            </w:r>
            <w:r w:rsidR="009E7B5C">
              <w:rPr>
                <w:noProof/>
                <w:webHidden/>
              </w:rPr>
              <w:tab/>
            </w:r>
            <w:r>
              <w:rPr>
                <w:noProof/>
                <w:webHidden/>
              </w:rPr>
              <w:fldChar w:fldCharType="begin"/>
            </w:r>
            <w:r w:rsidR="009E7B5C">
              <w:rPr>
                <w:noProof/>
                <w:webHidden/>
              </w:rPr>
              <w:instrText xml:space="preserve"> PAGEREF _Toc377674766 \h </w:instrText>
            </w:r>
            <w:r>
              <w:rPr>
                <w:noProof/>
                <w:webHidden/>
              </w:rPr>
            </w:r>
            <w:r>
              <w:rPr>
                <w:noProof/>
                <w:webHidden/>
              </w:rPr>
              <w:fldChar w:fldCharType="separate"/>
            </w:r>
            <w:r w:rsidR="009E7B5C">
              <w:rPr>
                <w:noProof/>
                <w:webHidden/>
              </w:rPr>
              <w:t>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7" w:history="1">
            <w:r w:rsidR="009E7B5C" w:rsidRPr="00C62BDC">
              <w:rPr>
                <w:rStyle w:val="Hyperlink"/>
                <w:noProof/>
              </w:rPr>
              <w:t>4.2.</w:t>
            </w:r>
            <w:r w:rsidR="009E7B5C">
              <w:rPr>
                <w:rFonts w:asciiTheme="minorHAnsi" w:hAnsiTheme="minorHAnsi" w:cstheme="minorBidi"/>
                <w:noProof/>
                <w:kern w:val="2"/>
                <w:sz w:val="20"/>
                <w:szCs w:val="22"/>
                <w:lang w:val="en-US" w:eastAsia="ko-KR"/>
              </w:rPr>
              <w:tab/>
            </w:r>
            <w:r w:rsidR="009E7B5C" w:rsidRPr="00C62BDC">
              <w:rPr>
                <w:rStyle w:val="Hyperlink"/>
                <w:noProof/>
              </w:rPr>
              <w:t>Topology</w:t>
            </w:r>
            <w:r w:rsidR="009E7B5C">
              <w:rPr>
                <w:noProof/>
                <w:webHidden/>
              </w:rPr>
              <w:tab/>
            </w:r>
            <w:r>
              <w:rPr>
                <w:noProof/>
                <w:webHidden/>
              </w:rPr>
              <w:fldChar w:fldCharType="begin"/>
            </w:r>
            <w:r w:rsidR="009E7B5C">
              <w:rPr>
                <w:noProof/>
                <w:webHidden/>
              </w:rPr>
              <w:instrText xml:space="preserve"> PAGEREF _Toc377674767 \h </w:instrText>
            </w:r>
            <w:r>
              <w:rPr>
                <w:noProof/>
                <w:webHidden/>
              </w:rPr>
            </w:r>
            <w:r>
              <w:rPr>
                <w:noProof/>
                <w:webHidden/>
              </w:rPr>
              <w:fldChar w:fldCharType="separate"/>
            </w:r>
            <w:r w:rsidR="009E7B5C">
              <w:rPr>
                <w:noProof/>
                <w:webHidden/>
              </w:rPr>
              <w:t>11</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68" w:history="1">
            <w:r w:rsidR="009E7B5C" w:rsidRPr="00C62BDC">
              <w:rPr>
                <w:rStyle w:val="Hyperlink"/>
                <w:noProof/>
              </w:rPr>
              <w:t>4.3.</w:t>
            </w:r>
            <w:r w:rsidR="009E7B5C">
              <w:rPr>
                <w:rFonts w:asciiTheme="minorHAnsi" w:hAnsiTheme="minorHAnsi" w:cstheme="minorBidi"/>
                <w:noProof/>
                <w:kern w:val="2"/>
                <w:sz w:val="20"/>
                <w:szCs w:val="22"/>
                <w:lang w:val="en-US" w:eastAsia="ko-KR"/>
              </w:rPr>
              <w:tab/>
            </w:r>
            <w:r w:rsidR="009E7B5C" w:rsidRPr="00C62BDC">
              <w:rPr>
                <w:rStyle w:val="Hyperlink"/>
                <w:noProof/>
              </w:rPr>
              <w:t>Reference model</w:t>
            </w:r>
            <w:r w:rsidR="009E7B5C">
              <w:rPr>
                <w:noProof/>
                <w:webHidden/>
              </w:rPr>
              <w:tab/>
            </w:r>
            <w:r>
              <w:rPr>
                <w:noProof/>
                <w:webHidden/>
              </w:rPr>
              <w:fldChar w:fldCharType="begin"/>
            </w:r>
            <w:r w:rsidR="009E7B5C">
              <w:rPr>
                <w:noProof/>
                <w:webHidden/>
              </w:rPr>
              <w:instrText xml:space="preserve"> PAGEREF _Toc377674768 \h </w:instrText>
            </w:r>
            <w:r>
              <w:rPr>
                <w:noProof/>
                <w:webHidden/>
              </w:rPr>
            </w:r>
            <w:r>
              <w:rPr>
                <w:noProof/>
                <w:webHidden/>
              </w:rPr>
              <w:fldChar w:fldCharType="separate"/>
            </w:r>
            <w:r w:rsidR="009E7B5C">
              <w:rPr>
                <w:noProof/>
                <w:webHidden/>
              </w:rPr>
              <w:t>11</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769" w:history="1">
            <w:r w:rsidR="009E7B5C" w:rsidRPr="00C62BDC">
              <w:rPr>
                <w:rStyle w:val="Hyperlink"/>
                <w:noProof/>
              </w:rPr>
              <w:t>5.</w:t>
            </w:r>
            <w:r w:rsidR="009E7B5C">
              <w:rPr>
                <w:rFonts w:asciiTheme="minorHAnsi" w:hAnsiTheme="minorHAnsi" w:cstheme="minorBidi"/>
                <w:noProof/>
                <w:kern w:val="2"/>
                <w:sz w:val="20"/>
                <w:szCs w:val="22"/>
                <w:lang w:val="en-US" w:eastAsia="ko-KR"/>
              </w:rPr>
              <w:tab/>
            </w:r>
            <w:r w:rsidR="009E7B5C" w:rsidRPr="00C62BDC">
              <w:rPr>
                <w:rStyle w:val="Hyperlink"/>
                <w:noProof/>
              </w:rPr>
              <w:t>MAC layer</w:t>
            </w:r>
            <w:r w:rsidR="009E7B5C">
              <w:rPr>
                <w:noProof/>
                <w:webHidden/>
              </w:rPr>
              <w:tab/>
            </w:r>
            <w:r>
              <w:rPr>
                <w:noProof/>
                <w:webHidden/>
              </w:rPr>
              <w:fldChar w:fldCharType="begin"/>
            </w:r>
            <w:r w:rsidR="009E7B5C">
              <w:rPr>
                <w:noProof/>
                <w:webHidden/>
              </w:rPr>
              <w:instrText xml:space="preserve"> PAGEREF _Toc377674769 \h </w:instrText>
            </w:r>
            <w:r>
              <w:rPr>
                <w:noProof/>
                <w:webHidden/>
              </w:rPr>
            </w:r>
            <w:r>
              <w:rPr>
                <w:noProof/>
                <w:webHidden/>
              </w:rPr>
              <w:fldChar w:fldCharType="separate"/>
            </w:r>
            <w:r w:rsidR="009E7B5C">
              <w:rPr>
                <w:noProof/>
                <w:webHidden/>
              </w:rPr>
              <w:t>12</w:t>
            </w:r>
            <w:r>
              <w:rPr>
                <w:noProof/>
                <w:webHidden/>
              </w:rPr>
              <w:fldChar w:fldCharType="end"/>
            </w:r>
          </w:hyperlink>
        </w:p>
        <w:p w:rsidR="009E7B5C" w:rsidRDefault="00E304B2">
          <w:pPr>
            <w:pStyle w:val="TOC1"/>
            <w:tabs>
              <w:tab w:val="left" w:pos="850"/>
              <w:tab w:val="right" w:leader="dot" w:pos="9016"/>
            </w:tabs>
            <w:rPr>
              <w:rFonts w:asciiTheme="minorHAnsi" w:hAnsiTheme="minorHAnsi" w:cstheme="minorBidi"/>
              <w:noProof/>
              <w:kern w:val="2"/>
              <w:sz w:val="20"/>
              <w:szCs w:val="22"/>
              <w:lang w:val="en-US" w:eastAsia="ko-KR"/>
            </w:rPr>
          </w:pPr>
          <w:hyperlink w:anchor="_Toc377674770" w:history="1">
            <w:r w:rsidR="009E7B5C" w:rsidRPr="00C62BDC">
              <w:rPr>
                <w:rStyle w:val="Hyperlink"/>
                <w:noProof/>
              </w:rPr>
              <w:t>5.0.</w:t>
            </w:r>
            <w:r w:rsidR="009E7B5C">
              <w:rPr>
                <w:rFonts w:asciiTheme="minorHAnsi" w:hAnsiTheme="minorHAnsi" w:cstheme="minorBidi"/>
                <w:noProof/>
                <w:kern w:val="2"/>
                <w:sz w:val="20"/>
                <w:szCs w:val="22"/>
                <w:lang w:val="en-US" w:eastAsia="ko-KR"/>
              </w:rPr>
              <w:tab/>
            </w:r>
            <w:r w:rsidR="009E7B5C" w:rsidRPr="00C62BDC">
              <w:rPr>
                <w:rStyle w:val="Hyperlink"/>
                <w:noProof/>
              </w:rPr>
              <w:t>Overview</w:t>
            </w:r>
            <w:r w:rsidR="009E7B5C">
              <w:rPr>
                <w:noProof/>
                <w:webHidden/>
              </w:rPr>
              <w:tab/>
            </w:r>
            <w:r>
              <w:rPr>
                <w:noProof/>
                <w:webHidden/>
              </w:rPr>
              <w:fldChar w:fldCharType="begin"/>
            </w:r>
            <w:r w:rsidR="009E7B5C">
              <w:rPr>
                <w:noProof/>
                <w:webHidden/>
              </w:rPr>
              <w:instrText xml:space="preserve"> PAGEREF _Toc377674770 \h </w:instrText>
            </w:r>
            <w:r>
              <w:rPr>
                <w:noProof/>
                <w:webHidden/>
              </w:rPr>
            </w:r>
            <w:r>
              <w:rPr>
                <w:noProof/>
                <w:webHidden/>
              </w:rPr>
              <w:fldChar w:fldCharType="separate"/>
            </w:r>
            <w:r w:rsidR="009E7B5C">
              <w:rPr>
                <w:noProof/>
                <w:webHidden/>
              </w:rPr>
              <w:t>12</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1" w:history="1">
            <w:r w:rsidR="009E7B5C" w:rsidRPr="00C62BDC">
              <w:rPr>
                <w:rStyle w:val="Hyperlink"/>
                <w:noProof/>
              </w:rPr>
              <w:t>5.1.</w:t>
            </w:r>
            <w:r w:rsidR="009E7B5C">
              <w:rPr>
                <w:rFonts w:asciiTheme="minorHAnsi" w:hAnsiTheme="minorHAnsi" w:cstheme="minorBidi"/>
                <w:noProof/>
                <w:kern w:val="2"/>
                <w:sz w:val="20"/>
                <w:szCs w:val="22"/>
                <w:lang w:val="en-US" w:eastAsia="ko-KR"/>
              </w:rPr>
              <w:tab/>
            </w:r>
            <w:r w:rsidR="009E7B5C" w:rsidRPr="00C62BDC">
              <w:rPr>
                <w:rStyle w:val="Hyperlink"/>
                <w:noProof/>
              </w:rPr>
              <w:t>Frame Structure</w:t>
            </w:r>
            <w:r w:rsidR="009E7B5C">
              <w:rPr>
                <w:noProof/>
                <w:webHidden/>
              </w:rPr>
              <w:tab/>
            </w:r>
            <w:r>
              <w:rPr>
                <w:noProof/>
                <w:webHidden/>
              </w:rPr>
              <w:fldChar w:fldCharType="begin"/>
            </w:r>
            <w:r w:rsidR="009E7B5C">
              <w:rPr>
                <w:noProof/>
                <w:webHidden/>
              </w:rPr>
              <w:instrText xml:space="preserve"> PAGEREF _Toc377674771 \h </w:instrText>
            </w:r>
            <w:r>
              <w:rPr>
                <w:noProof/>
                <w:webHidden/>
              </w:rPr>
            </w:r>
            <w:r>
              <w:rPr>
                <w:noProof/>
                <w:webHidden/>
              </w:rPr>
              <w:fldChar w:fldCharType="separate"/>
            </w:r>
            <w:r w:rsidR="009E7B5C">
              <w:rPr>
                <w:noProof/>
                <w:webHidden/>
              </w:rPr>
              <w:t>12</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2" w:history="1">
            <w:r w:rsidR="009E7B5C" w:rsidRPr="00C62BDC">
              <w:rPr>
                <w:rStyle w:val="Hyperlink"/>
                <w:noProof/>
              </w:rPr>
              <w:t>5.2.</w:t>
            </w:r>
            <w:r w:rsidR="009E7B5C">
              <w:rPr>
                <w:rFonts w:asciiTheme="minorHAnsi" w:hAnsiTheme="minorHAnsi" w:cstheme="minorBidi"/>
                <w:noProof/>
                <w:kern w:val="2"/>
                <w:sz w:val="20"/>
                <w:szCs w:val="22"/>
                <w:lang w:val="en-US" w:eastAsia="ko-KR"/>
              </w:rPr>
              <w:tab/>
            </w:r>
            <w:r w:rsidR="009E7B5C" w:rsidRPr="00C62BDC">
              <w:rPr>
                <w:rStyle w:val="Hyperlink"/>
                <w:noProof/>
              </w:rPr>
              <w:t>Synchronization</w:t>
            </w:r>
            <w:r w:rsidR="009E7B5C">
              <w:rPr>
                <w:noProof/>
                <w:webHidden/>
              </w:rPr>
              <w:tab/>
            </w:r>
            <w:r>
              <w:rPr>
                <w:noProof/>
                <w:webHidden/>
              </w:rPr>
              <w:fldChar w:fldCharType="begin"/>
            </w:r>
            <w:r w:rsidR="009E7B5C">
              <w:rPr>
                <w:noProof/>
                <w:webHidden/>
              </w:rPr>
              <w:instrText xml:space="preserve"> PAGEREF _Toc377674772 \h </w:instrText>
            </w:r>
            <w:r>
              <w:rPr>
                <w:noProof/>
                <w:webHidden/>
              </w:rPr>
            </w:r>
            <w:r>
              <w:rPr>
                <w:noProof/>
                <w:webHidden/>
              </w:rPr>
              <w:fldChar w:fldCharType="separate"/>
            </w:r>
            <w:r w:rsidR="009E7B5C">
              <w:rPr>
                <w:noProof/>
                <w:webHidden/>
              </w:rPr>
              <w:t>13</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4" w:history="1">
            <w:r w:rsidR="009E7B5C" w:rsidRPr="00C62BDC">
              <w:rPr>
                <w:rStyle w:val="Hyperlink"/>
                <w:noProof/>
              </w:rPr>
              <w:t>5.3.</w:t>
            </w:r>
            <w:r w:rsidR="009E7B5C">
              <w:rPr>
                <w:rFonts w:asciiTheme="minorHAnsi" w:hAnsiTheme="minorHAnsi" w:cstheme="minorBidi"/>
                <w:noProof/>
                <w:kern w:val="2"/>
                <w:sz w:val="20"/>
                <w:szCs w:val="22"/>
                <w:lang w:val="en-US" w:eastAsia="ko-KR"/>
              </w:rPr>
              <w:tab/>
            </w:r>
            <w:r w:rsidR="009E7B5C" w:rsidRPr="00C62BDC">
              <w:rPr>
                <w:rStyle w:val="Hyperlink"/>
                <w:noProof/>
              </w:rPr>
              <w:t>Discovery</w:t>
            </w:r>
            <w:r w:rsidR="009E7B5C">
              <w:rPr>
                <w:noProof/>
                <w:webHidden/>
              </w:rPr>
              <w:tab/>
            </w:r>
            <w:r>
              <w:rPr>
                <w:noProof/>
                <w:webHidden/>
              </w:rPr>
              <w:fldChar w:fldCharType="begin"/>
            </w:r>
            <w:r w:rsidR="009E7B5C">
              <w:rPr>
                <w:noProof/>
                <w:webHidden/>
              </w:rPr>
              <w:instrText xml:space="preserve"> PAGEREF _Toc377674774 \h </w:instrText>
            </w:r>
            <w:r>
              <w:rPr>
                <w:noProof/>
                <w:webHidden/>
              </w:rPr>
            </w:r>
            <w:r>
              <w:rPr>
                <w:noProof/>
                <w:webHidden/>
              </w:rPr>
              <w:fldChar w:fldCharType="separate"/>
            </w:r>
            <w:r w:rsidR="009E7B5C">
              <w:rPr>
                <w:noProof/>
                <w:webHidden/>
              </w:rPr>
              <w:t>13</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5" w:history="1">
            <w:r w:rsidR="009E7B5C" w:rsidRPr="00C62BDC">
              <w:rPr>
                <w:rStyle w:val="Hyperlink"/>
                <w:noProof/>
              </w:rPr>
              <w:t>5.4.</w:t>
            </w:r>
            <w:r w:rsidR="009E7B5C">
              <w:rPr>
                <w:rFonts w:asciiTheme="minorHAnsi" w:hAnsiTheme="minorHAnsi" w:cstheme="minorBidi"/>
                <w:noProof/>
                <w:kern w:val="2"/>
                <w:sz w:val="20"/>
                <w:szCs w:val="22"/>
                <w:lang w:val="en-US" w:eastAsia="ko-KR"/>
              </w:rPr>
              <w:tab/>
            </w:r>
            <w:r w:rsidR="009E7B5C" w:rsidRPr="00C62BDC">
              <w:rPr>
                <w:rStyle w:val="Hyperlink"/>
                <w:noProof/>
              </w:rPr>
              <w:t>Peering</w:t>
            </w:r>
            <w:r w:rsidR="009E7B5C">
              <w:rPr>
                <w:noProof/>
                <w:webHidden/>
              </w:rPr>
              <w:tab/>
            </w:r>
            <w:r>
              <w:rPr>
                <w:noProof/>
                <w:webHidden/>
              </w:rPr>
              <w:fldChar w:fldCharType="begin"/>
            </w:r>
            <w:r w:rsidR="009E7B5C">
              <w:rPr>
                <w:noProof/>
                <w:webHidden/>
              </w:rPr>
              <w:instrText xml:space="preserve"> PAGEREF _Toc377674775 \h </w:instrText>
            </w:r>
            <w:r>
              <w:rPr>
                <w:noProof/>
                <w:webHidden/>
              </w:rPr>
            </w:r>
            <w:r>
              <w:rPr>
                <w:noProof/>
                <w:webHidden/>
              </w:rPr>
              <w:fldChar w:fldCharType="separate"/>
            </w:r>
            <w:r w:rsidR="009E7B5C">
              <w:rPr>
                <w:noProof/>
                <w:webHidden/>
              </w:rPr>
              <w:t>1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79" w:history="1">
            <w:r w:rsidR="009E7B5C" w:rsidRPr="00C62BDC">
              <w:rPr>
                <w:rStyle w:val="Hyperlink"/>
                <w:noProof/>
              </w:rPr>
              <w:t>5.5.</w:t>
            </w:r>
            <w:r w:rsidR="009E7B5C">
              <w:rPr>
                <w:rFonts w:asciiTheme="minorHAnsi" w:hAnsiTheme="minorHAnsi" w:cstheme="minorBidi"/>
                <w:noProof/>
                <w:kern w:val="2"/>
                <w:sz w:val="20"/>
                <w:szCs w:val="22"/>
                <w:lang w:val="en-US" w:eastAsia="ko-KR"/>
              </w:rPr>
              <w:tab/>
            </w:r>
            <w:r w:rsidR="009E7B5C" w:rsidRPr="00C62BDC">
              <w:rPr>
                <w:rStyle w:val="Hyperlink"/>
                <w:noProof/>
              </w:rPr>
              <w:t>Communications</w:t>
            </w:r>
            <w:r w:rsidR="009E7B5C">
              <w:rPr>
                <w:noProof/>
                <w:webHidden/>
              </w:rPr>
              <w:tab/>
            </w:r>
            <w:r>
              <w:rPr>
                <w:noProof/>
                <w:webHidden/>
              </w:rPr>
              <w:fldChar w:fldCharType="begin"/>
            </w:r>
            <w:r w:rsidR="009E7B5C">
              <w:rPr>
                <w:noProof/>
                <w:webHidden/>
              </w:rPr>
              <w:instrText xml:space="preserve"> PAGEREF _Toc377674779 \h </w:instrText>
            </w:r>
            <w:r>
              <w:rPr>
                <w:noProof/>
                <w:webHidden/>
              </w:rPr>
            </w:r>
            <w:r>
              <w:rPr>
                <w:noProof/>
                <w:webHidden/>
              </w:rPr>
              <w:fldChar w:fldCharType="separate"/>
            </w:r>
            <w:r w:rsidR="009E7B5C">
              <w:rPr>
                <w:noProof/>
                <w:webHidden/>
              </w:rPr>
              <w:t>1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0" w:history="1">
            <w:r w:rsidR="009E7B5C" w:rsidRPr="00C62BDC">
              <w:rPr>
                <w:rStyle w:val="Hyperlink"/>
                <w:noProof/>
              </w:rPr>
              <w:t>5.5.1.</w:t>
            </w:r>
            <w:r w:rsidR="009E7B5C">
              <w:rPr>
                <w:rFonts w:asciiTheme="minorHAnsi" w:hAnsiTheme="minorHAnsi" w:cstheme="minorBidi"/>
                <w:noProof/>
                <w:kern w:val="2"/>
                <w:sz w:val="20"/>
                <w:szCs w:val="22"/>
                <w:lang w:val="en-US" w:eastAsia="ko-KR"/>
              </w:rPr>
              <w:tab/>
            </w:r>
            <w:r w:rsidR="009E7B5C" w:rsidRPr="00C62BDC">
              <w:rPr>
                <w:rStyle w:val="Hyperlink"/>
                <w:noProof/>
              </w:rPr>
              <w:t>Unicast</w:t>
            </w:r>
            <w:r w:rsidR="009E7B5C">
              <w:rPr>
                <w:noProof/>
                <w:webHidden/>
              </w:rPr>
              <w:tab/>
            </w:r>
            <w:r>
              <w:rPr>
                <w:noProof/>
                <w:webHidden/>
              </w:rPr>
              <w:fldChar w:fldCharType="begin"/>
            </w:r>
            <w:r w:rsidR="009E7B5C">
              <w:rPr>
                <w:noProof/>
                <w:webHidden/>
              </w:rPr>
              <w:instrText xml:space="preserve"> PAGEREF _Toc377674780 \h </w:instrText>
            </w:r>
            <w:r>
              <w:rPr>
                <w:noProof/>
                <w:webHidden/>
              </w:rPr>
            </w:r>
            <w:r>
              <w:rPr>
                <w:noProof/>
                <w:webHidden/>
              </w:rPr>
              <w:fldChar w:fldCharType="separate"/>
            </w:r>
            <w:r w:rsidR="009E7B5C">
              <w:rPr>
                <w:noProof/>
                <w:webHidden/>
              </w:rPr>
              <w:t>1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1" w:history="1">
            <w:r w:rsidR="009E7B5C" w:rsidRPr="00C62BDC">
              <w:rPr>
                <w:rStyle w:val="Hyperlink"/>
                <w:noProof/>
              </w:rPr>
              <w:t>5.5.2.</w:t>
            </w:r>
            <w:r w:rsidR="009E7B5C">
              <w:rPr>
                <w:rFonts w:asciiTheme="minorHAnsi" w:hAnsiTheme="minorHAnsi" w:cstheme="minorBidi"/>
                <w:noProof/>
                <w:kern w:val="2"/>
                <w:sz w:val="20"/>
                <w:szCs w:val="22"/>
                <w:lang w:val="en-US" w:eastAsia="ko-KR"/>
              </w:rPr>
              <w:tab/>
            </w:r>
            <w:r w:rsidR="009E7B5C" w:rsidRPr="00C62BDC">
              <w:rPr>
                <w:rStyle w:val="Hyperlink"/>
                <w:noProof/>
              </w:rPr>
              <w:t>Multicast</w:t>
            </w:r>
            <w:r w:rsidR="009E7B5C">
              <w:rPr>
                <w:noProof/>
                <w:webHidden/>
              </w:rPr>
              <w:tab/>
            </w:r>
            <w:r>
              <w:rPr>
                <w:noProof/>
                <w:webHidden/>
              </w:rPr>
              <w:fldChar w:fldCharType="begin"/>
            </w:r>
            <w:r w:rsidR="009E7B5C">
              <w:rPr>
                <w:noProof/>
                <w:webHidden/>
              </w:rPr>
              <w:instrText xml:space="preserve"> PAGEREF _Toc377674781 \h </w:instrText>
            </w:r>
            <w:r>
              <w:rPr>
                <w:noProof/>
                <w:webHidden/>
              </w:rPr>
            </w:r>
            <w:r>
              <w:rPr>
                <w:noProof/>
                <w:webHidden/>
              </w:rPr>
              <w:fldChar w:fldCharType="separate"/>
            </w:r>
            <w:r w:rsidR="009E7B5C">
              <w:rPr>
                <w:noProof/>
                <w:webHidden/>
              </w:rPr>
              <w:t>16</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2" w:history="1">
            <w:r w:rsidR="009E7B5C" w:rsidRPr="00C62BDC">
              <w:rPr>
                <w:rStyle w:val="Hyperlink"/>
                <w:noProof/>
              </w:rPr>
              <w:t>5.5.3.</w:t>
            </w:r>
            <w:r w:rsidR="009E7B5C">
              <w:rPr>
                <w:rFonts w:asciiTheme="minorHAnsi" w:hAnsiTheme="minorHAnsi" w:cstheme="minorBidi"/>
                <w:noProof/>
                <w:kern w:val="2"/>
                <w:sz w:val="20"/>
                <w:szCs w:val="22"/>
                <w:lang w:val="en-US" w:eastAsia="ko-KR"/>
              </w:rPr>
              <w:tab/>
            </w:r>
            <w:r w:rsidR="009E7B5C" w:rsidRPr="00C62BDC">
              <w:rPr>
                <w:rStyle w:val="Hyperlink"/>
                <w:noProof/>
              </w:rPr>
              <w:t>Broadcast</w:t>
            </w:r>
            <w:r w:rsidR="009E7B5C">
              <w:rPr>
                <w:noProof/>
                <w:webHidden/>
              </w:rPr>
              <w:tab/>
            </w:r>
            <w:r>
              <w:rPr>
                <w:noProof/>
                <w:webHidden/>
              </w:rPr>
              <w:fldChar w:fldCharType="begin"/>
            </w:r>
            <w:r w:rsidR="009E7B5C">
              <w:rPr>
                <w:noProof/>
                <w:webHidden/>
              </w:rPr>
              <w:instrText xml:space="preserve"> PAGEREF _Toc377674782 \h </w:instrText>
            </w:r>
            <w:r>
              <w:rPr>
                <w:noProof/>
                <w:webHidden/>
              </w:rPr>
            </w:r>
            <w:r>
              <w:rPr>
                <w:noProof/>
                <w:webHidden/>
              </w:rPr>
              <w:fldChar w:fldCharType="separate"/>
            </w:r>
            <w:r w:rsidR="009E7B5C">
              <w:rPr>
                <w:noProof/>
                <w:webHidden/>
              </w:rPr>
              <w:t>16</w:t>
            </w:r>
            <w:r>
              <w:rPr>
                <w:noProof/>
                <w:webHidden/>
              </w:rPr>
              <w:fldChar w:fldCharType="end"/>
            </w:r>
          </w:hyperlink>
        </w:p>
        <w:p w:rsidR="009E7B5C" w:rsidRDefault="00E304B2"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783" w:history="1">
            <w:r w:rsidR="009E7B5C" w:rsidRPr="00C62BDC">
              <w:rPr>
                <w:rStyle w:val="Hyperlink"/>
                <w:noProof/>
              </w:rPr>
              <w:t>5.10.1 Multicast Group Management</w:t>
            </w:r>
            <w:r w:rsidR="009E7B5C">
              <w:rPr>
                <w:noProof/>
                <w:webHidden/>
              </w:rPr>
              <w:tab/>
            </w:r>
            <w:r>
              <w:rPr>
                <w:noProof/>
                <w:webHidden/>
              </w:rPr>
              <w:fldChar w:fldCharType="begin"/>
            </w:r>
            <w:r w:rsidR="009E7B5C">
              <w:rPr>
                <w:noProof/>
                <w:webHidden/>
              </w:rPr>
              <w:instrText xml:space="preserve"> PAGEREF _Toc377674783 \h </w:instrText>
            </w:r>
            <w:r>
              <w:rPr>
                <w:noProof/>
                <w:webHidden/>
              </w:rPr>
            </w:r>
            <w:r>
              <w:rPr>
                <w:noProof/>
                <w:webHidden/>
              </w:rPr>
              <w:fldChar w:fldCharType="separate"/>
            </w:r>
            <w:r w:rsidR="009E7B5C">
              <w:rPr>
                <w:noProof/>
                <w:webHidden/>
              </w:rPr>
              <w:t>16</w:t>
            </w:r>
            <w:r>
              <w:rPr>
                <w:noProof/>
                <w:webHidden/>
              </w:rPr>
              <w:fldChar w:fldCharType="end"/>
            </w:r>
          </w:hyperlink>
        </w:p>
        <w:p w:rsidR="009E7B5C" w:rsidRDefault="00E304B2"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784" w:history="1">
            <w:r w:rsidR="009E7B5C" w:rsidRPr="00C62BDC">
              <w:rPr>
                <w:rStyle w:val="Hyperlink"/>
                <w:noProof/>
              </w:rPr>
              <w:t>5.10.2 Multicast Data Transmission</w:t>
            </w:r>
            <w:r w:rsidR="009E7B5C">
              <w:rPr>
                <w:noProof/>
                <w:webHidden/>
              </w:rPr>
              <w:tab/>
            </w:r>
            <w:r>
              <w:rPr>
                <w:noProof/>
                <w:webHidden/>
              </w:rPr>
              <w:fldChar w:fldCharType="begin"/>
            </w:r>
            <w:r w:rsidR="009E7B5C">
              <w:rPr>
                <w:noProof/>
                <w:webHidden/>
              </w:rPr>
              <w:instrText xml:space="preserve"> PAGEREF _Toc377674784 \h </w:instrText>
            </w:r>
            <w:r>
              <w:rPr>
                <w:noProof/>
                <w:webHidden/>
              </w:rPr>
            </w:r>
            <w:r>
              <w:rPr>
                <w:noProof/>
                <w:webHidden/>
              </w:rPr>
              <w:fldChar w:fldCharType="separate"/>
            </w:r>
            <w:r w:rsidR="009E7B5C">
              <w:rPr>
                <w:noProof/>
                <w:webHidden/>
              </w:rPr>
              <w:t>25</w:t>
            </w:r>
            <w:r>
              <w:rPr>
                <w:noProof/>
                <w:webHidden/>
              </w:rPr>
              <w:fldChar w:fldCharType="end"/>
            </w:r>
          </w:hyperlink>
        </w:p>
        <w:p w:rsidR="009E7B5C" w:rsidRDefault="00E304B2"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5" w:history="1">
            <w:r w:rsidR="009E7B5C" w:rsidRPr="00C62BDC">
              <w:rPr>
                <w:rStyle w:val="Hyperlink"/>
                <w:noProof/>
              </w:rPr>
              <w:t>5.10.3</w:t>
            </w:r>
            <w:r w:rsidR="009E7B5C">
              <w:rPr>
                <w:rFonts w:asciiTheme="minorHAnsi" w:hAnsiTheme="minorHAnsi" w:cstheme="minorBidi"/>
                <w:noProof/>
                <w:kern w:val="2"/>
                <w:sz w:val="20"/>
                <w:szCs w:val="22"/>
                <w:lang w:val="en-US" w:eastAsia="ko-KR"/>
              </w:rPr>
              <w:tab/>
            </w:r>
            <w:r w:rsidR="009E7B5C" w:rsidRPr="00C62BDC">
              <w:rPr>
                <w:rStyle w:val="Hyperlink"/>
                <w:noProof/>
              </w:rPr>
              <w:t>Prevention Loopback Problem</w:t>
            </w:r>
            <w:r w:rsidR="009E7B5C">
              <w:rPr>
                <w:noProof/>
                <w:webHidden/>
              </w:rPr>
              <w:tab/>
            </w:r>
            <w:r>
              <w:rPr>
                <w:noProof/>
                <w:webHidden/>
              </w:rPr>
              <w:fldChar w:fldCharType="begin"/>
            </w:r>
            <w:r w:rsidR="009E7B5C">
              <w:rPr>
                <w:noProof/>
                <w:webHidden/>
              </w:rPr>
              <w:instrText xml:space="preserve"> PAGEREF _Toc377674785 \h </w:instrText>
            </w:r>
            <w:r>
              <w:rPr>
                <w:noProof/>
                <w:webHidden/>
              </w:rPr>
            </w:r>
            <w:r>
              <w:rPr>
                <w:noProof/>
                <w:webHidden/>
              </w:rPr>
              <w:fldChar w:fldCharType="separate"/>
            </w:r>
            <w:r w:rsidR="009E7B5C">
              <w:rPr>
                <w:noProof/>
                <w:webHidden/>
              </w:rPr>
              <w:t>27</w:t>
            </w:r>
            <w:r>
              <w:rPr>
                <w:noProof/>
                <w:webHidden/>
              </w:rPr>
              <w:fldChar w:fldCharType="end"/>
            </w:r>
          </w:hyperlink>
        </w:p>
        <w:p w:rsidR="009E7B5C" w:rsidRDefault="00E304B2"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6" w:history="1">
            <w:r w:rsidR="009E7B5C" w:rsidRPr="00C62BDC">
              <w:rPr>
                <w:rStyle w:val="Hyperlink"/>
                <w:noProof/>
              </w:rPr>
              <w:t>5.10.4</w:t>
            </w:r>
            <w:r w:rsidR="009E7B5C">
              <w:rPr>
                <w:rFonts w:asciiTheme="minorHAnsi" w:hAnsiTheme="minorHAnsi" w:cstheme="minorBidi"/>
                <w:noProof/>
                <w:kern w:val="2"/>
                <w:sz w:val="20"/>
                <w:szCs w:val="22"/>
                <w:lang w:val="en-US" w:eastAsia="ko-KR"/>
              </w:rPr>
              <w:tab/>
            </w:r>
            <w:r w:rsidR="009E7B5C" w:rsidRPr="00C62BDC">
              <w:rPr>
                <w:rStyle w:val="Hyperlink"/>
                <w:noProof/>
              </w:rPr>
              <w:t>Reliable Multicast</w:t>
            </w:r>
            <w:r w:rsidR="009E7B5C">
              <w:rPr>
                <w:noProof/>
                <w:webHidden/>
              </w:rPr>
              <w:tab/>
            </w:r>
            <w:r>
              <w:rPr>
                <w:noProof/>
                <w:webHidden/>
              </w:rPr>
              <w:fldChar w:fldCharType="begin"/>
            </w:r>
            <w:r w:rsidR="009E7B5C">
              <w:rPr>
                <w:noProof/>
                <w:webHidden/>
              </w:rPr>
              <w:instrText xml:space="preserve"> PAGEREF _Toc377674786 \h </w:instrText>
            </w:r>
            <w:r>
              <w:rPr>
                <w:noProof/>
                <w:webHidden/>
              </w:rPr>
            </w:r>
            <w:r>
              <w:rPr>
                <w:noProof/>
                <w:webHidden/>
              </w:rPr>
              <w:fldChar w:fldCharType="separate"/>
            </w:r>
            <w:r w:rsidR="009E7B5C">
              <w:rPr>
                <w:noProof/>
                <w:webHidden/>
              </w:rPr>
              <w:t>27</w:t>
            </w:r>
            <w:r>
              <w:rPr>
                <w:noProof/>
                <w:webHidden/>
              </w:rPr>
              <w:fldChar w:fldCharType="end"/>
            </w:r>
          </w:hyperlink>
        </w:p>
        <w:p w:rsidR="009E7B5C" w:rsidRDefault="00E304B2"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787" w:history="1">
            <w:r w:rsidR="009E7B5C" w:rsidRPr="00C62BDC">
              <w:rPr>
                <w:rStyle w:val="Hyperlink"/>
                <w:noProof/>
              </w:rPr>
              <w:t>5.10.5</w:t>
            </w:r>
            <w:r w:rsidR="009E7B5C">
              <w:rPr>
                <w:rFonts w:asciiTheme="minorHAnsi" w:hAnsiTheme="minorHAnsi" w:cstheme="minorBidi"/>
                <w:noProof/>
                <w:kern w:val="2"/>
                <w:sz w:val="20"/>
                <w:szCs w:val="22"/>
                <w:lang w:val="en-US" w:eastAsia="ko-KR"/>
              </w:rPr>
              <w:tab/>
            </w:r>
            <w:r w:rsidR="009E7B5C" w:rsidRPr="00C62BDC">
              <w:rPr>
                <w:rStyle w:val="Hyperlink"/>
                <w:noProof/>
              </w:rPr>
              <w:t>Multicast Protocol Using Directional Antenna</w:t>
            </w:r>
            <w:r w:rsidR="009E7B5C">
              <w:rPr>
                <w:noProof/>
                <w:webHidden/>
              </w:rPr>
              <w:tab/>
            </w:r>
            <w:r>
              <w:rPr>
                <w:noProof/>
                <w:webHidden/>
              </w:rPr>
              <w:fldChar w:fldCharType="begin"/>
            </w:r>
            <w:r w:rsidR="009E7B5C">
              <w:rPr>
                <w:noProof/>
                <w:webHidden/>
              </w:rPr>
              <w:instrText xml:space="preserve"> PAGEREF _Toc377674787 \h </w:instrText>
            </w:r>
            <w:r>
              <w:rPr>
                <w:noProof/>
                <w:webHidden/>
              </w:rPr>
            </w:r>
            <w:r>
              <w:rPr>
                <w:noProof/>
                <w:webHidden/>
              </w:rPr>
              <w:fldChar w:fldCharType="separate"/>
            </w:r>
            <w:r w:rsidR="009E7B5C">
              <w:rPr>
                <w:noProof/>
                <w:webHidden/>
              </w:rPr>
              <w:t>28</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88" w:history="1">
            <w:r w:rsidR="009E7B5C" w:rsidRPr="00C62BDC">
              <w:rPr>
                <w:rStyle w:val="Hyperlink"/>
                <w:noProof/>
              </w:rPr>
              <w:t>5.6.</w:t>
            </w:r>
            <w:r w:rsidR="009E7B5C">
              <w:rPr>
                <w:rFonts w:asciiTheme="minorHAnsi" w:hAnsiTheme="minorHAnsi" w:cstheme="minorBidi"/>
                <w:noProof/>
                <w:kern w:val="2"/>
                <w:sz w:val="20"/>
                <w:szCs w:val="22"/>
                <w:lang w:val="en-US" w:eastAsia="ko-KR"/>
              </w:rPr>
              <w:tab/>
            </w:r>
            <w:r w:rsidR="009E7B5C" w:rsidRPr="00C62BDC">
              <w:rPr>
                <w:rStyle w:val="Hyperlink"/>
                <w:noProof/>
              </w:rPr>
              <w:t>MPDU structure</w:t>
            </w:r>
            <w:r w:rsidR="009E7B5C">
              <w:rPr>
                <w:noProof/>
                <w:webHidden/>
              </w:rPr>
              <w:tab/>
            </w:r>
            <w:r>
              <w:rPr>
                <w:noProof/>
                <w:webHidden/>
              </w:rPr>
              <w:fldChar w:fldCharType="begin"/>
            </w:r>
            <w:r w:rsidR="009E7B5C">
              <w:rPr>
                <w:noProof/>
                <w:webHidden/>
              </w:rPr>
              <w:instrText xml:space="preserve"> PAGEREF _Toc377674788 \h </w:instrText>
            </w:r>
            <w:r>
              <w:rPr>
                <w:noProof/>
                <w:webHidden/>
              </w:rPr>
            </w:r>
            <w:r>
              <w:rPr>
                <w:noProof/>
                <w:webHidden/>
              </w:rPr>
              <w:fldChar w:fldCharType="separate"/>
            </w:r>
            <w:r w:rsidR="009E7B5C">
              <w:rPr>
                <w:noProof/>
                <w:webHidden/>
              </w:rPr>
              <w:t>3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89" w:history="1">
            <w:r w:rsidR="009E7B5C" w:rsidRPr="00C62BDC">
              <w:rPr>
                <w:rStyle w:val="Hyperlink"/>
                <w:noProof/>
              </w:rPr>
              <w:t>5.6.1.</w:t>
            </w:r>
            <w:r w:rsidR="009E7B5C">
              <w:rPr>
                <w:rFonts w:asciiTheme="minorHAnsi" w:hAnsiTheme="minorHAnsi" w:cstheme="minorBidi"/>
                <w:noProof/>
                <w:kern w:val="2"/>
                <w:sz w:val="20"/>
                <w:szCs w:val="22"/>
                <w:lang w:val="en-US" w:eastAsia="ko-KR"/>
              </w:rPr>
              <w:tab/>
            </w:r>
            <w:r w:rsidR="009E7B5C" w:rsidRPr="00C62BDC">
              <w:rPr>
                <w:rStyle w:val="Hyperlink"/>
                <w:noProof/>
              </w:rPr>
              <w:t>Packet Format</w:t>
            </w:r>
            <w:r w:rsidR="009E7B5C">
              <w:rPr>
                <w:noProof/>
                <w:webHidden/>
              </w:rPr>
              <w:tab/>
            </w:r>
            <w:r>
              <w:rPr>
                <w:noProof/>
                <w:webHidden/>
              </w:rPr>
              <w:fldChar w:fldCharType="begin"/>
            </w:r>
            <w:r w:rsidR="009E7B5C">
              <w:rPr>
                <w:noProof/>
                <w:webHidden/>
              </w:rPr>
              <w:instrText xml:space="preserve"> PAGEREF _Toc377674789 \h </w:instrText>
            </w:r>
            <w:r>
              <w:rPr>
                <w:noProof/>
                <w:webHidden/>
              </w:rPr>
            </w:r>
            <w:r>
              <w:rPr>
                <w:noProof/>
                <w:webHidden/>
              </w:rPr>
              <w:fldChar w:fldCharType="separate"/>
            </w:r>
            <w:r w:rsidR="009E7B5C">
              <w:rPr>
                <w:noProof/>
                <w:webHidden/>
              </w:rPr>
              <w:t>31</w:t>
            </w:r>
            <w:r>
              <w:rPr>
                <w:noProof/>
                <w:webHidden/>
              </w:rPr>
              <w:fldChar w:fldCharType="end"/>
            </w:r>
          </w:hyperlink>
        </w:p>
        <w:p w:rsidR="009E7B5C" w:rsidRDefault="00E304B2">
          <w:pPr>
            <w:pStyle w:val="TOC1"/>
            <w:tabs>
              <w:tab w:val="right" w:leader="dot" w:pos="9016"/>
            </w:tabs>
            <w:rPr>
              <w:rFonts w:asciiTheme="minorHAnsi" w:hAnsiTheme="minorHAnsi" w:cstheme="minorBidi"/>
              <w:noProof/>
              <w:kern w:val="2"/>
              <w:sz w:val="20"/>
              <w:szCs w:val="22"/>
              <w:lang w:val="en-US" w:eastAsia="ko-KR"/>
            </w:rPr>
          </w:pPr>
          <w:hyperlink w:anchor="_Toc377674790" w:history="1">
            <w:r w:rsidR="009E7B5C" w:rsidRPr="00C62BDC">
              <w:rPr>
                <w:rStyle w:val="Hyperlink"/>
                <w:noProof/>
              </w:rPr>
              <w:t>Table 1. ACF (Advertisement Command Frame)</w:t>
            </w:r>
            <w:r w:rsidR="009E7B5C">
              <w:rPr>
                <w:noProof/>
                <w:webHidden/>
              </w:rPr>
              <w:tab/>
            </w:r>
            <w:r>
              <w:rPr>
                <w:noProof/>
                <w:webHidden/>
              </w:rPr>
              <w:fldChar w:fldCharType="begin"/>
            </w:r>
            <w:r w:rsidR="009E7B5C">
              <w:rPr>
                <w:noProof/>
                <w:webHidden/>
              </w:rPr>
              <w:instrText xml:space="preserve"> PAGEREF _Toc377674790 \h </w:instrText>
            </w:r>
            <w:r>
              <w:rPr>
                <w:noProof/>
                <w:webHidden/>
              </w:rPr>
            </w:r>
            <w:r>
              <w:rPr>
                <w:noProof/>
                <w:webHidden/>
              </w:rPr>
              <w:fldChar w:fldCharType="separate"/>
            </w:r>
            <w:r w:rsidR="009E7B5C">
              <w:rPr>
                <w:noProof/>
                <w:webHidden/>
              </w:rPr>
              <w:t>31</w:t>
            </w:r>
            <w:r>
              <w:rPr>
                <w:noProof/>
                <w:webHidden/>
              </w:rPr>
              <w:fldChar w:fldCharType="end"/>
            </w:r>
          </w:hyperlink>
        </w:p>
        <w:p w:rsidR="009E7B5C" w:rsidRDefault="00E304B2">
          <w:pPr>
            <w:pStyle w:val="TOC1"/>
            <w:tabs>
              <w:tab w:val="right" w:leader="dot" w:pos="9016"/>
            </w:tabs>
            <w:rPr>
              <w:rFonts w:asciiTheme="minorHAnsi" w:hAnsiTheme="minorHAnsi" w:cstheme="minorBidi"/>
              <w:noProof/>
              <w:kern w:val="2"/>
              <w:sz w:val="20"/>
              <w:szCs w:val="22"/>
              <w:lang w:val="en-US" w:eastAsia="ko-KR"/>
            </w:rPr>
          </w:pPr>
          <w:hyperlink w:anchor="_Toc377674791" w:history="1">
            <w:r w:rsidR="009E7B5C" w:rsidRPr="00C62BDC">
              <w:rPr>
                <w:rStyle w:val="Hyperlink"/>
                <w:noProof/>
              </w:rPr>
              <w:t>Table 2. ARCF (Advertisement Reply Command Frame)</w:t>
            </w:r>
            <w:r w:rsidR="009E7B5C">
              <w:rPr>
                <w:noProof/>
                <w:webHidden/>
              </w:rPr>
              <w:tab/>
            </w:r>
            <w:r>
              <w:rPr>
                <w:noProof/>
                <w:webHidden/>
              </w:rPr>
              <w:fldChar w:fldCharType="begin"/>
            </w:r>
            <w:r w:rsidR="009E7B5C">
              <w:rPr>
                <w:noProof/>
                <w:webHidden/>
              </w:rPr>
              <w:instrText xml:space="preserve"> PAGEREF _Toc377674791 \h </w:instrText>
            </w:r>
            <w:r>
              <w:rPr>
                <w:noProof/>
                <w:webHidden/>
              </w:rPr>
            </w:r>
            <w:r>
              <w:rPr>
                <w:noProof/>
                <w:webHidden/>
              </w:rPr>
              <w:fldChar w:fldCharType="separate"/>
            </w:r>
            <w:r w:rsidR="009E7B5C">
              <w:rPr>
                <w:noProof/>
                <w:webHidden/>
              </w:rPr>
              <w:t>31</w:t>
            </w:r>
            <w:r>
              <w:rPr>
                <w:noProof/>
                <w:webHidden/>
              </w:rPr>
              <w:fldChar w:fldCharType="end"/>
            </w:r>
          </w:hyperlink>
        </w:p>
        <w:p w:rsidR="009E7B5C" w:rsidRDefault="00E304B2">
          <w:pPr>
            <w:pStyle w:val="TOC1"/>
            <w:tabs>
              <w:tab w:val="right" w:leader="dot" w:pos="9016"/>
            </w:tabs>
            <w:rPr>
              <w:rFonts w:asciiTheme="minorHAnsi" w:hAnsiTheme="minorHAnsi" w:cstheme="minorBidi"/>
              <w:noProof/>
              <w:kern w:val="2"/>
              <w:sz w:val="20"/>
              <w:szCs w:val="22"/>
              <w:lang w:val="en-US" w:eastAsia="ko-KR"/>
            </w:rPr>
          </w:pPr>
          <w:hyperlink w:anchor="_Toc377674792" w:history="1">
            <w:r w:rsidR="009E7B5C" w:rsidRPr="00C62BDC">
              <w:rPr>
                <w:rStyle w:val="Hyperlink"/>
                <w:noProof/>
              </w:rPr>
              <w:t>Table 3. MGNF (Multicast Group Notification Frame)</w:t>
            </w:r>
            <w:r w:rsidR="009E7B5C">
              <w:rPr>
                <w:noProof/>
                <w:webHidden/>
              </w:rPr>
              <w:tab/>
            </w:r>
            <w:r>
              <w:rPr>
                <w:noProof/>
                <w:webHidden/>
              </w:rPr>
              <w:fldChar w:fldCharType="begin"/>
            </w:r>
            <w:r w:rsidR="009E7B5C">
              <w:rPr>
                <w:noProof/>
                <w:webHidden/>
              </w:rPr>
              <w:instrText xml:space="preserve"> PAGEREF _Toc377674792 \h </w:instrText>
            </w:r>
            <w:r>
              <w:rPr>
                <w:noProof/>
                <w:webHidden/>
              </w:rPr>
            </w:r>
            <w:r>
              <w:rPr>
                <w:noProof/>
                <w:webHidden/>
              </w:rPr>
              <w:fldChar w:fldCharType="separate"/>
            </w:r>
            <w:r w:rsidR="009E7B5C">
              <w:rPr>
                <w:noProof/>
                <w:webHidden/>
              </w:rPr>
              <w:t>31</w:t>
            </w:r>
            <w:r>
              <w:rPr>
                <w:noProof/>
                <w:webHidden/>
              </w:rPr>
              <w:fldChar w:fldCharType="end"/>
            </w:r>
          </w:hyperlink>
        </w:p>
        <w:p w:rsidR="009E7B5C" w:rsidRDefault="00E304B2">
          <w:pPr>
            <w:pStyle w:val="TOC1"/>
            <w:tabs>
              <w:tab w:val="right" w:leader="dot" w:pos="9016"/>
            </w:tabs>
            <w:rPr>
              <w:rFonts w:asciiTheme="minorHAnsi" w:hAnsiTheme="minorHAnsi" w:cstheme="minorBidi"/>
              <w:noProof/>
              <w:kern w:val="2"/>
              <w:sz w:val="20"/>
              <w:szCs w:val="22"/>
              <w:lang w:val="en-US" w:eastAsia="ko-KR"/>
            </w:rPr>
          </w:pPr>
          <w:hyperlink w:anchor="_Toc377674793" w:history="1">
            <w:r w:rsidR="009E7B5C" w:rsidRPr="00C62BDC">
              <w:rPr>
                <w:rStyle w:val="Hyperlink"/>
                <w:noProof/>
              </w:rPr>
              <w:t>Table 4. Multicast Data Frame</w:t>
            </w:r>
            <w:r w:rsidR="009E7B5C">
              <w:rPr>
                <w:noProof/>
                <w:webHidden/>
              </w:rPr>
              <w:tab/>
            </w:r>
            <w:r>
              <w:rPr>
                <w:noProof/>
                <w:webHidden/>
              </w:rPr>
              <w:fldChar w:fldCharType="begin"/>
            </w:r>
            <w:r w:rsidR="009E7B5C">
              <w:rPr>
                <w:noProof/>
                <w:webHidden/>
              </w:rPr>
              <w:instrText xml:space="preserve"> PAGEREF _Toc377674793 \h </w:instrText>
            </w:r>
            <w:r>
              <w:rPr>
                <w:noProof/>
                <w:webHidden/>
              </w:rPr>
            </w:r>
            <w:r>
              <w:rPr>
                <w:noProof/>
                <w:webHidden/>
              </w:rPr>
              <w:fldChar w:fldCharType="separate"/>
            </w:r>
            <w:r w:rsidR="009E7B5C">
              <w:rPr>
                <w:noProof/>
                <w:webHidden/>
              </w:rPr>
              <w:t>32</w:t>
            </w:r>
            <w:r>
              <w:rPr>
                <w:noProof/>
                <w:webHidden/>
              </w:rPr>
              <w:fldChar w:fldCharType="end"/>
            </w:r>
          </w:hyperlink>
        </w:p>
        <w:p w:rsidR="009E7B5C" w:rsidRDefault="00E304B2"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794" w:history="1">
            <w:r w:rsidR="009E7B5C" w:rsidRPr="00C62BDC">
              <w:rPr>
                <w:rStyle w:val="Hyperlink"/>
                <w:noProof/>
              </w:rPr>
              <w:t>PPDU structure</w:t>
            </w:r>
            <w:r w:rsidR="009E7B5C">
              <w:rPr>
                <w:noProof/>
                <w:webHidden/>
              </w:rPr>
              <w:tab/>
            </w:r>
            <w:r>
              <w:rPr>
                <w:noProof/>
                <w:webHidden/>
              </w:rPr>
              <w:fldChar w:fldCharType="begin"/>
            </w:r>
            <w:r w:rsidR="009E7B5C">
              <w:rPr>
                <w:noProof/>
                <w:webHidden/>
              </w:rPr>
              <w:instrText xml:space="preserve"> PAGEREF _Toc377674794 \h </w:instrText>
            </w:r>
            <w:r>
              <w:rPr>
                <w:noProof/>
                <w:webHidden/>
              </w:rPr>
            </w:r>
            <w:r>
              <w:rPr>
                <w:noProof/>
                <w:webHidden/>
              </w:rPr>
              <w:fldChar w:fldCharType="separate"/>
            </w:r>
            <w:r w:rsidR="009E7B5C">
              <w:rPr>
                <w:noProof/>
                <w:webHidden/>
              </w:rPr>
              <w:t>32</w:t>
            </w:r>
            <w:r>
              <w:rPr>
                <w:noProof/>
                <w:webHidden/>
              </w:rPr>
              <w:fldChar w:fldCharType="end"/>
            </w:r>
          </w:hyperlink>
        </w:p>
        <w:p w:rsidR="009E7B5C" w:rsidRDefault="00E304B2"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795" w:history="1">
            <w:r w:rsidR="009E7B5C" w:rsidRPr="00C62BDC">
              <w:rPr>
                <w:rStyle w:val="Hyperlink"/>
                <w:noProof/>
              </w:rPr>
              <w:t>MPDU structure</w:t>
            </w:r>
            <w:r w:rsidR="009E7B5C">
              <w:rPr>
                <w:noProof/>
                <w:webHidden/>
              </w:rPr>
              <w:tab/>
            </w:r>
            <w:r>
              <w:rPr>
                <w:noProof/>
                <w:webHidden/>
              </w:rPr>
              <w:fldChar w:fldCharType="begin"/>
            </w:r>
            <w:r w:rsidR="009E7B5C">
              <w:rPr>
                <w:noProof/>
                <w:webHidden/>
              </w:rPr>
              <w:instrText xml:space="preserve"> PAGEREF _Toc377674795 \h </w:instrText>
            </w:r>
            <w:r>
              <w:rPr>
                <w:noProof/>
                <w:webHidden/>
              </w:rPr>
            </w:r>
            <w:r>
              <w:rPr>
                <w:noProof/>
                <w:webHidden/>
              </w:rPr>
              <w:fldChar w:fldCharType="separate"/>
            </w:r>
            <w:r w:rsidR="009E7B5C">
              <w:rPr>
                <w:noProof/>
                <w:webHidden/>
              </w:rPr>
              <w:t>32</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797" w:history="1">
            <w:r w:rsidR="009E7B5C" w:rsidRPr="00C62BDC">
              <w:rPr>
                <w:rStyle w:val="Hyperlink"/>
                <w:noProof/>
              </w:rPr>
              <w:t>5.7.</w:t>
            </w:r>
            <w:r w:rsidR="009E7B5C">
              <w:rPr>
                <w:rFonts w:asciiTheme="minorHAnsi" w:hAnsiTheme="minorHAnsi" w:cstheme="minorBidi"/>
                <w:noProof/>
                <w:kern w:val="2"/>
                <w:sz w:val="20"/>
                <w:szCs w:val="22"/>
                <w:lang w:val="en-US" w:eastAsia="ko-KR"/>
              </w:rPr>
              <w:tab/>
            </w:r>
            <w:r w:rsidR="009E7B5C" w:rsidRPr="00C62BDC">
              <w:rPr>
                <w:rStyle w:val="Hyperlink"/>
                <w:noProof/>
              </w:rPr>
              <w:t>Multiple access</w:t>
            </w:r>
            <w:r w:rsidR="009E7B5C">
              <w:rPr>
                <w:noProof/>
                <w:webHidden/>
              </w:rPr>
              <w:tab/>
            </w:r>
            <w:r>
              <w:rPr>
                <w:noProof/>
                <w:webHidden/>
              </w:rPr>
              <w:fldChar w:fldCharType="begin"/>
            </w:r>
            <w:r w:rsidR="009E7B5C">
              <w:rPr>
                <w:noProof/>
                <w:webHidden/>
              </w:rPr>
              <w:instrText xml:space="preserve"> PAGEREF _Toc377674797 \h </w:instrText>
            </w:r>
            <w:r>
              <w:rPr>
                <w:noProof/>
                <w:webHidden/>
              </w:rPr>
            </w:r>
            <w:r>
              <w:rPr>
                <w:noProof/>
                <w:webHidden/>
              </w:rPr>
              <w:fldChar w:fldCharType="separate"/>
            </w:r>
            <w:r w:rsidR="009E7B5C">
              <w:rPr>
                <w:noProof/>
                <w:webHidden/>
              </w:rPr>
              <w:t>3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98" w:history="1">
            <w:r w:rsidR="009E7B5C" w:rsidRPr="00C62BDC">
              <w:rPr>
                <w:rStyle w:val="Hyperlink"/>
                <w:noProof/>
              </w:rPr>
              <w:t>5.7.1.</w:t>
            </w:r>
            <w:r w:rsidR="009E7B5C">
              <w:rPr>
                <w:rFonts w:asciiTheme="minorHAnsi" w:hAnsiTheme="minorHAnsi" w:cstheme="minorBidi"/>
                <w:noProof/>
                <w:kern w:val="2"/>
                <w:sz w:val="20"/>
                <w:szCs w:val="22"/>
                <w:lang w:val="en-US" w:eastAsia="ko-KR"/>
              </w:rPr>
              <w:tab/>
            </w:r>
            <w:r w:rsidR="009E7B5C" w:rsidRPr="00C62BDC">
              <w:rPr>
                <w:rStyle w:val="Hyperlink"/>
                <w:noProof/>
              </w:rPr>
              <w:t>Basic Operation</w:t>
            </w:r>
            <w:r w:rsidR="009E7B5C">
              <w:rPr>
                <w:noProof/>
                <w:webHidden/>
              </w:rPr>
              <w:tab/>
            </w:r>
            <w:r>
              <w:rPr>
                <w:noProof/>
                <w:webHidden/>
              </w:rPr>
              <w:fldChar w:fldCharType="begin"/>
            </w:r>
            <w:r w:rsidR="009E7B5C">
              <w:rPr>
                <w:noProof/>
                <w:webHidden/>
              </w:rPr>
              <w:instrText xml:space="preserve"> PAGEREF _Toc377674798 \h </w:instrText>
            </w:r>
            <w:r>
              <w:rPr>
                <w:noProof/>
                <w:webHidden/>
              </w:rPr>
            </w:r>
            <w:r>
              <w:rPr>
                <w:noProof/>
                <w:webHidden/>
              </w:rPr>
              <w:fldChar w:fldCharType="separate"/>
            </w:r>
            <w:r w:rsidR="009E7B5C">
              <w:rPr>
                <w:noProof/>
                <w:webHidden/>
              </w:rPr>
              <w:t>3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799" w:history="1">
            <w:r w:rsidR="009E7B5C" w:rsidRPr="00C62BDC">
              <w:rPr>
                <w:rStyle w:val="Hyperlink"/>
                <w:noProof/>
              </w:rPr>
              <w:t>5.7.2.</w:t>
            </w:r>
            <w:r w:rsidR="009E7B5C">
              <w:rPr>
                <w:rFonts w:asciiTheme="minorHAnsi" w:hAnsiTheme="minorHAnsi" w:cstheme="minorBidi"/>
                <w:noProof/>
                <w:kern w:val="2"/>
                <w:sz w:val="20"/>
                <w:szCs w:val="22"/>
                <w:lang w:val="en-US" w:eastAsia="ko-KR"/>
              </w:rPr>
              <w:tab/>
            </w:r>
            <w:r w:rsidR="009E7B5C" w:rsidRPr="00C62BDC">
              <w:rPr>
                <w:rStyle w:val="Hyperlink"/>
                <w:noProof/>
              </w:rPr>
              <w:t>Backoff Procedure</w:t>
            </w:r>
            <w:r w:rsidR="009E7B5C">
              <w:rPr>
                <w:noProof/>
                <w:webHidden/>
              </w:rPr>
              <w:tab/>
            </w:r>
            <w:r>
              <w:rPr>
                <w:noProof/>
                <w:webHidden/>
              </w:rPr>
              <w:fldChar w:fldCharType="begin"/>
            </w:r>
            <w:r w:rsidR="009E7B5C">
              <w:rPr>
                <w:noProof/>
                <w:webHidden/>
              </w:rPr>
              <w:instrText xml:space="preserve"> PAGEREF _Toc377674799 \h </w:instrText>
            </w:r>
            <w:r>
              <w:rPr>
                <w:noProof/>
                <w:webHidden/>
              </w:rPr>
            </w:r>
            <w:r>
              <w:rPr>
                <w:noProof/>
                <w:webHidden/>
              </w:rPr>
              <w:fldChar w:fldCharType="separate"/>
            </w:r>
            <w:r w:rsidR="009E7B5C">
              <w:rPr>
                <w:noProof/>
                <w:webHidden/>
              </w:rPr>
              <w:t>3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0" w:history="1">
            <w:r w:rsidR="009E7B5C" w:rsidRPr="00C62BDC">
              <w:rPr>
                <w:rStyle w:val="Hyperlink"/>
                <w:noProof/>
              </w:rPr>
              <w:t>5.7.3.</w:t>
            </w:r>
            <w:r w:rsidR="009E7B5C">
              <w:rPr>
                <w:rFonts w:asciiTheme="minorHAnsi" w:hAnsiTheme="minorHAnsi" w:cstheme="minorBidi"/>
                <w:noProof/>
                <w:kern w:val="2"/>
                <w:sz w:val="20"/>
                <w:szCs w:val="22"/>
                <w:lang w:val="en-US" w:eastAsia="ko-KR"/>
              </w:rPr>
              <w:tab/>
            </w:r>
            <w:r w:rsidR="009E7B5C" w:rsidRPr="00C62BDC">
              <w:rPr>
                <w:rStyle w:val="Hyperlink"/>
                <w:noProof/>
              </w:rPr>
              <w:t>Collision Detection</w:t>
            </w:r>
            <w:r w:rsidR="009E7B5C">
              <w:rPr>
                <w:noProof/>
                <w:webHidden/>
              </w:rPr>
              <w:tab/>
            </w:r>
            <w:r>
              <w:rPr>
                <w:noProof/>
                <w:webHidden/>
              </w:rPr>
              <w:fldChar w:fldCharType="begin"/>
            </w:r>
            <w:r w:rsidR="009E7B5C">
              <w:rPr>
                <w:noProof/>
                <w:webHidden/>
              </w:rPr>
              <w:instrText xml:space="preserve"> PAGEREF _Toc377674800 \h </w:instrText>
            </w:r>
            <w:r>
              <w:rPr>
                <w:noProof/>
                <w:webHidden/>
              </w:rPr>
            </w:r>
            <w:r>
              <w:rPr>
                <w:noProof/>
                <w:webHidden/>
              </w:rPr>
              <w:fldChar w:fldCharType="separate"/>
            </w:r>
            <w:r w:rsidR="009E7B5C">
              <w:rPr>
                <w:noProof/>
                <w:webHidden/>
              </w:rPr>
              <w:t>3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1" w:history="1">
            <w:r w:rsidR="009E7B5C" w:rsidRPr="00C62BDC">
              <w:rPr>
                <w:rStyle w:val="Hyperlink"/>
                <w:noProof/>
              </w:rPr>
              <w:t>5.7.4.</w:t>
            </w:r>
            <w:r w:rsidR="009E7B5C">
              <w:rPr>
                <w:rFonts w:asciiTheme="minorHAnsi" w:hAnsiTheme="minorHAnsi" w:cstheme="minorBidi"/>
                <w:noProof/>
                <w:kern w:val="2"/>
                <w:sz w:val="20"/>
                <w:szCs w:val="22"/>
                <w:lang w:val="en-US" w:eastAsia="ko-KR"/>
              </w:rPr>
              <w:tab/>
            </w:r>
            <w:r w:rsidR="009E7B5C" w:rsidRPr="00C62BDC">
              <w:rPr>
                <w:rStyle w:val="Hyperlink"/>
                <w:noProof/>
              </w:rPr>
              <w:t>RTS/CTS Frame Exchange Procedure</w:t>
            </w:r>
            <w:r w:rsidR="009E7B5C">
              <w:rPr>
                <w:noProof/>
                <w:webHidden/>
              </w:rPr>
              <w:tab/>
            </w:r>
            <w:r>
              <w:rPr>
                <w:noProof/>
                <w:webHidden/>
              </w:rPr>
              <w:fldChar w:fldCharType="begin"/>
            </w:r>
            <w:r w:rsidR="009E7B5C">
              <w:rPr>
                <w:noProof/>
                <w:webHidden/>
              </w:rPr>
              <w:instrText xml:space="preserve"> PAGEREF _Toc377674801 \h </w:instrText>
            </w:r>
            <w:r>
              <w:rPr>
                <w:noProof/>
                <w:webHidden/>
              </w:rPr>
            </w:r>
            <w:r>
              <w:rPr>
                <w:noProof/>
                <w:webHidden/>
              </w:rPr>
              <w:fldChar w:fldCharType="separate"/>
            </w:r>
            <w:r w:rsidR="009E7B5C">
              <w:rPr>
                <w:noProof/>
                <w:webHidden/>
              </w:rPr>
              <w:t>3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2" w:history="1">
            <w:r w:rsidR="009E7B5C" w:rsidRPr="00C62BDC">
              <w:rPr>
                <w:rStyle w:val="Hyperlink"/>
                <w:noProof/>
              </w:rPr>
              <w:t>5.7.5.</w:t>
            </w:r>
            <w:r w:rsidR="009E7B5C">
              <w:rPr>
                <w:rFonts w:asciiTheme="minorHAnsi" w:hAnsiTheme="minorHAnsi" w:cstheme="minorBidi"/>
                <w:noProof/>
                <w:kern w:val="2"/>
                <w:sz w:val="20"/>
                <w:szCs w:val="22"/>
                <w:lang w:val="en-US" w:eastAsia="ko-KR"/>
              </w:rPr>
              <w:tab/>
            </w:r>
            <w:r w:rsidR="009E7B5C" w:rsidRPr="00C62BDC">
              <w:rPr>
                <w:rStyle w:val="Hyperlink"/>
                <w:noProof/>
              </w:rPr>
              <w:t>Unicast Frame Transmission Procedure</w:t>
            </w:r>
            <w:r w:rsidR="009E7B5C">
              <w:rPr>
                <w:noProof/>
                <w:webHidden/>
              </w:rPr>
              <w:tab/>
            </w:r>
            <w:r>
              <w:rPr>
                <w:noProof/>
                <w:webHidden/>
              </w:rPr>
              <w:fldChar w:fldCharType="begin"/>
            </w:r>
            <w:r w:rsidR="009E7B5C">
              <w:rPr>
                <w:noProof/>
                <w:webHidden/>
              </w:rPr>
              <w:instrText xml:space="preserve"> PAGEREF _Toc377674802 \h </w:instrText>
            </w:r>
            <w:r>
              <w:rPr>
                <w:noProof/>
                <w:webHidden/>
              </w:rPr>
            </w:r>
            <w:r>
              <w:rPr>
                <w:noProof/>
                <w:webHidden/>
              </w:rPr>
              <w:fldChar w:fldCharType="separate"/>
            </w:r>
            <w:r w:rsidR="009E7B5C">
              <w:rPr>
                <w:noProof/>
                <w:webHidden/>
              </w:rPr>
              <w:t>3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05" w:history="1">
            <w:r w:rsidR="009E7B5C" w:rsidRPr="00C62BDC">
              <w:rPr>
                <w:rStyle w:val="Hyperlink"/>
                <w:noProof/>
              </w:rPr>
              <w:t>5.8.</w:t>
            </w:r>
            <w:r w:rsidR="009E7B5C">
              <w:rPr>
                <w:rFonts w:asciiTheme="minorHAnsi" w:hAnsiTheme="minorHAnsi" w:cstheme="minorBidi"/>
                <w:noProof/>
                <w:kern w:val="2"/>
                <w:sz w:val="20"/>
                <w:szCs w:val="22"/>
                <w:lang w:val="en-US" w:eastAsia="ko-KR"/>
              </w:rPr>
              <w:tab/>
            </w:r>
            <w:r w:rsidR="009E7B5C" w:rsidRPr="00C62BDC">
              <w:rPr>
                <w:rStyle w:val="Hyperlink"/>
                <w:noProof/>
              </w:rPr>
              <w:t>Synchronization procedure</w:t>
            </w:r>
            <w:r w:rsidR="009E7B5C">
              <w:rPr>
                <w:noProof/>
                <w:webHidden/>
              </w:rPr>
              <w:tab/>
            </w:r>
            <w:r>
              <w:rPr>
                <w:noProof/>
                <w:webHidden/>
              </w:rPr>
              <w:fldChar w:fldCharType="begin"/>
            </w:r>
            <w:r w:rsidR="009E7B5C">
              <w:rPr>
                <w:noProof/>
                <w:webHidden/>
              </w:rPr>
              <w:instrText xml:space="preserve"> PAGEREF _Toc377674805 \h </w:instrText>
            </w:r>
            <w:r>
              <w:rPr>
                <w:noProof/>
                <w:webHidden/>
              </w:rPr>
            </w:r>
            <w:r>
              <w:rPr>
                <w:noProof/>
                <w:webHidden/>
              </w:rPr>
              <w:fldChar w:fldCharType="separate"/>
            </w:r>
            <w:r w:rsidR="009E7B5C">
              <w:rPr>
                <w:noProof/>
                <w:webHidden/>
              </w:rPr>
              <w:t>3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6" w:history="1">
            <w:r w:rsidR="009E7B5C" w:rsidRPr="00C62BDC">
              <w:rPr>
                <w:rStyle w:val="Hyperlink"/>
                <w:noProof/>
              </w:rPr>
              <w:t>5.8.1.</w:t>
            </w:r>
            <w:r w:rsidR="009E7B5C">
              <w:rPr>
                <w:rFonts w:asciiTheme="minorHAnsi" w:hAnsiTheme="minorHAnsi" w:cstheme="minorBidi"/>
                <w:noProof/>
                <w:kern w:val="2"/>
                <w:sz w:val="20"/>
                <w:szCs w:val="22"/>
                <w:lang w:val="en-US" w:eastAsia="ko-KR"/>
              </w:rPr>
              <w:tab/>
            </w:r>
            <w:r w:rsidR="009E7B5C" w:rsidRPr="00C62BDC">
              <w:rPr>
                <w:rStyle w:val="Hyperlink"/>
                <w:noProof/>
              </w:rPr>
              <w:t>PAC synchronization modes and procedure</w:t>
            </w:r>
            <w:r w:rsidR="009E7B5C">
              <w:rPr>
                <w:noProof/>
                <w:webHidden/>
              </w:rPr>
              <w:tab/>
            </w:r>
            <w:r>
              <w:rPr>
                <w:noProof/>
                <w:webHidden/>
              </w:rPr>
              <w:fldChar w:fldCharType="begin"/>
            </w:r>
            <w:r w:rsidR="009E7B5C">
              <w:rPr>
                <w:noProof/>
                <w:webHidden/>
              </w:rPr>
              <w:instrText xml:space="preserve"> PAGEREF _Toc377674806 \h </w:instrText>
            </w:r>
            <w:r>
              <w:rPr>
                <w:noProof/>
                <w:webHidden/>
              </w:rPr>
            </w:r>
            <w:r>
              <w:rPr>
                <w:noProof/>
                <w:webHidden/>
              </w:rPr>
              <w:fldChar w:fldCharType="separate"/>
            </w:r>
            <w:r w:rsidR="009E7B5C">
              <w:rPr>
                <w:noProof/>
                <w:webHidden/>
              </w:rPr>
              <w:t>36</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7" w:history="1">
            <w:r w:rsidR="009E7B5C" w:rsidRPr="00C62BDC">
              <w:rPr>
                <w:rStyle w:val="Hyperlink"/>
                <w:noProof/>
              </w:rPr>
              <w:t>5.8.2.</w:t>
            </w:r>
            <w:r w:rsidR="009E7B5C">
              <w:rPr>
                <w:rFonts w:asciiTheme="minorHAnsi" w:hAnsiTheme="minorHAnsi" w:cstheme="minorBidi"/>
                <w:noProof/>
                <w:kern w:val="2"/>
                <w:sz w:val="20"/>
                <w:szCs w:val="22"/>
                <w:lang w:val="en-US" w:eastAsia="ko-KR"/>
              </w:rPr>
              <w:tab/>
            </w:r>
            <w:r w:rsidR="009E7B5C" w:rsidRPr="00C62BDC">
              <w:rPr>
                <w:rStyle w:val="Hyperlink"/>
                <w:noProof/>
              </w:rPr>
              <w:t>Synchronization procedure for operations in unlicensed band</w:t>
            </w:r>
            <w:r w:rsidR="009E7B5C">
              <w:rPr>
                <w:noProof/>
                <w:webHidden/>
              </w:rPr>
              <w:tab/>
            </w:r>
            <w:r>
              <w:rPr>
                <w:noProof/>
                <w:webHidden/>
              </w:rPr>
              <w:fldChar w:fldCharType="begin"/>
            </w:r>
            <w:r w:rsidR="009E7B5C">
              <w:rPr>
                <w:noProof/>
                <w:webHidden/>
              </w:rPr>
              <w:instrText xml:space="preserve"> PAGEREF _Toc377674807 \h </w:instrText>
            </w:r>
            <w:r>
              <w:rPr>
                <w:noProof/>
                <w:webHidden/>
              </w:rPr>
            </w:r>
            <w:r>
              <w:rPr>
                <w:noProof/>
                <w:webHidden/>
              </w:rPr>
              <w:fldChar w:fldCharType="separate"/>
            </w:r>
            <w:r w:rsidR="009E7B5C">
              <w:rPr>
                <w:noProof/>
                <w:webHidden/>
              </w:rPr>
              <w:t>37</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08" w:history="1">
            <w:r w:rsidR="009E7B5C" w:rsidRPr="00C62BDC">
              <w:rPr>
                <w:rStyle w:val="Hyperlink"/>
                <w:noProof/>
              </w:rPr>
              <w:t>5.9.</w:t>
            </w:r>
            <w:r w:rsidR="009E7B5C">
              <w:rPr>
                <w:rFonts w:asciiTheme="minorHAnsi" w:hAnsiTheme="minorHAnsi" w:cstheme="minorBidi"/>
                <w:noProof/>
                <w:kern w:val="2"/>
                <w:sz w:val="20"/>
                <w:szCs w:val="22"/>
                <w:lang w:val="en-US" w:eastAsia="ko-KR"/>
              </w:rPr>
              <w:tab/>
            </w:r>
            <w:r w:rsidR="009E7B5C" w:rsidRPr="00C62BDC">
              <w:rPr>
                <w:rStyle w:val="Hyperlink"/>
                <w:noProof/>
              </w:rPr>
              <w:t>Discovery procedure</w:t>
            </w:r>
            <w:r w:rsidR="009E7B5C">
              <w:rPr>
                <w:noProof/>
                <w:webHidden/>
              </w:rPr>
              <w:tab/>
            </w:r>
            <w:r>
              <w:rPr>
                <w:noProof/>
                <w:webHidden/>
              </w:rPr>
              <w:fldChar w:fldCharType="begin"/>
            </w:r>
            <w:r w:rsidR="009E7B5C">
              <w:rPr>
                <w:noProof/>
                <w:webHidden/>
              </w:rPr>
              <w:instrText xml:space="preserve"> PAGEREF _Toc377674808 \h </w:instrText>
            </w:r>
            <w:r>
              <w:rPr>
                <w:noProof/>
                <w:webHidden/>
              </w:rPr>
            </w:r>
            <w:r>
              <w:rPr>
                <w:noProof/>
                <w:webHidden/>
              </w:rPr>
              <w:fldChar w:fldCharType="separate"/>
            </w:r>
            <w:r w:rsidR="009E7B5C">
              <w:rPr>
                <w:noProof/>
                <w:webHidden/>
              </w:rPr>
              <w:t>38</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09" w:history="1">
            <w:r w:rsidR="009E7B5C" w:rsidRPr="00C62BDC">
              <w:rPr>
                <w:rStyle w:val="Hyperlink"/>
                <w:noProof/>
              </w:rPr>
              <w:t>5.9.1.</w:t>
            </w:r>
            <w:r w:rsidR="009E7B5C">
              <w:rPr>
                <w:rFonts w:asciiTheme="minorHAnsi" w:hAnsiTheme="minorHAnsi" w:cstheme="minorBidi"/>
                <w:noProof/>
                <w:kern w:val="2"/>
                <w:sz w:val="20"/>
                <w:szCs w:val="22"/>
                <w:lang w:val="en-US" w:eastAsia="ko-KR"/>
              </w:rPr>
              <w:tab/>
            </w:r>
            <w:r w:rsidR="009E7B5C" w:rsidRPr="00C62BDC">
              <w:rPr>
                <w:rStyle w:val="Hyperlink"/>
                <w:noProof/>
              </w:rPr>
              <w:t>Low Energy Service Discovery (LESD) protocol</w:t>
            </w:r>
            <w:r w:rsidR="009E7B5C">
              <w:rPr>
                <w:noProof/>
                <w:webHidden/>
              </w:rPr>
              <w:tab/>
            </w:r>
            <w:r>
              <w:rPr>
                <w:noProof/>
                <w:webHidden/>
              </w:rPr>
              <w:fldChar w:fldCharType="begin"/>
            </w:r>
            <w:r w:rsidR="009E7B5C">
              <w:rPr>
                <w:noProof/>
                <w:webHidden/>
              </w:rPr>
              <w:instrText xml:space="preserve"> PAGEREF _Toc377674809 \h </w:instrText>
            </w:r>
            <w:r>
              <w:rPr>
                <w:noProof/>
                <w:webHidden/>
              </w:rPr>
            </w:r>
            <w:r>
              <w:rPr>
                <w:noProof/>
                <w:webHidden/>
              </w:rPr>
              <w:fldChar w:fldCharType="separate"/>
            </w:r>
            <w:r w:rsidR="009E7B5C">
              <w:rPr>
                <w:noProof/>
                <w:webHidden/>
              </w:rPr>
              <w:t>3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0" w:history="1">
            <w:r w:rsidR="009E7B5C" w:rsidRPr="00C62BDC">
              <w:rPr>
                <w:rStyle w:val="Hyperlink"/>
                <w:noProof/>
              </w:rPr>
              <w:t>5.9.2.</w:t>
            </w:r>
            <w:r w:rsidR="009E7B5C">
              <w:rPr>
                <w:rFonts w:asciiTheme="minorHAnsi" w:hAnsiTheme="minorHAnsi" w:cstheme="minorBidi"/>
                <w:noProof/>
                <w:kern w:val="2"/>
                <w:sz w:val="20"/>
                <w:szCs w:val="22"/>
                <w:lang w:val="en-US" w:eastAsia="ko-KR"/>
              </w:rPr>
              <w:tab/>
            </w:r>
            <w:r w:rsidR="009E7B5C" w:rsidRPr="00C62BDC">
              <w:rPr>
                <w:rStyle w:val="Hyperlink"/>
                <w:noProof/>
              </w:rPr>
              <w:t>LESD MAC command frames</w:t>
            </w:r>
            <w:r w:rsidR="009E7B5C">
              <w:rPr>
                <w:noProof/>
                <w:webHidden/>
              </w:rPr>
              <w:tab/>
            </w:r>
            <w:r>
              <w:rPr>
                <w:noProof/>
                <w:webHidden/>
              </w:rPr>
              <w:fldChar w:fldCharType="begin"/>
            </w:r>
            <w:r w:rsidR="009E7B5C">
              <w:rPr>
                <w:noProof/>
                <w:webHidden/>
              </w:rPr>
              <w:instrText xml:space="preserve"> PAGEREF _Toc377674810 \h </w:instrText>
            </w:r>
            <w:r>
              <w:rPr>
                <w:noProof/>
                <w:webHidden/>
              </w:rPr>
            </w:r>
            <w:r>
              <w:rPr>
                <w:noProof/>
                <w:webHidden/>
              </w:rPr>
              <w:fldChar w:fldCharType="separate"/>
            </w:r>
            <w:r w:rsidR="009E7B5C">
              <w:rPr>
                <w:noProof/>
                <w:webHidden/>
              </w:rPr>
              <w:t>4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1" w:history="1">
            <w:r w:rsidR="009E7B5C" w:rsidRPr="00C62BDC">
              <w:rPr>
                <w:rStyle w:val="Hyperlink"/>
                <w:noProof/>
              </w:rPr>
              <w:t>5.9.3.</w:t>
            </w:r>
            <w:r w:rsidR="009E7B5C">
              <w:rPr>
                <w:rFonts w:asciiTheme="minorHAnsi" w:hAnsiTheme="minorHAnsi" w:cstheme="minorBidi"/>
                <w:noProof/>
                <w:kern w:val="2"/>
                <w:sz w:val="20"/>
                <w:szCs w:val="22"/>
                <w:lang w:val="en-US" w:eastAsia="ko-KR"/>
              </w:rPr>
              <w:tab/>
            </w:r>
            <w:r w:rsidR="009E7B5C" w:rsidRPr="00C62BDC">
              <w:rPr>
                <w:rStyle w:val="Hyperlink"/>
                <w:noProof/>
              </w:rPr>
              <w:t>LESD MAC Primitives</w:t>
            </w:r>
            <w:r w:rsidR="009E7B5C">
              <w:rPr>
                <w:noProof/>
                <w:webHidden/>
              </w:rPr>
              <w:tab/>
            </w:r>
            <w:r>
              <w:rPr>
                <w:noProof/>
                <w:webHidden/>
              </w:rPr>
              <w:fldChar w:fldCharType="begin"/>
            </w:r>
            <w:r w:rsidR="009E7B5C">
              <w:rPr>
                <w:noProof/>
                <w:webHidden/>
              </w:rPr>
              <w:instrText xml:space="preserve"> PAGEREF _Toc377674811 \h </w:instrText>
            </w:r>
            <w:r>
              <w:rPr>
                <w:noProof/>
                <w:webHidden/>
              </w:rPr>
            </w:r>
            <w:r>
              <w:rPr>
                <w:noProof/>
                <w:webHidden/>
              </w:rPr>
              <w:fldChar w:fldCharType="separate"/>
            </w:r>
            <w:r w:rsidR="009E7B5C">
              <w:rPr>
                <w:noProof/>
                <w:webHidden/>
              </w:rPr>
              <w:t>4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12" w:history="1">
            <w:r w:rsidR="009E7B5C" w:rsidRPr="00C62BDC">
              <w:rPr>
                <w:rStyle w:val="Hyperlink"/>
                <w:noProof/>
              </w:rPr>
              <w:t>5.9.4.</w:t>
            </w:r>
            <w:r w:rsidR="009E7B5C">
              <w:rPr>
                <w:rFonts w:asciiTheme="minorHAnsi" w:hAnsiTheme="minorHAnsi" w:cstheme="minorBidi"/>
                <w:noProof/>
                <w:kern w:val="2"/>
                <w:sz w:val="20"/>
                <w:szCs w:val="22"/>
                <w:lang w:val="en-US" w:eastAsia="ko-KR"/>
              </w:rPr>
              <w:tab/>
            </w:r>
            <w:r w:rsidR="009E7B5C" w:rsidRPr="00C62BDC">
              <w:rPr>
                <w:rStyle w:val="Hyperlink"/>
                <w:noProof/>
              </w:rPr>
              <w:t>LESD MAC constants and PIB attributes</w:t>
            </w:r>
            <w:r w:rsidR="009E7B5C">
              <w:rPr>
                <w:noProof/>
                <w:webHidden/>
              </w:rPr>
              <w:tab/>
            </w:r>
            <w:r>
              <w:rPr>
                <w:noProof/>
                <w:webHidden/>
              </w:rPr>
              <w:fldChar w:fldCharType="begin"/>
            </w:r>
            <w:r w:rsidR="009E7B5C">
              <w:rPr>
                <w:noProof/>
                <w:webHidden/>
              </w:rPr>
              <w:instrText xml:space="preserve"> PAGEREF _Toc377674812 \h </w:instrText>
            </w:r>
            <w:r>
              <w:rPr>
                <w:noProof/>
                <w:webHidden/>
              </w:rPr>
            </w:r>
            <w:r>
              <w:rPr>
                <w:noProof/>
                <w:webHidden/>
              </w:rPr>
              <w:fldChar w:fldCharType="separate"/>
            </w:r>
            <w:r w:rsidR="009E7B5C">
              <w:rPr>
                <w:noProof/>
                <w:webHidden/>
              </w:rPr>
              <w:t>51</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15" w:history="1">
            <w:r w:rsidR="009E7B5C" w:rsidRPr="00C62BDC">
              <w:rPr>
                <w:rStyle w:val="Hyperlink"/>
                <w:noProof/>
              </w:rPr>
              <w:t>5.10.</w:t>
            </w:r>
            <w:r w:rsidR="009E7B5C">
              <w:rPr>
                <w:rFonts w:asciiTheme="minorHAnsi" w:hAnsiTheme="minorHAnsi" w:cstheme="minorBidi"/>
                <w:noProof/>
                <w:kern w:val="2"/>
                <w:sz w:val="20"/>
                <w:szCs w:val="22"/>
                <w:lang w:val="en-US" w:eastAsia="ko-KR"/>
              </w:rPr>
              <w:tab/>
            </w:r>
            <w:r w:rsidR="009E7B5C" w:rsidRPr="00C62BDC">
              <w:rPr>
                <w:rStyle w:val="Hyperlink"/>
                <w:noProof/>
              </w:rPr>
              <w:t>Scheduling</w:t>
            </w:r>
            <w:r w:rsidR="009E7B5C">
              <w:rPr>
                <w:noProof/>
                <w:webHidden/>
              </w:rPr>
              <w:tab/>
            </w:r>
            <w:r>
              <w:rPr>
                <w:noProof/>
                <w:webHidden/>
              </w:rPr>
              <w:fldChar w:fldCharType="begin"/>
            </w:r>
            <w:r w:rsidR="009E7B5C">
              <w:rPr>
                <w:noProof/>
                <w:webHidden/>
              </w:rPr>
              <w:instrText xml:space="preserve"> PAGEREF _Toc377674815 \h </w:instrText>
            </w:r>
            <w:r>
              <w:rPr>
                <w:noProof/>
                <w:webHidden/>
              </w:rPr>
            </w:r>
            <w:r>
              <w:rPr>
                <w:noProof/>
                <w:webHidden/>
              </w:rPr>
              <w:fldChar w:fldCharType="separate"/>
            </w:r>
            <w:r w:rsidR="009E7B5C">
              <w:rPr>
                <w:noProof/>
                <w:webHidden/>
              </w:rPr>
              <w:t>5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2" w:history="1">
            <w:r w:rsidR="009E7B5C" w:rsidRPr="00C62BDC">
              <w:rPr>
                <w:rStyle w:val="Hyperlink"/>
                <w:noProof/>
              </w:rPr>
              <w:t>5.11.</w:t>
            </w:r>
            <w:r w:rsidR="009E7B5C">
              <w:rPr>
                <w:rFonts w:asciiTheme="minorHAnsi" w:hAnsiTheme="minorHAnsi" w:cstheme="minorBidi"/>
                <w:noProof/>
                <w:kern w:val="2"/>
                <w:sz w:val="20"/>
                <w:szCs w:val="22"/>
                <w:lang w:val="en-US" w:eastAsia="ko-KR"/>
              </w:rPr>
              <w:tab/>
            </w:r>
            <w:r w:rsidR="009E7B5C" w:rsidRPr="00C62BDC">
              <w:rPr>
                <w:rStyle w:val="Hyperlink"/>
                <w:noProof/>
              </w:rPr>
              <w:t>QoS</w:t>
            </w:r>
            <w:r w:rsidR="009E7B5C">
              <w:rPr>
                <w:noProof/>
                <w:webHidden/>
              </w:rPr>
              <w:tab/>
            </w:r>
            <w:r>
              <w:rPr>
                <w:noProof/>
                <w:webHidden/>
              </w:rPr>
              <w:fldChar w:fldCharType="begin"/>
            </w:r>
            <w:r w:rsidR="009E7B5C">
              <w:rPr>
                <w:noProof/>
                <w:webHidden/>
              </w:rPr>
              <w:instrText xml:space="preserve"> PAGEREF _Toc377674822 \h </w:instrText>
            </w:r>
            <w:r>
              <w:rPr>
                <w:noProof/>
                <w:webHidden/>
              </w:rPr>
            </w:r>
            <w:r>
              <w:rPr>
                <w:noProof/>
                <w:webHidden/>
              </w:rPr>
              <w:fldChar w:fldCharType="separate"/>
            </w:r>
            <w:r w:rsidR="009E7B5C">
              <w:rPr>
                <w:noProof/>
                <w:webHidden/>
              </w:rPr>
              <w:t>5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3" w:history="1">
            <w:r w:rsidR="009E7B5C" w:rsidRPr="00C62BDC">
              <w:rPr>
                <w:rStyle w:val="Hyperlink"/>
                <w:noProof/>
              </w:rPr>
              <w:t>5.12.</w:t>
            </w:r>
            <w:r w:rsidR="009E7B5C">
              <w:rPr>
                <w:rFonts w:asciiTheme="minorHAnsi" w:hAnsiTheme="minorHAnsi" w:cstheme="minorBidi"/>
                <w:noProof/>
                <w:kern w:val="2"/>
                <w:sz w:val="20"/>
                <w:szCs w:val="22"/>
                <w:lang w:val="en-US" w:eastAsia="ko-KR"/>
              </w:rPr>
              <w:tab/>
            </w:r>
            <w:r w:rsidR="009E7B5C" w:rsidRPr="00C62BDC">
              <w:rPr>
                <w:rStyle w:val="Hyperlink"/>
                <w:noProof/>
              </w:rPr>
              <w:t>Interference management</w:t>
            </w:r>
            <w:r w:rsidR="009E7B5C">
              <w:rPr>
                <w:noProof/>
                <w:webHidden/>
              </w:rPr>
              <w:tab/>
            </w:r>
            <w:r>
              <w:rPr>
                <w:noProof/>
                <w:webHidden/>
              </w:rPr>
              <w:fldChar w:fldCharType="begin"/>
            </w:r>
            <w:r w:rsidR="009E7B5C">
              <w:rPr>
                <w:noProof/>
                <w:webHidden/>
              </w:rPr>
              <w:instrText xml:space="preserve"> PAGEREF _Toc377674823 \h </w:instrText>
            </w:r>
            <w:r>
              <w:rPr>
                <w:noProof/>
                <w:webHidden/>
              </w:rPr>
            </w:r>
            <w:r>
              <w:rPr>
                <w:noProof/>
                <w:webHidden/>
              </w:rPr>
              <w:fldChar w:fldCharType="separate"/>
            </w:r>
            <w:r w:rsidR="009E7B5C">
              <w:rPr>
                <w:noProof/>
                <w:webHidden/>
              </w:rPr>
              <w:t>55</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4" w:history="1">
            <w:r w:rsidR="009E7B5C" w:rsidRPr="00C62BDC">
              <w:rPr>
                <w:rStyle w:val="Hyperlink"/>
                <w:noProof/>
              </w:rPr>
              <w:t>5.13.</w:t>
            </w:r>
            <w:r w:rsidR="009E7B5C">
              <w:rPr>
                <w:rFonts w:asciiTheme="minorHAnsi" w:hAnsiTheme="minorHAnsi" w:cstheme="minorBidi"/>
                <w:noProof/>
                <w:kern w:val="2"/>
                <w:sz w:val="20"/>
                <w:szCs w:val="22"/>
                <w:lang w:val="en-US" w:eastAsia="ko-KR"/>
              </w:rPr>
              <w:tab/>
            </w:r>
            <w:r w:rsidR="009E7B5C" w:rsidRPr="00C62BDC">
              <w:rPr>
                <w:rStyle w:val="Hyperlink"/>
                <w:noProof/>
              </w:rPr>
              <w:t>Transmit power control</w:t>
            </w:r>
            <w:r w:rsidR="009E7B5C">
              <w:rPr>
                <w:noProof/>
                <w:webHidden/>
              </w:rPr>
              <w:tab/>
            </w:r>
            <w:r>
              <w:rPr>
                <w:noProof/>
                <w:webHidden/>
              </w:rPr>
              <w:fldChar w:fldCharType="begin"/>
            </w:r>
            <w:r w:rsidR="009E7B5C">
              <w:rPr>
                <w:noProof/>
                <w:webHidden/>
              </w:rPr>
              <w:instrText xml:space="preserve"> PAGEREF _Toc377674824 \h </w:instrText>
            </w:r>
            <w:r>
              <w:rPr>
                <w:noProof/>
                <w:webHidden/>
              </w:rPr>
            </w:r>
            <w:r>
              <w:rPr>
                <w:noProof/>
                <w:webHidden/>
              </w:rPr>
              <w:fldChar w:fldCharType="separate"/>
            </w:r>
            <w:r w:rsidR="009E7B5C">
              <w:rPr>
                <w:noProof/>
                <w:webHidden/>
              </w:rPr>
              <w:t>55</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5" w:history="1">
            <w:r w:rsidR="009E7B5C" w:rsidRPr="00C62BDC">
              <w:rPr>
                <w:rStyle w:val="Hyperlink"/>
                <w:strike/>
                <w:noProof/>
              </w:rPr>
              <w:t>5.14.</w:t>
            </w:r>
            <w:r w:rsidR="009E7B5C">
              <w:rPr>
                <w:rFonts w:asciiTheme="minorHAnsi" w:hAnsiTheme="minorHAnsi" w:cstheme="minorBidi"/>
                <w:noProof/>
                <w:kern w:val="2"/>
                <w:sz w:val="20"/>
                <w:szCs w:val="22"/>
                <w:lang w:val="en-US" w:eastAsia="ko-KR"/>
              </w:rPr>
              <w:tab/>
            </w:r>
            <w:r w:rsidR="009E7B5C" w:rsidRPr="00C62BDC">
              <w:rPr>
                <w:rStyle w:val="Hyperlink"/>
                <w:strike/>
                <w:noProof/>
              </w:rPr>
              <w:t>Multicast</w:t>
            </w:r>
            <w:r w:rsidR="009E7B5C" w:rsidRPr="00C62BDC">
              <w:rPr>
                <w:rStyle w:val="Hyperlink"/>
                <w:noProof/>
              </w:rPr>
              <w:t xml:space="preserve"> (</w:t>
            </w:r>
            <w:r w:rsidR="009E7B5C" w:rsidRPr="00C62BDC">
              <w:rPr>
                <w:rStyle w:val="Hyperlink"/>
                <w:noProof/>
              </w:rPr>
              <w:sym w:font="Wingdings" w:char="F0DF"/>
            </w:r>
            <w:r w:rsidR="009E7B5C" w:rsidRPr="00C62BDC">
              <w:rPr>
                <w:rStyle w:val="Hyperlink"/>
                <w:noProof/>
              </w:rPr>
              <w:t xml:space="preserve"> Multicast already covered in 5.4 Communications)</w:t>
            </w:r>
            <w:r w:rsidR="009E7B5C">
              <w:rPr>
                <w:noProof/>
                <w:webHidden/>
              </w:rPr>
              <w:tab/>
            </w:r>
            <w:r>
              <w:rPr>
                <w:noProof/>
                <w:webHidden/>
              </w:rPr>
              <w:fldChar w:fldCharType="begin"/>
            </w:r>
            <w:r w:rsidR="009E7B5C">
              <w:rPr>
                <w:noProof/>
                <w:webHidden/>
              </w:rPr>
              <w:instrText xml:space="preserve"> PAGEREF _Toc377674825 \h </w:instrText>
            </w:r>
            <w:r>
              <w:rPr>
                <w:noProof/>
                <w:webHidden/>
              </w:rPr>
            </w:r>
            <w:r>
              <w:rPr>
                <w:noProof/>
                <w:webHidden/>
              </w:rPr>
              <w:fldChar w:fldCharType="separate"/>
            </w:r>
            <w:r w:rsidR="009E7B5C">
              <w:rPr>
                <w:noProof/>
                <w:webHidden/>
              </w:rPr>
              <w:t>57</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6" w:history="1">
            <w:r w:rsidR="009E7B5C" w:rsidRPr="00C62BDC">
              <w:rPr>
                <w:rStyle w:val="Hyperlink"/>
                <w:noProof/>
              </w:rPr>
              <w:t>5.15.</w:t>
            </w:r>
            <w:r w:rsidR="009E7B5C">
              <w:rPr>
                <w:rFonts w:asciiTheme="minorHAnsi" w:hAnsiTheme="minorHAnsi" w:cstheme="minorBidi"/>
                <w:noProof/>
                <w:kern w:val="2"/>
                <w:sz w:val="20"/>
                <w:szCs w:val="22"/>
                <w:lang w:val="en-US" w:eastAsia="ko-KR"/>
              </w:rPr>
              <w:tab/>
            </w:r>
            <w:r w:rsidR="009E7B5C" w:rsidRPr="00C62BDC">
              <w:rPr>
                <w:rStyle w:val="Hyperlink"/>
                <w:strike/>
                <w:noProof/>
              </w:rPr>
              <w:t>Broadcast</w:t>
            </w:r>
            <w:r w:rsidR="009E7B5C" w:rsidRPr="00C62BDC">
              <w:rPr>
                <w:rStyle w:val="Hyperlink"/>
                <w:noProof/>
              </w:rPr>
              <w:t xml:space="preserve"> (</w:t>
            </w:r>
            <w:r w:rsidR="009E7B5C" w:rsidRPr="00C62BDC">
              <w:rPr>
                <w:rStyle w:val="Hyperlink"/>
                <w:noProof/>
              </w:rPr>
              <w:sym w:font="Wingdings" w:char="F0DF"/>
            </w:r>
            <w:r w:rsidR="009E7B5C" w:rsidRPr="00C62BDC">
              <w:rPr>
                <w:rStyle w:val="Hyperlink"/>
                <w:noProof/>
              </w:rPr>
              <w:t xml:space="preserve"> Broadcast already covered in 5.4 Communications)</w:t>
            </w:r>
            <w:r w:rsidR="009E7B5C">
              <w:rPr>
                <w:noProof/>
                <w:webHidden/>
              </w:rPr>
              <w:tab/>
            </w:r>
            <w:r>
              <w:rPr>
                <w:noProof/>
                <w:webHidden/>
              </w:rPr>
              <w:fldChar w:fldCharType="begin"/>
            </w:r>
            <w:r w:rsidR="009E7B5C">
              <w:rPr>
                <w:noProof/>
                <w:webHidden/>
              </w:rPr>
              <w:instrText xml:space="preserve"> PAGEREF _Toc377674826 \h </w:instrText>
            </w:r>
            <w:r>
              <w:rPr>
                <w:noProof/>
                <w:webHidden/>
              </w:rPr>
            </w:r>
            <w:r>
              <w:rPr>
                <w:noProof/>
                <w:webHidden/>
              </w:rPr>
              <w:fldChar w:fldCharType="separate"/>
            </w:r>
            <w:r w:rsidR="009E7B5C">
              <w:rPr>
                <w:noProof/>
                <w:webHidden/>
              </w:rPr>
              <w:t>57</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7" w:history="1">
            <w:r w:rsidR="009E7B5C" w:rsidRPr="00C62BDC">
              <w:rPr>
                <w:rStyle w:val="Hyperlink"/>
                <w:noProof/>
              </w:rPr>
              <w:t>5.16.</w:t>
            </w:r>
            <w:r w:rsidR="009E7B5C">
              <w:rPr>
                <w:rFonts w:asciiTheme="minorHAnsi" w:hAnsiTheme="minorHAnsi" w:cstheme="minorBidi"/>
                <w:noProof/>
                <w:kern w:val="2"/>
                <w:sz w:val="20"/>
                <w:szCs w:val="22"/>
                <w:lang w:val="en-US" w:eastAsia="ko-KR"/>
              </w:rPr>
              <w:tab/>
            </w:r>
            <w:r w:rsidR="009E7B5C" w:rsidRPr="00C62BDC">
              <w:rPr>
                <w:rStyle w:val="Hyperlink"/>
                <w:noProof/>
              </w:rPr>
              <w:t>Multi-hop operation</w:t>
            </w:r>
            <w:r w:rsidR="009E7B5C">
              <w:rPr>
                <w:noProof/>
                <w:webHidden/>
              </w:rPr>
              <w:tab/>
            </w:r>
            <w:r>
              <w:rPr>
                <w:noProof/>
                <w:webHidden/>
              </w:rPr>
              <w:fldChar w:fldCharType="begin"/>
            </w:r>
            <w:r w:rsidR="009E7B5C">
              <w:rPr>
                <w:noProof/>
                <w:webHidden/>
              </w:rPr>
              <w:instrText xml:space="preserve"> PAGEREF _Toc377674827 \h </w:instrText>
            </w:r>
            <w:r>
              <w:rPr>
                <w:noProof/>
                <w:webHidden/>
              </w:rPr>
            </w:r>
            <w:r>
              <w:rPr>
                <w:noProof/>
                <w:webHidden/>
              </w:rPr>
              <w:fldChar w:fldCharType="separate"/>
            </w:r>
            <w:r w:rsidR="009E7B5C">
              <w:rPr>
                <w:noProof/>
                <w:webHidden/>
              </w:rPr>
              <w:t>57</w:t>
            </w:r>
            <w:r>
              <w:rPr>
                <w:noProof/>
                <w:webHidden/>
              </w:rPr>
              <w:fldChar w:fldCharType="end"/>
            </w:r>
          </w:hyperlink>
        </w:p>
        <w:p w:rsidR="009E7B5C" w:rsidRDefault="00E304B2" w:rsidP="009E7B5C">
          <w:pPr>
            <w:pStyle w:val="TOC3"/>
            <w:tabs>
              <w:tab w:val="left" w:pos="1550"/>
              <w:tab w:val="right" w:leader="dot" w:pos="9016"/>
            </w:tabs>
            <w:ind w:left="880"/>
            <w:rPr>
              <w:rFonts w:asciiTheme="minorHAnsi" w:hAnsiTheme="minorHAnsi" w:cstheme="minorBidi"/>
              <w:noProof/>
              <w:kern w:val="2"/>
              <w:sz w:val="20"/>
              <w:szCs w:val="22"/>
              <w:lang w:val="en-US" w:eastAsia="ko-KR"/>
            </w:rPr>
          </w:pPr>
          <w:hyperlink w:anchor="_Toc377674828" w:history="1">
            <w:r w:rsidR="009E7B5C" w:rsidRPr="00C62BDC">
              <w:rPr>
                <w:rStyle w:val="Hyperlink"/>
                <w:noProof/>
              </w:rPr>
              <w:t>5.12.1</w:t>
            </w:r>
            <w:r w:rsidR="009E7B5C">
              <w:rPr>
                <w:rFonts w:asciiTheme="minorHAnsi" w:hAnsiTheme="minorHAnsi" w:cstheme="minorBidi"/>
                <w:noProof/>
                <w:kern w:val="2"/>
                <w:sz w:val="20"/>
                <w:szCs w:val="22"/>
                <w:lang w:val="en-US" w:eastAsia="ko-KR"/>
              </w:rPr>
              <w:tab/>
            </w:r>
            <w:r w:rsidR="009E7B5C" w:rsidRPr="00C62BDC">
              <w:rPr>
                <w:rStyle w:val="Hyperlink"/>
                <w:noProof/>
              </w:rPr>
              <w:t>Multi-hop Unicast Data Transmission</w:t>
            </w:r>
            <w:r w:rsidR="009E7B5C">
              <w:rPr>
                <w:noProof/>
                <w:webHidden/>
              </w:rPr>
              <w:tab/>
            </w:r>
            <w:r>
              <w:rPr>
                <w:noProof/>
                <w:webHidden/>
              </w:rPr>
              <w:fldChar w:fldCharType="begin"/>
            </w:r>
            <w:r w:rsidR="009E7B5C">
              <w:rPr>
                <w:noProof/>
                <w:webHidden/>
              </w:rPr>
              <w:instrText xml:space="preserve"> PAGEREF _Toc377674828 \h </w:instrText>
            </w:r>
            <w:r>
              <w:rPr>
                <w:noProof/>
                <w:webHidden/>
              </w:rPr>
            </w:r>
            <w:r>
              <w:rPr>
                <w:noProof/>
                <w:webHidden/>
              </w:rPr>
              <w:fldChar w:fldCharType="separate"/>
            </w:r>
            <w:r w:rsidR="009E7B5C">
              <w:rPr>
                <w:noProof/>
                <w:webHidden/>
              </w:rPr>
              <w:t>57</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29" w:history="1">
            <w:r w:rsidR="009E7B5C" w:rsidRPr="00C62BDC">
              <w:rPr>
                <w:rStyle w:val="Hyperlink"/>
                <w:noProof/>
              </w:rPr>
              <w:t>5.17.</w:t>
            </w:r>
            <w:r w:rsidR="009E7B5C">
              <w:rPr>
                <w:rFonts w:asciiTheme="minorHAnsi" w:hAnsiTheme="minorHAnsi" w:cstheme="minorBidi"/>
                <w:noProof/>
                <w:kern w:val="2"/>
                <w:sz w:val="20"/>
                <w:szCs w:val="22"/>
                <w:lang w:val="en-US" w:eastAsia="ko-KR"/>
              </w:rPr>
              <w:tab/>
            </w:r>
            <w:r w:rsidR="009E7B5C" w:rsidRPr="00C62BDC">
              <w:rPr>
                <w:rStyle w:val="Hyperlink"/>
                <w:noProof/>
              </w:rPr>
              <w:t>Relative positioning</w:t>
            </w:r>
            <w:r w:rsidR="009E7B5C">
              <w:rPr>
                <w:noProof/>
                <w:webHidden/>
              </w:rPr>
              <w:tab/>
            </w:r>
            <w:r>
              <w:rPr>
                <w:noProof/>
                <w:webHidden/>
              </w:rPr>
              <w:fldChar w:fldCharType="begin"/>
            </w:r>
            <w:r w:rsidR="009E7B5C">
              <w:rPr>
                <w:noProof/>
                <w:webHidden/>
              </w:rPr>
              <w:instrText xml:space="preserve"> PAGEREF _Toc377674829 \h </w:instrText>
            </w:r>
            <w:r>
              <w:rPr>
                <w:noProof/>
                <w:webHidden/>
              </w:rPr>
            </w:r>
            <w:r>
              <w:rPr>
                <w:noProof/>
                <w:webHidden/>
              </w:rPr>
              <w:fldChar w:fldCharType="separate"/>
            </w:r>
            <w:r w:rsidR="009E7B5C">
              <w:rPr>
                <w:noProof/>
                <w:webHidden/>
              </w:rPr>
              <w:t>5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0" w:history="1">
            <w:r w:rsidR="009E7B5C" w:rsidRPr="00C62BDC">
              <w:rPr>
                <w:rStyle w:val="Hyperlink"/>
                <w:noProof/>
              </w:rPr>
              <w:t>5.18.</w:t>
            </w:r>
            <w:r w:rsidR="009E7B5C">
              <w:rPr>
                <w:rFonts w:asciiTheme="minorHAnsi" w:hAnsiTheme="minorHAnsi" w:cstheme="minorBidi"/>
                <w:noProof/>
                <w:kern w:val="2"/>
                <w:sz w:val="20"/>
                <w:szCs w:val="22"/>
                <w:lang w:val="en-US" w:eastAsia="ko-KR"/>
              </w:rPr>
              <w:tab/>
            </w:r>
            <w:r w:rsidR="009E7B5C" w:rsidRPr="00C62BDC">
              <w:rPr>
                <w:rStyle w:val="Hyperlink"/>
                <w:noProof/>
              </w:rPr>
              <w:t>Power management</w:t>
            </w:r>
            <w:r w:rsidR="009E7B5C">
              <w:rPr>
                <w:noProof/>
                <w:webHidden/>
              </w:rPr>
              <w:tab/>
            </w:r>
            <w:r>
              <w:rPr>
                <w:noProof/>
                <w:webHidden/>
              </w:rPr>
              <w:fldChar w:fldCharType="begin"/>
            </w:r>
            <w:r w:rsidR="009E7B5C">
              <w:rPr>
                <w:noProof/>
                <w:webHidden/>
              </w:rPr>
              <w:instrText xml:space="preserve"> PAGEREF _Toc377674830 \h </w:instrText>
            </w:r>
            <w:r>
              <w:rPr>
                <w:noProof/>
                <w:webHidden/>
              </w:rPr>
            </w:r>
            <w:r>
              <w:rPr>
                <w:noProof/>
                <w:webHidden/>
              </w:rPr>
              <w:fldChar w:fldCharType="separate"/>
            </w:r>
            <w:r w:rsidR="009E7B5C">
              <w:rPr>
                <w:noProof/>
                <w:webHidden/>
              </w:rPr>
              <w:t>5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1" w:history="1">
            <w:r w:rsidR="009E7B5C" w:rsidRPr="00C62BDC">
              <w:rPr>
                <w:rStyle w:val="Hyperlink"/>
                <w:noProof/>
              </w:rPr>
              <w:t>5.19.</w:t>
            </w:r>
            <w:r w:rsidR="009E7B5C">
              <w:rPr>
                <w:rFonts w:asciiTheme="minorHAnsi" w:hAnsiTheme="minorHAnsi" w:cstheme="minorBidi"/>
                <w:noProof/>
                <w:kern w:val="2"/>
                <w:sz w:val="20"/>
                <w:szCs w:val="22"/>
                <w:lang w:val="en-US" w:eastAsia="ko-KR"/>
              </w:rPr>
              <w:tab/>
            </w:r>
            <w:r w:rsidR="009E7B5C" w:rsidRPr="00C62BDC">
              <w:rPr>
                <w:rStyle w:val="Hyperlink"/>
                <w:noProof/>
              </w:rPr>
              <w:t>Security</w:t>
            </w:r>
            <w:r w:rsidR="009E7B5C">
              <w:rPr>
                <w:noProof/>
                <w:webHidden/>
              </w:rPr>
              <w:tab/>
            </w:r>
            <w:r>
              <w:rPr>
                <w:noProof/>
                <w:webHidden/>
              </w:rPr>
              <w:fldChar w:fldCharType="begin"/>
            </w:r>
            <w:r w:rsidR="009E7B5C">
              <w:rPr>
                <w:noProof/>
                <w:webHidden/>
              </w:rPr>
              <w:instrText xml:space="preserve"> PAGEREF _Toc377674831 \h </w:instrText>
            </w:r>
            <w:r>
              <w:rPr>
                <w:noProof/>
                <w:webHidden/>
              </w:rPr>
            </w:r>
            <w:r>
              <w:rPr>
                <w:noProof/>
                <w:webHidden/>
              </w:rPr>
              <w:fldChar w:fldCharType="separate"/>
            </w:r>
            <w:r w:rsidR="009E7B5C">
              <w:rPr>
                <w:noProof/>
                <w:webHidden/>
              </w:rPr>
              <w:t>59</w:t>
            </w:r>
            <w:r>
              <w:rPr>
                <w:noProof/>
                <w:webHidden/>
              </w:rPr>
              <w:fldChar w:fldCharType="end"/>
            </w:r>
          </w:hyperlink>
        </w:p>
        <w:p w:rsidR="009E7B5C" w:rsidRDefault="00E304B2" w:rsidP="009E7B5C">
          <w:pPr>
            <w:pStyle w:val="TOC3"/>
            <w:tabs>
              <w:tab w:val="right" w:leader="dot" w:pos="9016"/>
            </w:tabs>
            <w:ind w:left="880"/>
            <w:rPr>
              <w:rFonts w:asciiTheme="minorHAnsi" w:hAnsiTheme="minorHAnsi" w:cstheme="minorBidi"/>
              <w:noProof/>
              <w:kern w:val="2"/>
              <w:sz w:val="20"/>
              <w:szCs w:val="22"/>
              <w:lang w:val="en-US" w:eastAsia="ko-KR"/>
            </w:rPr>
          </w:pPr>
          <w:hyperlink w:anchor="_Toc377674832" w:history="1">
            <w:r w:rsidR="009E7B5C" w:rsidRPr="00C62BDC">
              <w:rPr>
                <w:rStyle w:val="Hyperlink"/>
                <w:noProof/>
              </w:rPr>
              <w:t>5.15.1 Security modes</w:t>
            </w:r>
            <w:r w:rsidR="009E7B5C">
              <w:rPr>
                <w:noProof/>
                <w:webHidden/>
              </w:rPr>
              <w:tab/>
            </w:r>
            <w:r>
              <w:rPr>
                <w:noProof/>
                <w:webHidden/>
              </w:rPr>
              <w:fldChar w:fldCharType="begin"/>
            </w:r>
            <w:r w:rsidR="009E7B5C">
              <w:rPr>
                <w:noProof/>
                <w:webHidden/>
              </w:rPr>
              <w:instrText xml:space="preserve"> PAGEREF _Toc377674832 \h </w:instrText>
            </w:r>
            <w:r>
              <w:rPr>
                <w:noProof/>
                <w:webHidden/>
              </w:rPr>
            </w:r>
            <w:r>
              <w:rPr>
                <w:noProof/>
                <w:webHidden/>
              </w:rPr>
              <w:fldChar w:fldCharType="separate"/>
            </w:r>
            <w:r w:rsidR="009E7B5C">
              <w:rPr>
                <w:noProof/>
                <w:webHidden/>
              </w:rPr>
              <w:t>5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3" w:history="1">
            <w:r w:rsidR="009E7B5C" w:rsidRPr="00C62BDC">
              <w:rPr>
                <w:rStyle w:val="Hyperlink"/>
                <w:noProof/>
              </w:rPr>
              <w:t>5.20.</w:t>
            </w:r>
            <w:r w:rsidR="009E7B5C">
              <w:rPr>
                <w:rFonts w:asciiTheme="minorHAnsi" w:hAnsiTheme="minorHAnsi" w:cstheme="minorBidi"/>
                <w:noProof/>
                <w:kern w:val="2"/>
                <w:sz w:val="20"/>
                <w:szCs w:val="22"/>
                <w:lang w:val="en-US" w:eastAsia="ko-KR"/>
              </w:rPr>
              <w:tab/>
            </w:r>
            <w:r w:rsidR="009E7B5C" w:rsidRPr="00C62BDC">
              <w:rPr>
                <w:rStyle w:val="Hyperlink"/>
                <w:noProof/>
              </w:rPr>
              <w:t>Coexistence</w:t>
            </w:r>
            <w:r w:rsidR="009E7B5C">
              <w:rPr>
                <w:noProof/>
                <w:webHidden/>
              </w:rPr>
              <w:tab/>
            </w:r>
            <w:r>
              <w:rPr>
                <w:noProof/>
                <w:webHidden/>
              </w:rPr>
              <w:fldChar w:fldCharType="begin"/>
            </w:r>
            <w:r w:rsidR="009E7B5C">
              <w:rPr>
                <w:noProof/>
                <w:webHidden/>
              </w:rPr>
              <w:instrText xml:space="preserve"> PAGEREF _Toc377674833 \h </w:instrText>
            </w:r>
            <w:r>
              <w:rPr>
                <w:noProof/>
                <w:webHidden/>
              </w:rPr>
            </w:r>
            <w:r>
              <w:rPr>
                <w:noProof/>
                <w:webHidden/>
              </w:rPr>
              <w:fldChar w:fldCharType="separate"/>
            </w:r>
            <w:r w:rsidR="009E7B5C">
              <w:rPr>
                <w:noProof/>
                <w:webHidden/>
              </w:rPr>
              <w:t>68</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4" w:history="1">
            <w:r w:rsidR="009E7B5C" w:rsidRPr="00C62BDC">
              <w:rPr>
                <w:rStyle w:val="Hyperlink"/>
                <w:noProof/>
              </w:rPr>
              <w:t>5.20.1.</w:t>
            </w:r>
            <w:r w:rsidR="009E7B5C">
              <w:rPr>
                <w:rFonts w:asciiTheme="minorHAnsi" w:hAnsiTheme="minorHAnsi" w:cstheme="minorBidi"/>
                <w:noProof/>
                <w:kern w:val="2"/>
                <w:sz w:val="20"/>
                <w:szCs w:val="22"/>
                <w:lang w:val="en-US" w:eastAsia="ko-KR"/>
              </w:rPr>
              <w:tab/>
            </w:r>
            <w:r w:rsidR="009E7B5C" w:rsidRPr="00C62BDC">
              <w:rPr>
                <w:rStyle w:val="Hyperlink"/>
                <w:noProof/>
              </w:rPr>
              <w:t>Interference sensing</w:t>
            </w:r>
            <w:r w:rsidR="009E7B5C">
              <w:rPr>
                <w:noProof/>
                <w:webHidden/>
              </w:rPr>
              <w:tab/>
            </w:r>
            <w:r>
              <w:rPr>
                <w:noProof/>
                <w:webHidden/>
              </w:rPr>
              <w:fldChar w:fldCharType="begin"/>
            </w:r>
            <w:r w:rsidR="009E7B5C">
              <w:rPr>
                <w:noProof/>
                <w:webHidden/>
              </w:rPr>
              <w:instrText xml:space="preserve"> PAGEREF _Toc377674834 \h </w:instrText>
            </w:r>
            <w:r>
              <w:rPr>
                <w:noProof/>
                <w:webHidden/>
              </w:rPr>
            </w:r>
            <w:r>
              <w:rPr>
                <w:noProof/>
                <w:webHidden/>
              </w:rPr>
              <w:fldChar w:fldCharType="separate"/>
            </w:r>
            <w:r w:rsidR="009E7B5C">
              <w:rPr>
                <w:noProof/>
                <w:webHidden/>
              </w:rPr>
              <w:t>68</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5" w:history="1">
            <w:r w:rsidR="009E7B5C" w:rsidRPr="00C62BDC">
              <w:rPr>
                <w:rStyle w:val="Hyperlink"/>
                <w:noProof/>
              </w:rPr>
              <w:t>5.20.2.</w:t>
            </w:r>
            <w:r w:rsidR="009E7B5C">
              <w:rPr>
                <w:rFonts w:asciiTheme="minorHAnsi" w:hAnsiTheme="minorHAnsi" w:cstheme="minorBidi"/>
                <w:noProof/>
                <w:kern w:val="2"/>
                <w:sz w:val="20"/>
                <w:szCs w:val="22"/>
                <w:lang w:val="en-US" w:eastAsia="ko-KR"/>
              </w:rPr>
              <w:tab/>
            </w:r>
            <w:r w:rsidR="009E7B5C" w:rsidRPr="00C62BDC">
              <w:rPr>
                <w:rStyle w:val="Hyperlink"/>
                <w:noProof/>
              </w:rPr>
              <w:t>Blocking signal</w:t>
            </w:r>
            <w:r w:rsidR="009E7B5C">
              <w:rPr>
                <w:noProof/>
                <w:webHidden/>
              </w:rPr>
              <w:tab/>
            </w:r>
            <w:r>
              <w:rPr>
                <w:noProof/>
                <w:webHidden/>
              </w:rPr>
              <w:fldChar w:fldCharType="begin"/>
            </w:r>
            <w:r w:rsidR="009E7B5C">
              <w:rPr>
                <w:noProof/>
                <w:webHidden/>
              </w:rPr>
              <w:instrText xml:space="preserve"> PAGEREF _Toc377674835 \h </w:instrText>
            </w:r>
            <w:r>
              <w:rPr>
                <w:noProof/>
                <w:webHidden/>
              </w:rPr>
            </w:r>
            <w:r>
              <w:rPr>
                <w:noProof/>
                <w:webHidden/>
              </w:rPr>
              <w:fldChar w:fldCharType="separate"/>
            </w:r>
            <w:r w:rsidR="009E7B5C">
              <w:rPr>
                <w:noProof/>
                <w:webHidden/>
              </w:rPr>
              <w:t>68</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36" w:history="1">
            <w:r w:rsidR="009E7B5C" w:rsidRPr="00C62BDC">
              <w:rPr>
                <w:rStyle w:val="Hyperlink"/>
                <w:noProof/>
              </w:rPr>
              <w:t>5.20.3.</w:t>
            </w:r>
            <w:r w:rsidR="009E7B5C">
              <w:rPr>
                <w:rFonts w:asciiTheme="minorHAnsi" w:hAnsiTheme="minorHAnsi" w:cstheme="minorBidi"/>
                <w:noProof/>
                <w:kern w:val="2"/>
                <w:sz w:val="20"/>
                <w:szCs w:val="22"/>
                <w:lang w:val="en-US" w:eastAsia="ko-KR"/>
              </w:rPr>
              <w:tab/>
            </w:r>
            <w:r w:rsidR="009E7B5C" w:rsidRPr="00C62BDC">
              <w:rPr>
                <w:rStyle w:val="Hyperlink"/>
                <w:noProof/>
              </w:rPr>
              <w:t>Low power transmission</w:t>
            </w:r>
            <w:r w:rsidR="009E7B5C">
              <w:rPr>
                <w:noProof/>
                <w:webHidden/>
              </w:rPr>
              <w:tab/>
            </w:r>
            <w:r>
              <w:rPr>
                <w:noProof/>
                <w:webHidden/>
              </w:rPr>
              <w:fldChar w:fldCharType="begin"/>
            </w:r>
            <w:r w:rsidR="009E7B5C">
              <w:rPr>
                <w:noProof/>
                <w:webHidden/>
              </w:rPr>
              <w:instrText xml:space="preserve"> PAGEREF _Toc377674836 \h </w:instrText>
            </w:r>
            <w:r>
              <w:rPr>
                <w:noProof/>
                <w:webHidden/>
              </w:rPr>
            </w:r>
            <w:r>
              <w:rPr>
                <w:noProof/>
                <w:webHidden/>
              </w:rPr>
              <w:fldChar w:fldCharType="separate"/>
            </w:r>
            <w:r w:rsidR="009E7B5C">
              <w:rPr>
                <w:noProof/>
                <w:webHidden/>
              </w:rPr>
              <w:t>6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7" w:history="1">
            <w:r w:rsidR="009E7B5C" w:rsidRPr="00C62BDC">
              <w:rPr>
                <w:rStyle w:val="Hyperlink"/>
                <w:noProof/>
              </w:rPr>
              <w:t>5.21.</w:t>
            </w:r>
            <w:r w:rsidR="009E7B5C">
              <w:rPr>
                <w:rFonts w:asciiTheme="minorHAnsi" w:hAnsiTheme="minorHAnsi" w:cstheme="minorBidi"/>
                <w:noProof/>
                <w:kern w:val="2"/>
                <w:sz w:val="20"/>
                <w:szCs w:val="22"/>
                <w:lang w:val="en-US" w:eastAsia="ko-KR"/>
              </w:rPr>
              <w:tab/>
            </w:r>
            <w:r w:rsidR="009E7B5C" w:rsidRPr="00C62BDC">
              <w:rPr>
                <w:rStyle w:val="Hyperlink"/>
                <w:noProof/>
              </w:rPr>
              <w:t>Higher layer interaction</w:t>
            </w:r>
            <w:r w:rsidR="009E7B5C">
              <w:rPr>
                <w:noProof/>
                <w:webHidden/>
              </w:rPr>
              <w:tab/>
            </w:r>
            <w:r>
              <w:rPr>
                <w:noProof/>
                <w:webHidden/>
              </w:rPr>
              <w:fldChar w:fldCharType="begin"/>
            </w:r>
            <w:r w:rsidR="009E7B5C">
              <w:rPr>
                <w:noProof/>
                <w:webHidden/>
              </w:rPr>
              <w:instrText xml:space="preserve"> PAGEREF _Toc377674837 \h </w:instrText>
            </w:r>
            <w:r>
              <w:rPr>
                <w:noProof/>
                <w:webHidden/>
              </w:rPr>
            </w:r>
            <w:r>
              <w:rPr>
                <w:noProof/>
                <w:webHidden/>
              </w:rPr>
              <w:fldChar w:fldCharType="separate"/>
            </w:r>
            <w:r w:rsidR="009E7B5C">
              <w:rPr>
                <w:noProof/>
                <w:webHidden/>
              </w:rPr>
              <w:t>69</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838" w:history="1">
            <w:r w:rsidR="009E7B5C" w:rsidRPr="00C62BDC">
              <w:rPr>
                <w:rStyle w:val="Hyperlink"/>
                <w:noProof/>
              </w:rPr>
              <w:t>6.</w:t>
            </w:r>
            <w:r w:rsidR="009E7B5C">
              <w:rPr>
                <w:rFonts w:asciiTheme="minorHAnsi" w:hAnsiTheme="minorHAnsi" w:cstheme="minorBidi"/>
                <w:noProof/>
                <w:kern w:val="2"/>
                <w:sz w:val="20"/>
                <w:szCs w:val="22"/>
                <w:lang w:val="en-US" w:eastAsia="ko-KR"/>
              </w:rPr>
              <w:tab/>
            </w:r>
            <w:r w:rsidR="009E7B5C" w:rsidRPr="00C62BDC">
              <w:rPr>
                <w:rStyle w:val="Hyperlink"/>
                <w:noProof/>
              </w:rPr>
              <w:t>Physical layer</w:t>
            </w:r>
            <w:r w:rsidR="009E7B5C">
              <w:rPr>
                <w:noProof/>
                <w:webHidden/>
              </w:rPr>
              <w:tab/>
            </w:r>
            <w:r>
              <w:rPr>
                <w:noProof/>
                <w:webHidden/>
              </w:rPr>
              <w:fldChar w:fldCharType="begin"/>
            </w:r>
            <w:r w:rsidR="009E7B5C">
              <w:rPr>
                <w:noProof/>
                <w:webHidden/>
              </w:rPr>
              <w:instrText xml:space="preserve"> PAGEREF _Toc377674838 \h </w:instrText>
            </w:r>
            <w:r>
              <w:rPr>
                <w:noProof/>
                <w:webHidden/>
              </w:rPr>
            </w:r>
            <w:r>
              <w:rPr>
                <w:noProof/>
                <w:webHidden/>
              </w:rPr>
              <w:fldChar w:fldCharType="separate"/>
            </w:r>
            <w:r w:rsidR="009E7B5C">
              <w:rPr>
                <w:noProof/>
                <w:webHidden/>
              </w:rPr>
              <w:t>70</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39" w:history="1">
            <w:r w:rsidR="009E7B5C" w:rsidRPr="00C62BDC">
              <w:rPr>
                <w:rStyle w:val="Hyperlink"/>
                <w:noProof/>
              </w:rPr>
              <w:t>6.1.</w:t>
            </w:r>
            <w:r w:rsidR="009E7B5C">
              <w:rPr>
                <w:rFonts w:asciiTheme="minorHAnsi" w:hAnsiTheme="minorHAnsi" w:cstheme="minorBidi"/>
                <w:noProof/>
                <w:kern w:val="2"/>
                <w:sz w:val="20"/>
                <w:szCs w:val="22"/>
                <w:lang w:val="en-US" w:eastAsia="ko-KR"/>
              </w:rPr>
              <w:tab/>
            </w:r>
            <w:r w:rsidR="009E7B5C" w:rsidRPr="00C62BDC">
              <w:rPr>
                <w:rStyle w:val="Hyperlink"/>
                <w:noProof/>
              </w:rPr>
              <w:t>Block Diagram</w:t>
            </w:r>
            <w:r w:rsidR="009E7B5C">
              <w:rPr>
                <w:noProof/>
                <w:webHidden/>
              </w:rPr>
              <w:tab/>
            </w:r>
            <w:r>
              <w:rPr>
                <w:noProof/>
                <w:webHidden/>
              </w:rPr>
              <w:fldChar w:fldCharType="begin"/>
            </w:r>
            <w:r w:rsidR="009E7B5C">
              <w:rPr>
                <w:noProof/>
                <w:webHidden/>
              </w:rPr>
              <w:instrText xml:space="preserve"> PAGEREF _Toc377674839 \h </w:instrText>
            </w:r>
            <w:r>
              <w:rPr>
                <w:noProof/>
                <w:webHidden/>
              </w:rPr>
            </w:r>
            <w:r>
              <w:rPr>
                <w:noProof/>
                <w:webHidden/>
              </w:rPr>
              <w:fldChar w:fldCharType="separate"/>
            </w:r>
            <w:r w:rsidR="009E7B5C">
              <w:rPr>
                <w:noProof/>
                <w:webHidden/>
              </w:rPr>
              <w:t>70</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0" w:history="1">
            <w:r w:rsidR="009E7B5C" w:rsidRPr="00C62BDC">
              <w:rPr>
                <w:rStyle w:val="Hyperlink"/>
                <w:noProof/>
              </w:rPr>
              <w:t>6.2.</w:t>
            </w:r>
            <w:r w:rsidR="009E7B5C">
              <w:rPr>
                <w:rFonts w:asciiTheme="minorHAnsi" w:hAnsiTheme="minorHAnsi" w:cstheme="minorBidi"/>
                <w:noProof/>
                <w:kern w:val="2"/>
                <w:sz w:val="20"/>
                <w:szCs w:val="22"/>
                <w:lang w:val="en-US" w:eastAsia="ko-KR"/>
              </w:rPr>
              <w:tab/>
            </w:r>
            <w:r w:rsidR="009E7B5C" w:rsidRPr="00C62BDC">
              <w:rPr>
                <w:rStyle w:val="Hyperlink"/>
                <w:noProof/>
              </w:rPr>
              <w:t>Channelization</w:t>
            </w:r>
            <w:r w:rsidR="009E7B5C">
              <w:rPr>
                <w:noProof/>
                <w:webHidden/>
              </w:rPr>
              <w:tab/>
            </w:r>
            <w:r>
              <w:rPr>
                <w:noProof/>
                <w:webHidden/>
              </w:rPr>
              <w:fldChar w:fldCharType="begin"/>
            </w:r>
            <w:r w:rsidR="009E7B5C">
              <w:rPr>
                <w:noProof/>
                <w:webHidden/>
              </w:rPr>
              <w:instrText xml:space="preserve"> PAGEREF _Toc377674840 \h </w:instrText>
            </w:r>
            <w:r>
              <w:rPr>
                <w:noProof/>
                <w:webHidden/>
              </w:rPr>
            </w:r>
            <w:r>
              <w:rPr>
                <w:noProof/>
                <w:webHidden/>
              </w:rPr>
              <w:fldChar w:fldCharType="separate"/>
            </w:r>
            <w:r w:rsidR="009E7B5C">
              <w:rPr>
                <w:noProof/>
                <w:webHidden/>
              </w:rPr>
              <w:t>7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1" w:history="1">
            <w:r w:rsidR="009E7B5C" w:rsidRPr="00C62BDC">
              <w:rPr>
                <w:rStyle w:val="Hyperlink"/>
                <w:noProof/>
              </w:rPr>
              <w:t>6.2.1.</w:t>
            </w:r>
            <w:r w:rsidR="009E7B5C">
              <w:rPr>
                <w:rFonts w:asciiTheme="minorHAnsi" w:hAnsiTheme="minorHAnsi" w:cstheme="minorBidi"/>
                <w:noProof/>
                <w:kern w:val="2"/>
                <w:sz w:val="20"/>
                <w:szCs w:val="22"/>
                <w:lang w:val="en-US" w:eastAsia="ko-KR"/>
              </w:rPr>
              <w:tab/>
            </w:r>
            <w:r w:rsidR="009E7B5C" w:rsidRPr="00C62BDC">
              <w:rPr>
                <w:rStyle w:val="Hyperlink"/>
                <w:noProof/>
              </w:rPr>
              <w:t>Sub 1GHz band</w:t>
            </w:r>
            <w:r w:rsidR="009E7B5C">
              <w:rPr>
                <w:noProof/>
                <w:webHidden/>
              </w:rPr>
              <w:tab/>
            </w:r>
            <w:r>
              <w:rPr>
                <w:noProof/>
                <w:webHidden/>
              </w:rPr>
              <w:fldChar w:fldCharType="begin"/>
            </w:r>
            <w:r w:rsidR="009E7B5C">
              <w:rPr>
                <w:noProof/>
                <w:webHidden/>
              </w:rPr>
              <w:instrText xml:space="preserve"> PAGEREF _Toc377674841 \h </w:instrText>
            </w:r>
            <w:r>
              <w:rPr>
                <w:noProof/>
                <w:webHidden/>
              </w:rPr>
            </w:r>
            <w:r>
              <w:rPr>
                <w:noProof/>
                <w:webHidden/>
              </w:rPr>
              <w:fldChar w:fldCharType="separate"/>
            </w:r>
            <w:r w:rsidR="009E7B5C">
              <w:rPr>
                <w:noProof/>
                <w:webHidden/>
              </w:rPr>
              <w:t>7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2" w:history="1">
            <w:r w:rsidR="009E7B5C" w:rsidRPr="00C62BDC">
              <w:rPr>
                <w:rStyle w:val="Hyperlink"/>
                <w:noProof/>
              </w:rPr>
              <w:t>6.2.1.</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5.7 GHz band</w:t>
            </w:r>
            <w:r w:rsidR="009E7B5C">
              <w:rPr>
                <w:noProof/>
                <w:webHidden/>
              </w:rPr>
              <w:tab/>
            </w:r>
            <w:r>
              <w:rPr>
                <w:noProof/>
                <w:webHidden/>
              </w:rPr>
              <w:fldChar w:fldCharType="begin"/>
            </w:r>
            <w:r w:rsidR="009E7B5C">
              <w:rPr>
                <w:noProof/>
                <w:webHidden/>
              </w:rPr>
              <w:instrText xml:space="preserve"> PAGEREF _Toc377674842 \h </w:instrText>
            </w:r>
            <w:r>
              <w:rPr>
                <w:noProof/>
                <w:webHidden/>
              </w:rPr>
            </w:r>
            <w:r>
              <w:rPr>
                <w:noProof/>
                <w:webHidden/>
              </w:rPr>
              <w:fldChar w:fldCharType="separate"/>
            </w:r>
            <w:r w:rsidR="009E7B5C">
              <w:rPr>
                <w:noProof/>
                <w:webHidden/>
              </w:rPr>
              <w:t>7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3" w:history="1">
            <w:r w:rsidR="009E7B5C" w:rsidRPr="00C62BDC">
              <w:rPr>
                <w:rStyle w:val="Hyperlink"/>
                <w:noProof/>
              </w:rPr>
              <w:t>6.2.2.</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2.4 GHz band</w:t>
            </w:r>
            <w:r w:rsidR="009E7B5C">
              <w:rPr>
                <w:noProof/>
                <w:webHidden/>
              </w:rPr>
              <w:tab/>
            </w:r>
            <w:r>
              <w:rPr>
                <w:noProof/>
                <w:webHidden/>
              </w:rPr>
              <w:fldChar w:fldCharType="begin"/>
            </w:r>
            <w:r w:rsidR="009E7B5C">
              <w:rPr>
                <w:noProof/>
                <w:webHidden/>
              </w:rPr>
              <w:instrText xml:space="preserve"> PAGEREF _Toc377674843 \h </w:instrText>
            </w:r>
            <w:r>
              <w:rPr>
                <w:noProof/>
                <w:webHidden/>
              </w:rPr>
            </w:r>
            <w:r>
              <w:rPr>
                <w:noProof/>
                <w:webHidden/>
              </w:rPr>
              <w:fldChar w:fldCharType="separate"/>
            </w:r>
            <w:r w:rsidR="009E7B5C">
              <w:rPr>
                <w:noProof/>
                <w:webHidden/>
              </w:rPr>
              <w:t>7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4" w:history="1">
            <w:r w:rsidR="009E7B5C" w:rsidRPr="00C62BDC">
              <w:rPr>
                <w:rStyle w:val="Hyperlink"/>
                <w:noProof/>
              </w:rPr>
              <w:t>6.2.3.</w:t>
            </w:r>
            <w:r w:rsidR="009E7B5C">
              <w:rPr>
                <w:rFonts w:asciiTheme="minorHAnsi" w:hAnsiTheme="minorHAnsi" w:cstheme="minorBidi"/>
                <w:noProof/>
                <w:kern w:val="2"/>
                <w:sz w:val="20"/>
                <w:szCs w:val="22"/>
                <w:lang w:val="en-US" w:eastAsia="ko-KR"/>
              </w:rPr>
              <w:tab/>
            </w:r>
            <w:r w:rsidR="009E7B5C" w:rsidRPr="00C62BDC">
              <w:rPr>
                <w:rStyle w:val="Hyperlink"/>
                <w:noProof/>
              </w:rPr>
              <w:t>Channelization of sub-GHz band</w:t>
            </w:r>
            <w:r w:rsidR="009E7B5C">
              <w:rPr>
                <w:noProof/>
                <w:webHidden/>
              </w:rPr>
              <w:tab/>
            </w:r>
            <w:r>
              <w:rPr>
                <w:noProof/>
                <w:webHidden/>
              </w:rPr>
              <w:fldChar w:fldCharType="begin"/>
            </w:r>
            <w:r w:rsidR="009E7B5C">
              <w:rPr>
                <w:noProof/>
                <w:webHidden/>
              </w:rPr>
              <w:instrText xml:space="preserve"> PAGEREF _Toc377674844 \h </w:instrText>
            </w:r>
            <w:r>
              <w:rPr>
                <w:noProof/>
                <w:webHidden/>
              </w:rPr>
            </w:r>
            <w:r>
              <w:rPr>
                <w:noProof/>
                <w:webHidden/>
              </w:rPr>
              <w:fldChar w:fldCharType="separate"/>
            </w:r>
            <w:r w:rsidR="009E7B5C">
              <w:rPr>
                <w:noProof/>
                <w:webHidden/>
              </w:rPr>
              <w:t>7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5" w:history="1">
            <w:r w:rsidR="009E7B5C" w:rsidRPr="00C62BDC">
              <w:rPr>
                <w:rStyle w:val="Hyperlink"/>
                <w:noProof/>
              </w:rPr>
              <w:t>6.2.4.</w:t>
            </w:r>
            <w:r w:rsidR="009E7B5C">
              <w:rPr>
                <w:rFonts w:asciiTheme="minorHAnsi" w:hAnsiTheme="minorHAnsi" w:cstheme="minorBidi"/>
                <w:noProof/>
                <w:kern w:val="2"/>
                <w:sz w:val="20"/>
                <w:szCs w:val="22"/>
                <w:lang w:val="en-US" w:eastAsia="ko-KR"/>
              </w:rPr>
              <w:tab/>
            </w:r>
            <w:r w:rsidR="009E7B5C" w:rsidRPr="00C62BDC">
              <w:rPr>
                <w:rStyle w:val="Hyperlink"/>
                <w:noProof/>
              </w:rPr>
              <w:t>6.2.4. UWB band</w:t>
            </w:r>
            <w:r w:rsidR="009E7B5C">
              <w:rPr>
                <w:noProof/>
                <w:webHidden/>
              </w:rPr>
              <w:tab/>
            </w:r>
            <w:r>
              <w:rPr>
                <w:noProof/>
                <w:webHidden/>
              </w:rPr>
              <w:fldChar w:fldCharType="begin"/>
            </w:r>
            <w:r w:rsidR="009E7B5C">
              <w:rPr>
                <w:noProof/>
                <w:webHidden/>
              </w:rPr>
              <w:instrText xml:space="preserve"> PAGEREF _Toc377674845 \h </w:instrText>
            </w:r>
            <w:r>
              <w:rPr>
                <w:noProof/>
                <w:webHidden/>
              </w:rPr>
            </w:r>
            <w:r>
              <w:rPr>
                <w:noProof/>
                <w:webHidden/>
              </w:rPr>
              <w:fldChar w:fldCharType="separate"/>
            </w:r>
            <w:r w:rsidR="009E7B5C">
              <w:rPr>
                <w:noProof/>
                <w:webHidden/>
              </w:rPr>
              <w:t>71</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6" w:history="1">
            <w:r w:rsidR="009E7B5C" w:rsidRPr="00C62BDC">
              <w:rPr>
                <w:rStyle w:val="Hyperlink"/>
                <w:noProof/>
              </w:rPr>
              <w:t>6.3.</w:t>
            </w:r>
            <w:r w:rsidR="009E7B5C">
              <w:rPr>
                <w:rFonts w:asciiTheme="minorHAnsi" w:hAnsiTheme="minorHAnsi" w:cstheme="minorBidi"/>
                <w:noProof/>
                <w:kern w:val="2"/>
                <w:sz w:val="20"/>
                <w:szCs w:val="22"/>
                <w:lang w:val="en-US" w:eastAsia="ko-KR"/>
              </w:rPr>
              <w:tab/>
            </w:r>
            <w:r w:rsidR="009E7B5C" w:rsidRPr="00C62BDC">
              <w:rPr>
                <w:rStyle w:val="Hyperlink"/>
                <w:noProof/>
              </w:rPr>
              <w:t>Duplex schemes</w:t>
            </w:r>
            <w:r w:rsidR="009E7B5C">
              <w:rPr>
                <w:noProof/>
                <w:webHidden/>
              </w:rPr>
              <w:tab/>
            </w:r>
            <w:r>
              <w:rPr>
                <w:noProof/>
                <w:webHidden/>
              </w:rPr>
              <w:fldChar w:fldCharType="begin"/>
            </w:r>
            <w:r w:rsidR="009E7B5C">
              <w:rPr>
                <w:noProof/>
                <w:webHidden/>
              </w:rPr>
              <w:instrText xml:space="preserve"> PAGEREF _Toc377674846 \h </w:instrText>
            </w:r>
            <w:r>
              <w:rPr>
                <w:noProof/>
                <w:webHidden/>
              </w:rPr>
            </w:r>
            <w:r>
              <w:rPr>
                <w:noProof/>
                <w:webHidden/>
              </w:rPr>
              <w:fldChar w:fldCharType="separate"/>
            </w:r>
            <w:r w:rsidR="009E7B5C">
              <w:rPr>
                <w:noProof/>
                <w:webHidden/>
              </w:rPr>
              <w:t>7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7" w:history="1">
            <w:r w:rsidR="009E7B5C" w:rsidRPr="00C62BDC">
              <w:rPr>
                <w:rStyle w:val="Hyperlink"/>
                <w:noProof/>
              </w:rPr>
              <w:t>6.3.1.</w:t>
            </w:r>
            <w:r w:rsidR="009E7B5C">
              <w:rPr>
                <w:rFonts w:asciiTheme="minorHAnsi" w:hAnsiTheme="minorHAnsi" w:cstheme="minorBidi"/>
                <w:noProof/>
                <w:kern w:val="2"/>
                <w:sz w:val="20"/>
                <w:szCs w:val="22"/>
                <w:lang w:val="en-US" w:eastAsia="ko-KR"/>
              </w:rPr>
              <w:tab/>
            </w:r>
            <w:r w:rsidR="009E7B5C" w:rsidRPr="00C62BDC">
              <w:rPr>
                <w:rStyle w:val="Hyperlink"/>
                <w:strike/>
                <w:noProof/>
              </w:rPr>
              <w:t>TDD</w:t>
            </w:r>
            <w:r w:rsidR="009E7B5C">
              <w:rPr>
                <w:noProof/>
                <w:webHidden/>
              </w:rPr>
              <w:tab/>
            </w:r>
            <w:r>
              <w:rPr>
                <w:noProof/>
                <w:webHidden/>
              </w:rPr>
              <w:fldChar w:fldCharType="begin"/>
            </w:r>
            <w:r w:rsidR="009E7B5C">
              <w:rPr>
                <w:noProof/>
                <w:webHidden/>
              </w:rPr>
              <w:instrText xml:space="preserve"> PAGEREF _Toc377674847 \h </w:instrText>
            </w:r>
            <w:r>
              <w:rPr>
                <w:noProof/>
                <w:webHidden/>
              </w:rPr>
            </w:r>
            <w:r>
              <w:rPr>
                <w:noProof/>
                <w:webHidden/>
              </w:rPr>
              <w:fldChar w:fldCharType="separate"/>
            </w:r>
            <w:r w:rsidR="009E7B5C">
              <w:rPr>
                <w:noProof/>
                <w:webHidden/>
              </w:rPr>
              <w:t>7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48" w:history="1">
            <w:r w:rsidR="009E7B5C" w:rsidRPr="00C62BDC">
              <w:rPr>
                <w:rStyle w:val="Hyperlink"/>
                <w:noProof/>
              </w:rPr>
              <w:t>6.3.2.</w:t>
            </w:r>
            <w:r w:rsidR="009E7B5C">
              <w:rPr>
                <w:rFonts w:asciiTheme="minorHAnsi" w:hAnsiTheme="minorHAnsi" w:cstheme="minorBidi"/>
                <w:noProof/>
                <w:kern w:val="2"/>
                <w:sz w:val="20"/>
                <w:szCs w:val="22"/>
                <w:lang w:val="en-US" w:eastAsia="ko-KR"/>
              </w:rPr>
              <w:tab/>
            </w:r>
            <w:r w:rsidR="009E7B5C" w:rsidRPr="00C62BDC">
              <w:rPr>
                <w:rStyle w:val="Hyperlink"/>
                <w:strike/>
                <w:noProof/>
              </w:rPr>
              <w:t>FDD</w:t>
            </w:r>
            <w:r w:rsidR="009E7B5C">
              <w:rPr>
                <w:noProof/>
                <w:webHidden/>
              </w:rPr>
              <w:tab/>
            </w:r>
            <w:r>
              <w:rPr>
                <w:noProof/>
                <w:webHidden/>
              </w:rPr>
              <w:fldChar w:fldCharType="begin"/>
            </w:r>
            <w:r w:rsidR="009E7B5C">
              <w:rPr>
                <w:noProof/>
                <w:webHidden/>
              </w:rPr>
              <w:instrText xml:space="preserve"> PAGEREF _Toc377674848 \h </w:instrText>
            </w:r>
            <w:r>
              <w:rPr>
                <w:noProof/>
                <w:webHidden/>
              </w:rPr>
            </w:r>
            <w:r>
              <w:rPr>
                <w:noProof/>
                <w:webHidden/>
              </w:rPr>
              <w:fldChar w:fldCharType="separate"/>
            </w:r>
            <w:r w:rsidR="009E7B5C">
              <w:rPr>
                <w:noProof/>
                <w:webHidden/>
              </w:rPr>
              <w:t>72</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49" w:history="1">
            <w:r w:rsidR="009E7B5C" w:rsidRPr="00C62BDC">
              <w:rPr>
                <w:rStyle w:val="Hyperlink"/>
                <w:noProof/>
              </w:rPr>
              <w:t>6.4.</w:t>
            </w:r>
            <w:r w:rsidR="009E7B5C">
              <w:rPr>
                <w:rFonts w:asciiTheme="minorHAnsi" w:hAnsiTheme="minorHAnsi" w:cstheme="minorBidi"/>
                <w:noProof/>
                <w:kern w:val="2"/>
                <w:sz w:val="20"/>
                <w:szCs w:val="22"/>
                <w:lang w:val="en-US" w:eastAsia="ko-KR"/>
              </w:rPr>
              <w:tab/>
            </w:r>
            <w:r w:rsidR="009E7B5C" w:rsidRPr="00C62BDC">
              <w:rPr>
                <w:rStyle w:val="Hyperlink"/>
                <w:noProof/>
              </w:rPr>
              <w:t>Multiplex schemes</w:t>
            </w:r>
            <w:r w:rsidR="009E7B5C">
              <w:rPr>
                <w:noProof/>
                <w:webHidden/>
              </w:rPr>
              <w:tab/>
            </w:r>
            <w:r>
              <w:rPr>
                <w:noProof/>
                <w:webHidden/>
              </w:rPr>
              <w:fldChar w:fldCharType="begin"/>
            </w:r>
            <w:r w:rsidR="009E7B5C">
              <w:rPr>
                <w:noProof/>
                <w:webHidden/>
              </w:rPr>
              <w:instrText xml:space="preserve"> PAGEREF _Toc377674849 \h </w:instrText>
            </w:r>
            <w:r>
              <w:rPr>
                <w:noProof/>
                <w:webHidden/>
              </w:rPr>
            </w:r>
            <w:r>
              <w:rPr>
                <w:noProof/>
                <w:webHidden/>
              </w:rPr>
              <w:fldChar w:fldCharType="separate"/>
            </w:r>
            <w:r w:rsidR="009E7B5C">
              <w:rPr>
                <w:noProof/>
                <w:webHidden/>
              </w:rPr>
              <w:t>72</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50" w:history="1">
            <w:r w:rsidR="009E7B5C" w:rsidRPr="00C62BDC">
              <w:rPr>
                <w:rStyle w:val="Hyperlink"/>
                <w:noProof/>
              </w:rPr>
              <w:t>6.5.</w:t>
            </w:r>
            <w:r w:rsidR="009E7B5C">
              <w:rPr>
                <w:rFonts w:asciiTheme="minorHAnsi" w:hAnsiTheme="minorHAnsi" w:cstheme="minorBidi"/>
                <w:noProof/>
                <w:kern w:val="2"/>
                <w:sz w:val="20"/>
                <w:szCs w:val="22"/>
                <w:lang w:val="en-US" w:eastAsia="ko-KR"/>
              </w:rPr>
              <w:tab/>
            </w:r>
            <w:r w:rsidR="009E7B5C" w:rsidRPr="00C62BDC">
              <w:rPr>
                <w:rStyle w:val="Hyperlink"/>
                <w:strike/>
                <w:noProof/>
              </w:rPr>
              <w:t xml:space="preserve">Frame </w:t>
            </w:r>
            <w:r w:rsidR="009E7B5C" w:rsidRPr="00C62BDC">
              <w:rPr>
                <w:rStyle w:val="Hyperlink"/>
                <w:noProof/>
              </w:rPr>
              <w:t>PPDU structure</w:t>
            </w:r>
            <w:r w:rsidR="009E7B5C">
              <w:rPr>
                <w:noProof/>
                <w:webHidden/>
              </w:rPr>
              <w:tab/>
            </w:r>
            <w:r>
              <w:rPr>
                <w:noProof/>
                <w:webHidden/>
              </w:rPr>
              <w:fldChar w:fldCharType="begin"/>
            </w:r>
            <w:r w:rsidR="009E7B5C">
              <w:rPr>
                <w:noProof/>
                <w:webHidden/>
              </w:rPr>
              <w:instrText xml:space="preserve"> PAGEREF _Toc377674850 \h </w:instrText>
            </w:r>
            <w:r>
              <w:rPr>
                <w:noProof/>
                <w:webHidden/>
              </w:rPr>
            </w:r>
            <w:r>
              <w:rPr>
                <w:noProof/>
                <w:webHidden/>
              </w:rPr>
              <w:fldChar w:fldCharType="separate"/>
            </w:r>
            <w:r w:rsidR="009E7B5C">
              <w:rPr>
                <w:noProof/>
                <w:webHidden/>
              </w:rPr>
              <w:t>7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1" w:history="1">
            <w:r w:rsidR="009E7B5C" w:rsidRPr="00C62BDC">
              <w:rPr>
                <w:rStyle w:val="Hyperlink"/>
                <w:noProof/>
              </w:rPr>
              <w:t>6.5.1.</w:t>
            </w:r>
            <w:r w:rsidR="009E7B5C">
              <w:rPr>
                <w:rFonts w:asciiTheme="minorHAnsi" w:hAnsiTheme="minorHAnsi" w:cstheme="minorBidi"/>
                <w:noProof/>
                <w:kern w:val="2"/>
                <w:sz w:val="20"/>
                <w:szCs w:val="22"/>
                <w:lang w:val="en-US" w:eastAsia="ko-KR"/>
              </w:rPr>
              <w:tab/>
            </w:r>
            <w:r w:rsidR="009E7B5C" w:rsidRPr="00C62BDC">
              <w:rPr>
                <w:rStyle w:val="Hyperlink"/>
                <w:noProof/>
              </w:rPr>
              <w:t>Frame structure in FDD mode</w:t>
            </w:r>
            <w:r w:rsidR="009E7B5C">
              <w:rPr>
                <w:noProof/>
                <w:webHidden/>
              </w:rPr>
              <w:tab/>
            </w:r>
            <w:r>
              <w:rPr>
                <w:noProof/>
                <w:webHidden/>
              </w:rPr>
              <w:fldChar w:fldCharType="begin"/>
            </w:r>
            <w:r w:rsidR="009E7B5C">
              <w:rPr>
                <w:noProof/>
                <w:webHidden/>
              </w:rPr>
              <w:instrText xml:space="preserve"> PAGEREF _Toc377674851 \h </w:instrText>
            </w:r>
            <w:r>
              <w:rPr>
                <w:noProof/>
                <w:webHidden/>
              </w:rPr>
            </w:r>
            <w:r>
              <w:rPr>
                <w:noProof/>
                <w:webHidden/>
              </w:rPr>
              <w:fldChar w:fldCharType="separate"/>
            </w:r>
            <w:r w:rsidR="009E7B5C">
              <w:rPr>
                <w:noProof/>
                <w:webHidden/>
              </w:rPr>
              <w:t>7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2" w:history="1">
            <w:r w:rsidR="009E7B5C" w:rsidRPr="00C62BDC">
              <w:rPr>
                <w:rStyle w:val="Hyperlink"/>
                <w:noProof/>
                <w:lang w:val="en-US"/>
              </w:rPr>
              <w:t>6.5.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Frame structure in TDD mode</w:t>
            </w:r>
            <w:r w:rsidR="009E7B5C">
              <w:rPr>
                <w:noProof/>
                <w:webHidden/>
              </w:rPr>
              <w:tab/>
            </w:r>
            <w:r>
              <w:rPr>
                <w:noProof/>
                <w:webHidden/>
              </w:rPr>
              <w:fldChar w:fldCharType="begin"/>
            </w:r>
            <w:r w:rsidR="009E7B5C">
              <w:rPr>
                <w:noProof/>
                <w:webHidden/>
              </w:rPr>
              <w:instrText xml:space="preserve"> PAGEREF _Toc377674852 \h </w:instrText>
            </w:r>
            <w:r>
              <w:rPr>
                <w:noProof/>
                <w:webHidden/>
              </w:rPr>
            </w:r>
            <w:r>
              <w:rPr>
                <w:noProof/>
                <w:webHidden/>
              </w:rPr>
              <w:fldChar w:fldCharType="separate"/>
            </w:r>
            <w:r w:rsidR="009E7B5C">
              <w:rPr>
                <w:noProof/>
                <w:webHidden/>
              </w:rPr>
              <w:t>7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3" w:history="1">
            <w:r w:rsidR="009E7B5C" w:rsidRPr="00C62BDC">
              <w:rPr>
                <w:rStyle w:val="Hyperlink"/>
                <w:noProof/>
              </w:rPr>
              <w:t>6.5.3.</w:t>
            </w:r>
            <w:r w:rsidR="009E7B5C">
              <w:rPr>
                <w:rFonts w:asciiTheme="minorHAnsi" w:hAnsiTheme="minorHAnsi" w:cstheme="minorBidi"/>
                <w:noProof/>
                <w:kern w:val="2"/>
                <w:sz w:val="20"/>
                <w:szCs w:val="22"/>
                <w:lang w:val="en-US" w:eastAsia="ko-KR"/>
              </w:rPr>
              <w:tab/>
            </w:r>
            <w:r w:rsidR="009E7B5C" w:rsidRPr="00C62BDC">
              <w:rPr>
                <w:rStyle w:val="Hyperlink"/>
                <w:noProof/>
              </w:rPr>
              <w:t>Cyclic prefix</w:t>
            </w:r>
            <w:r w:rsidR="009E7B5C">
              <w:rPr>
                <w:noProof/>
                <w:webHidden/>
              </w:rPr>
              <w:tab/>
            </w:r>
            <w:r>
              <w:rPr>
                <w:noProof/>
                <w:webHidden/>
              </w:rPr>
              <w:fldChar w:fldCharType="begin"/>
            </w:r>
            <w:r w:rsidR="009E7B5C">
              <w:rPr>
                <w:noProof/>
                <w:webHidden/>
              </w:rPr>
              <w:instrText xml:space="preserve"> PAGEREF _Toc377674853 \h </w:instrText>
            </w:r>
            <w:r>
              <w:rPr>
                <w:noProof/>
                <w:webHidden/>
              </w:rPr>
            </w:r>
            <w:r>
              <w:rPr>
                <w:noProof/>
                <w:webHidden/>
              </w:rPr>
              <w:fldChar w:fldCharType="separate"/>
            </w:r>
            <w:r w:rsidR="009E7B5C">
              <w:rPr>
                <w:noProof/>
                <w:webHidden/>
              </w:rPr>
              <w:t>7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4" w:history="1">
            <w:r w:rsidR="009E7B5C" w:rsidRPr="00C62BDC">
              <w:rPr>
                <w:rStyle w:val="Hyperlink"/>
                <w:noProof/>
              </w:rPr>
              <w:t>6.5.4.</w:t>
            </w:r>
            <w:r w:rsidR="009E7B5C">
              <w:rPr>
                <w:rFonts w:asciiTheme="minorHAnsi" w:hAnsiTheme="minorHAnsi" w:cstheme="minorBidi"/>
                <w:noProof/>
                <w:kern w:val="2"/>
                <w:sz w:val="20"/>
                <w:szCs w:val="22"/>
                <w:lang w:val="en-US" w:eastAsia="ko-KR"/>
              </w:rPr>
              <w:tab/>
            </w:r>
            <w:r w:rsidR="009E7B5C" w:rsidRPr="00C62BDC">
              <w:rPr>
                <w:rStyle w:val="Hyperlink"/>
                <w:noProof/>
              </w:rPr>
              <w:t>Resource block</w:t>
            </w:r>
            <w:r w:rsidR="009E7B5C">
              <w:rPr>
                <w:noProof/>
                <w:webHidden/>
              </w:rPr>
              <w:tab/>
            </w:r>
            <w:r>
              <w:rPr>
                <w:noProof/>
                <w:webHidden/>
              </w:rPr>
              <w:fldChar w:fldCharType="begin"/>
            </w:r>
            <w:r w:rsidR="009E7B5C">
              <w:rPr>
                <w:noProof/>
                <w:webHidden/>
              </w:rPr>
              <w:instrText xml:space="preserve"> PAGEREF _Toc377674854 \h </w:instrText>
            </w:r>
            <w:r>
              <w:rPr>
                <w:noProof/>
                <w:webHidden/>
              </w:rPr>
            </w:r>
            <w:r>
              <w:rPr>
                <w:noProof/>
                <w:webHidden/>
              </w:rPr>
              <w:fldChar w:fldCharType="separate"/>
            </w:r>
            <w:r w:rsidR="009E7B5C">
              <w:rPr>
                <w:noProof/>
                <w:webHidden/>
              </w:rPr>
              <w:t>7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5" w:history="1">
            <w:r w:rsidR="009E7B5C" w:rsidRPr="00C62BDC">
              <w:rPr>
                <w:rStyle w:val="Hyperlink"/>
                <w:noProof/>
                <w:lang w:val="en-US"/>
              </w:rPr>
              <w:t>6.5.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frame structure</w:t>
            </w:r>
            <w:r w:rsidR="009E7B5C">
              <w:rPr>
                <w:noProof/>
                <w:webHidden/>
              </w:rPr>
              <w:tab/>
            </w:r>
            <w:r>
              <w:rPr>
                <w:noProof/>
                <w:webHidden/>
              </w:rPr>
              <w:fldChar w:fldCharType="begin"/>
            </w:r>
            <w:r w:rsidR="009E7B5C">
              <w:rPr>
                <w:noProof/>
                <w:webHidden/>
              </w:rPr>
              <w:instrText xml:space="preserve"> PAGEREF _Toc377674855 \h </w:instrText>
            </w:r>
            <w:r>
              <w:rPr>
                <w:noProof/>
                <w:webHidden/>
              </w:rPr>
            </w:r>
            <w:r>
              <w:rPr>
                <w:noProof/>
                <w:webHidden/>
              </w:rPr>
              <w:fldChar w:fldCharType="separate"/>
            </w:r>
            <w:r w:rsidR="009E7B5C">
              <w:rPr>
                <w:noProof/>
                <w:webHidden/>
              </w:rPr>
              <w:t>76</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6" w:history="1">
            <w:r w:rsidR="009E7B5C" w:rsidRPr="00C62BDC">
              <w:rPr>
                <w:rStyle w:val="Hyperlink"/>
                <w:noProof/>
              </w:rPr>
              <w:t>6.5.1.</w:t>
            </w:r>
            <w:r w:rsidR="009E7B5C">
              <w:rPr>
                <w:rFonts w:asciiTheme="minorHAnsi" w:hAnsiTheme="minorHAnsi" w:cstheme="minorBidi"/>
                <w:noProof/>
                <w:kern w:val="2"/>
                <w:sz w:val="20"/>
                <w:szCs w:val="22"/>
                <w:lang w:val="en-US" w:eastAsia="ko-KR"/>
              </w:rPr>
              <w:tab/>
            </w:r>
            <w:r w:rsidR="009E7B5C" w:rsidRPr="00C62BDC">
              <w:rPr>
                <w:rStyle w:val="Hyperlink"/>
                <w:noProof/>
              </w:rPr>
              <w:t>Preamble</w:t>
            </w:r>
            <w:r w:rsidR="009E7B5C">
              <w:rPr>
                <w:noProof/>
                <w:webHidden/>
              </w:rPr>
              <w:tab/>
            </w:r>
            <w:r>
              <w:rPr>
                <w:noProof/>
                <w:webHidden/>
              </w:rPr>
              <w:fldChar w:fldCharType="begin"/>
            </w:r>
            <w:r w:rsidR="009E7B5C">
              <w:rPr>
                <w:noProof/>
                <w:webHidden/>
              </w:rPr>
              <w:instrText xml:space="preserve"> PAGEREF _Toc377674856 \h </w:instrText>
            </w:r>
            <w:r>
              <w:rPr>
                <w:noProof/>
                <w:webHidden/>
              </w:rPr>
            </w:r>
            <w:r>
              <w:rPr>
                <w:noProof/>
                <w:webHidden/>
              </w:rPr>
              <w:fldChar w:fldCharType="separate"/>
            </w:r>
            <w:r w:rsidR="009E7B5C">
              <w:rPr>
                <w:noProof/>
                <w:webHidden/>
              </w:rPr>
              <w:t>77</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7" w:history="1">
            <w:r w:rsidR="009E7B5C" w:rsidRPr="00C62BDC">
              <w:rPr>
                <w:rStyle w:val="Hyperlink"/>
                <w:noProof/>
              </w:rPr>
              <w:t>6.5.2.</w:t>
            </w:r>
            <w:r w:rsidR="009E7B5C">
              <w:rPr>
                <w:rFonts w:asciiTheme="minorHAnsi" w:hAnsiTheme="minorHAnsi" w:cstheme="minorBidi"/>
                <w:noProof/>
                <w:kern w:val="2"/>
                <w:sz w:val="20"/>
                <w:szCs w:val="22"/>
                <w:lang w:val="en-US" w:eastAsia="ko-KR"/>
              </w:rPr>
              <w:tab/>
            </w:r>
            <w:r w:rsidR="009E7B5C" w:rsidRPr="00C62BDC">
              <w:rPr>
                <w:rStyle w:val="Hyperlink"/>
                <w:noProof/>
              </w:rPr>
              <w:t>Beam Jitter field</w:t>
            </w:r>
            <w:r w:rsidR="009E7B5C">
              <w:rPr>
                <w:noProof/>
                <w:webHidden/>
              </w:rPr>
              <w:tab/>
            </w:r>
            <w:r>
              <w:rPr>
                <w:noProof/>
                <w:webHidden/>
              </w:rPr>
              <w:fldChar w:fldCharType="begin"/>
            </w:r>
            <w:r w:rsidR="009E7B5C">
              <w:rPr>
                <w:noProof/>
                <w:webHidden/>
              </w:rPr>
              <w:instrText xml:space="preserve"> PAGEREF _Toc377674857 \h </w:instrText>
            </w:r>
            <w:r>
              <w:rPr>
                <w:noProof/>
                <w:webHidden/>
              </w:rPr>
            </w:r>
            <w:r>
              <w:rPr>
                <w:noProof/>
                <w:webHidden/>
              </w:rPr>
              <w:fldChar w:fldCharType="separate"/>
            </w:r>
            <w:r w:rsidR="009E7B5C">
              <w:rPr>
                <w:noProof/>
                <w:webHidden/>
              </w:rPr>
              <w:t>8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8" w:history="1">
            <w:r w:rsidR="009E7B5C" w:rsidRPr="00C62BDC">
              <w:rPr>
                <w:rStyle w:val="Hyperlink"/>
                <w:noProof/>
              </w:rPr>
              <w:t>6.5.1.</w:t>
            </w:r>
            <w:r w:rsidR="009E7B5C">
              <w:rPr>
                <w:rFonts w:asciiTheme="minorHAnsi" w:hAnsiTheme="minorHAnsi" w:cstheme="minorBidi"/>
                <w:noProof/>
                <w:kern w:val="2"/>
                <w:sz w:val="20"/>
                <w:szCs w:val="22"/>
                <w:lang w:val="en-US" w:eastAsia="ko-KR"/>
              </w:rPr>
              <w:tab/>
            </w:r>
            <w:r w:rsidR="009E7B5C" w:rsidRPr="00C62BDC">
              <w:rPr>
                <w:rStyle w:val="Hyperlink"/>
                <w:noProof/>
              </w:rPr>
              <w:t>Discovery frame structure</w:t>
            </w:r>
            <w:r w:rsidR="009E7B5C">
              <w:rPr>
                <w:noProof/>
                <w:webHidden/>
              </w:rPr>
              <w:tab/>
            </w:r>
            <w:r>
              <w:rPr>
                <w:noProof/>
                <w:webHidden/>
              </w:rPr>
              <w:fldChar w:fldCharType="begin"/>
            </w:r>
            <w:r w:rsidR="009E7B5C">
              <w:rPr>
                <w:noProof/>
                <w:webHidden/>
              </w:rPr>
              <w:instrText xml:space="preserve"> PAGEREF _Toc377674858 \h </w:instrText>
            </w:r>
            <w:r>
              <w:rPr>
                <w:noProof/>
                <w:webHidden/>
              </w:rPr>
            </w:r>
            <w:r>
              <w:rPr>
                <w:noProof/>
                <w:webHidden/>
              </w:rPr>
              <w:fldChar w:fldCharType="separate"/>
            </w:r>
            <w:r w:rsidR="009E7B5C">
              <w:rPr>
                <w:noProof/>
                <w:webHidden/>
              </w:rPr>
              <w:t>8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59" w:history="1">
            <w:r w:rsidR="009E7B5C" w:rsidRPr="00C62BDC">
              <w:rPr>
                <w:rStyle w:val="Hyperlink"/>
                <w:noProof/>
              </w:rPr>
              <w:t>6.5.2.</w:t>
            </w:r>
            <w:r w:rsidR="009E7B5C">
              <w:rPr>
                <w:rFonts w:asciiTheme="minorHAnsi" w:hAnsiTheme="minorHAnsi" w:cstheme="minorBidi"/>
                <w:noProof/>
                <w:kern w:val="2"/>
                <w:sz w:val="20"/>
                <w:szCs w:val="22"/>
                <w:lang w:val="en-US" w:eastAsia="ko-KR"/>
              </w:rPr>
              <w:tab/>
            </w:r>
            <w:r w:rsidR="009E7B5C" w:rsidRPr="00C62BDC">
              <w:rPr>
                <w:rStyle w:val="Hyperlink"/>
                <w:noProof/>
              </w:rPr>
              <w:t>Data frame structure</w:t>
            </w:r>
            <w:r w:rsidR="009E7B5C">
              <w:rPr>
                <w:noProof/>
                <w:webHidden/>
              </w:rPr>
              <w:tab/>
            </w:r>
            <w:r>
              <w:rPr>
                <w:noProof/>
                <w:webHidden/>
              </w:rPr>
              <w:fldChar w:fldCharType="begin"/>
            </w:r>
            <w:r w:rsidR="009E7B5C">
              <w:rPr>
                <w:noProof/>
                <w:webHidden/>
              </w:rPr>
              <w:instrText xml:space="preserve"> PAGEREF _Toc377674859 \h </w:instrText>
            </w:r>
            <w:r>
              <w:rPr>
                <w:noProof/>
                <w:webHidden/>
              </w:rPr>
            </w:r>
            <w:r>
              <w:rPr>
                <w:noProof/>
                <w:webHidden/>
              </w:rPr>
              <w:fldChar w:fldCharType="separate"/>
            </w:r>
            <w:r w:rsidR="009E7B5C">
              <w:rPr>
                <w:noProof/>
                <w:webHidden/>
              </w:rPr>
              <w:t>8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0" w:history="1">
            <w:r w:rsidR="009E7B5C" w:rsidRPr="00C62BDC">
              <w:rPr>
                <w:rStyle w:val="Hyperlink"/>
                <w:noProof/>
                <w:lang w:val="en-US"/>
              </w:rPr>
              <w:t>6.5.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ynchronization region</w:t>
            </w:r>
            <w:r w:rsidR="009E7B5C">
              <w:rPr>
                <w:noProof/>
                <w:webHidden/>
              </w:rPr>
              <w:tab/>
            </w:r>
            <w:r>
              <w:rPr>
                <w:noProof/>
                <w:webHidden/>
              </w:rPr>
              <w:fldChar w:fldCharType="begin"/>
            </w:r>
            <w:r w:rsidR="009E7B5C">
              <w:rPr>
                <w:noProof/>
                <w:webHidden/>
              </w:rPr>
              <w:instrText xml:space="preserve"> PAGEREF _Toc377674860 \h </w:instrText>
            </w:r>
            <w:r>
              <w:rPr>
                <w:noProof/>
                <w:webHidden/>
              </w:rPr>
            </w:r>
            <w:r>
              <w:rPr>
                <w:noProof/>
                <w:webHidden/>
              </w:rPr>
              <w:fldChar w:fldCharType="separate"/>
            </w:r>
            <w:r w:rsidR="009E7B5C">
              <w:rPr>
                <w:noProof/>
                <w:webHidden/>
              </w:rPr>
              <w:t>8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1" w:history="1">
            <w:r w:rsidR="009E7B5C" w:rsidRPr="00C62BDC">
              <w:rPr>
                <w:rStyle w:val="Hyperlink"/>
                <w:noProof/>
                <w:lang w:val="en-US"/>
              </w:rPr>
              <w:t>6.5.4.</w:t>
            </w:r>
            <w:r w:rsidR="009E7B5C">
              <w:rPr>
                <w:rFonts w:asciiTheme="minorHAnsi" w:hAnsiTheme="minorHAnsi" w:cstheme="minorBidi"/>
                <w:noProof/>
                <w:kern w:val="2"/>
                <w:sz w:val="20"/>
                <w:szCs w:val="22"/>
                <w:lang w:val="en-US" w:eastAsia="ko-KR"/>
              </w:rPr>
              <w:tab/>
            </w:r>
            <w:r w:rsidR="009E7B5C" w:rsidRPr="00C62BDC">
              <w:rPr>
                <w:rStyle w:val="Hyperlink"/>
                <w:noProof/>
              </w:rPr>
              <w:t xml:space="preserve">Discovery </w:t>
            </w:r>
            <w:r w:rsidR="009E7B5C" w:rsidRPr="00C62BDC">
              <w:rPr>
                <w:rStyle w:val="Hyperlink"/>
                <w:noProof/>
                <w:lang w:val="en-US"/>
              </w:rPr>
              <w:t>region</w:t>
            </w:r>
            <w:r w:rsidR="009E7B5C">
              <w:rPr>
                <w:noProof/>
                <w:webHidden/>
              </w:rPr>
              <w:tab/>
            </w:r>
            <w:r>
              <w:rPr>
                <w:noProof/>
                <w:webHidden/>
              </w:rPr>
              <w:fldChar w:fldCharType="begin"/>
            </w:r>
            <w:r w:rsidR="009E7B5C">
              <w:rPr>
                <w:noProof/>
                <w:webHidden/>
              </w:rPr>
              <w:instrText xml:space="preserve"> PAGEREF _Toc377674861 \h </w:instrText>
            </w:r>
            <w:r>
              <w:rPr>
                <w:noProof/>
                <w:webHidden/>
              </w:rPr>
            </w:r>
            <w:r>
              <w:rPr>
                <w:noProof/>
                <w:webHidden/>
              </w:rPr>
              <w:fldChar w:fldCharType="separate"/>
            </w:r>
            <w:r w:rsidR="009E7B5C">
              <w:rPr>
                <w:noProof/>
                <w:webHidden/>
              </w:rPr>
              <w:t>8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2" w:history="1">
            <w:r w:rsidR="009E7B5C" w:rsidRPr="00C62BDC">
              <w:rPr>
                <w:rStyle w:val="Hyperlink"/>
                <w:noProof/>
                <w:lang w:val="en-US"/>
              </w:rPr>
              <w:t>6.5.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eering region</w:t>
            </w:r>
            <w:r w:rsidR="009E7B5C">
              <w:rPr>
                <w:noProof/>
                <w:webHidden/>
              </w:rPr>
              <w:tab/>
            </w:r>
            <w:r>
              <w:rPr>
                <w:noProof/>
                <w:webHidden/>
              </w:rPr>
              <w:fldChar w:fldCharType="begin"/>
            </w:r>
            <w:r w:rsidR="009E7B5C">
              <w:rPr>
                <w:noProof/>
                <w:webHidden/>
              </w:rPr>
              <w:instrText xml:space="preserve"> PAGEREF _Toc377674862 \h </w:instrText>
            </w:r>
            <w:r>
              <w:rPr>
                <w:noProof/>
                <w:webHidden/>
              </w:rPr>
            </w:r>
            <w:r>
              <w:rPr>
                <w:noProof/>
                <w:webHidden/>
              </w:rPr>
              <w:fldChar w:fldCharType="separate"/>
            </w:r>
            <w:r w:rsidR="009E7B5C">
              <w:rPr>
                <w:noProof/>
                <w:webHidden/>
              </w:rPr>
              <w:t>8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3" w:history="1">
            <w:r w:rsidR="009E7B5C" w:rsidRPr="00C62BDC">
              <w:rPr>
                <w:rStyle w:val="Hyperlink"/>
                <w:noProof/>
              </w:rPr>
              <w:t>6.5.6.</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region</w:t>
            </w:r>
            <w:r w:rsidR="009E7B5C">
              <w:rPr>
                <w:noProof/>
                <w:webHidden/>
              </w:rPr>
              <w:tab/>
            </w:r>
            <w:r>
              <w:rPr>
                <w:noProof/>
                <w:webHidden/>
              </w:rPr>
              <w:fldChar w:fldCharType="begin"/>
            </w:r>
            <w:r w:rsidR="009E7B5C">
              <w:rPr>
                <w:noProof/>
                <w:webHidden/>
              </w:rPr>
              <w:instrText xml:space="preserve"> PAGEREF _Toc377674863 \h </w:instrText>
            </w:r>
            <w:r>
              <w:rPr>
                <w:noProof/>
                <w:webHidden/>
              </w:rPr>
            </w:r>
            <w:r>
              <w:rPr>
                <w:noProof/>
                <w:webHidden/>
              </w:rPr>
              <w:fldChar w:fldCharType="separate"/>
            </w:r>
            <w:r w:rsidR="009E7B5C">
              <w:rPr>
                <w:noProof/>
                <w:webHidden/>
              </w:rPr>
              <w:t>8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4" w:history="1">
            <w:r w:rsidR="009E7B5C" w:rsidRPr="00C62BDC">
              <w:rPr>
                <w:rStyle w:val="Hyperlink"/>
                <w:noProof/>
              </w:rPr>
              <w:t>6.5.7.</w:t>
            </w:r>
            <w:r w:rsidR="009E7B5C">
              <w:rPr>
                <w:rFonts w:asciiTheme="minorHAnsi" w:hAnsiTheme="minorHAnsi" w:cstheme="minorBidi"/>
                <w:noProof/>
                <w:kern w:val="2"/>
                <w:sz w:val="20"/>
                <w:szCs w:val="22"/>
                <w:lang w:val="en-US" w:eastAsia="ko-KR"/>
              </w:rPr>
              <w:tab/>
            </w:r>
            <w:r w:rsidR="009E7B5C" w:rsidRPr="00C62BDC">
              <w:rPr>
                <w:rStyle w:val="Hyperlink"/>
                <w:strike/>
                <w:noProof/>
              </w:rPr>
              <w:t>Discovery frame structure</w:t>
            </w:r>
            <w:r w:rsidR="009E7B5C">
              <w:rPr>
                <w:noProof/>
                <w:webHidden/>
              </w:rPr>
              <w:tab/>
            </w:r>
            <w:r>
              <w:rPr>
                <w:noProof/>
                <w:webHidden/>
              </w:rPr>
              <w:fldChar w:fldCharType="begin"/>
            </w:r>
            <w:r w:rsidR="009E7B5C">
              <w:rPr>
                <w:noProof/>
                <w:webHidden/>
              </w:rPr>
              <w:instrText xml:space="preserve"> PAGEREF _Toc377674864 \h </w:instrText>
            </w:r>
            <w:r>
              <w:rPr>
                <w:noProof/>
                <w:webHidden/>
              </w:rPr>
            </w:r>
            <w:r>
              <w:rPr>
                <w:noProof/>
                <w:webHidden/>
              </w:rPr>
              <w:fldChar w:fldCharType="separate"/>
            </w:r>
            <w:r w:rsidR="009E7B5C">
              <w:rPr>
                <w:noProof/>
                <w:webHidden/>
              </w:rPr>
              <w:t>85</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65" w:history="1">
            <w:r w:rsidR="009E7B5C" w:rsidRPr="00C62BDC">
              <w:rPr>
                <w:rStyle w:val="Hyperlink"/>
                <w:noProof/>
              </w:rPr>
              <w:t>6.6.</w:t>
            </w:r>
            <w:r w:rsidR="009E7B5C">
              <w:rPr>
                <w:rFonts w:asciiTheme="minorHAnsi" w:hAnsiTheme="minorHAnsi" w:cstheme="minorBidi"/>
                <w:noProof/>
                <w:kern w:val="2"/>
                <w:sz w:val="20"/>
                <w:szCs w:val="22"/>
                <w:lang w:val="en-US" w:eastAsia="ko-KR"/>
              </w:rPr>
              <w:tab/>
            </w:r>
            <w:r w:rsidR="009E7B5C" w:rsidRPr="00C62BDC">
              <w:rPr>
                <w:rStyle w:val="Hyperlink"/>
                <w:noProof/>
              </w:rPr>
              <w:t>Modulation and coding scheme (MCS)</w:t>
            </w:r>
            <w:r w:rsidR="009E7B5C">
              <w:rPr>
                <w:noProof/>
                <w:webHidden/>
              </w:rPr>
              <w:tab/>
            </w:r>
            <w:r>
              <w:rPr>
                <w:noProof/>
                <w:webHidden/>
              </w:rPr>
              <w:fldChar w:fldCharType="begin"/>
            </w:r>
            <w:r w:rsidR="009E7B5C">
              <w:rPr>
                <w:noProof/>
                <w:webHidden/>
              </w:rPr>
              <w:instrText xml:space="preserve"> PAGEREF _Toc377674865 \h </w:instrText>
            </w:r>
            <w:r>
              <w:rPr>
                <w:noProof/>
                <w:webHidden/>
              </w:rPr>
            </w:r>
            <w:r>
              <w:rPr>
                <w:noProof/>
                <w:webHidden/>
              </w:rPr>
              <w:fldChar w:fldCharType="separate"/>
            </w:r>
            <w:r w:rsidR="009E7B5C">
              <w:rPr>
                <w:noProof/>
                <w:webHidden/>
              </w:rPr>
              <w:t>87</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6" w:history="1">
            <w:r w:rsidR="009E7B5C" w:rsidRPr="00C62BDC">
              <w:rPr>
                <w:rStyle w:val="Hyperlink"/>
                <w:noProof/>
              </w:rPr>
              <w:t>6.6.1.</w:t>
            </w:r>
            <w:r w:rsidR="009E7B5C">
              <w:rPr>
                <w:rFonts w:asciiTheme="minorHAnsi" w:hAnsiTheme="minorHAnsi" w:cstheme="minorBidi"/>
                <w:noProof/>
                <w:kern w:val="2"/>
                <w:sz w:val="20"/>
                <w:szCs w:val="22"/>
                <w:lang w:val="en-US" w:eastAsia="ko-KR"/>
              </w:rPr>
              <w:tab/>
            </w:r>
            <w:r w:rsidR="009E7B5C" w:rsidRPr="00C62BDC">
              <w:rPr>
                <w:rStyle w:val="Hyperlink"/>
                <w:noProof/>
              </w:rPr>
              <w:t>Modulation</w:t>
            </w:r>
            <w:r w:rsidR="009E7B5C">
              <w:rPr>
                <w:noProof/>
                <w:webHidden/>
              </w:rPr>
              <w:tab/>
            </w:r>
            <w:r>
              <w:rPr>
                <w:noProof/>
                <w:webHidden/>
              </w:rPr>
              <w:fldChar w:fldCharType="begin"/>
            </w:r>
            <w:r w:rsidR="009E7B5C">
              <w:rPr>
                <w:noProof/>
                <w:webHidden/>
              </w:rPr>
              <w:instrText xml:space="preserve"> PAGEREF _Toc377674866 \h </w:instrText>
            </w:r>
            <w:r>
              <w:rPr>
                <w:noProof/>
                <w:webHidden/>
              </w:rPr>
            </w:r>
            <w:r>
              <w:rPr>
                <w:noProof/>
                <w:webHidden/>
              </w:rPr>
              <w:fldChar w:fldCharType="separate"/>
            </w:r>
            <w:r w:rsidR="009E7B5C">
              <w:rPr>
                <w:noProof/>
                <w:webHidden/>
              </w:rPr>
              <w:t>87</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7" w:history="1">
            <w:r w:rsidR="009E7B5C" w:rsidRPr="00C62BDC">
              <w:rPr>
                <w:rStyle w:val="Hyperlink"/>
                <w:noProof/>
              </w:rPr>
              <w:t>6.6.2.</w:t>
            </w:r>
            <w:r w:rsidR="009E7B5C">
              <w:rPr>
                <w:rFonts w:asciiTheme="minorHAnsi" w:hAnsiTheme="minorHAnsi" w:cstheme="minorBidi"/>
                <w:noProof/>
                <w:kern w:val="2"/>
                <w:sz w:val="20"/>
                <w:szCs w:val="22"/>
                <w:lang w:val="en-US" w:eastAsia="ko-KR"/>
              </w:rPr>
              <w:tab/>
            </w:r>
            <w:r w:rsidR="009E7B5C" w:rsidRPr="00C62BDC">
              <w:rPr>
                <w:rStyle w:val="Hyperlink"/>
                <w:noProof/>
              </w:rPr>
              <w:t>Coding Scheme</w:t>
            </w:r>
            <w:r w:rsidR="009E7B5C">
              <w:rPr>
                <w:noProof/>
                <w:webHidden/>
              </w:rPr>
              <w:tab/>
            </w:r>
            <w:r>
              <w:rPr>
                <w:noProof/>
                <w:webHidden/>
              </w:rPr>
              <w:fldChar w:fldCharType="begin"/>
            </w:r>
            <w:r w:rsidR="009E7B5C">
              <w:rPr>
                <w:noProof/>
                <w:webHidden/>
              </w:rPr>
              <w:instrText xml:space="preserve"> PAGEREF _Toc377674867 \h </w:instrText>
            </w:r>
            <w:r>
              <w:rPr>
                <w:noProof/>
                <w:webHidden/>
              </w:rPr>
            </w:r>
            <w:r>
              <w:rPr>
                <w:noProof/>
                <w:webHidden/>
              </w:rPr>
              <w:fldChar w:fldCharType="separate"/>
            </w:r>
            <w:r w:rsidR="009E7B5C">
              <w:rPr>
                <w:noProof/>
                <w:webHidden/>
              </w:rPr>
              <w:t>8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8" w:history="1">
            <w:r w:rsidR="009E7B5C" w:rsidRPr="00C62BDC">
              <w:rPr>
                <w:rStyle w:val="Hyperlink"/>
                <w:noProof/>
              </w:rPr>
              <w:t>6.6.3.</w:t>
            </w:r>
            <w:r w:rsidR="009E7B5C">
              <w:rPr>
                <w:rFonts w:asciiTheme="minorHAnsi" w:hAnsiTheme="minorHAnsi" w:cstheme="minorBidi"/>
                <w:noProof/>
                <w:kern w:val="2"/>
                <w:sz w:val="20"/>
                <w:szCs w:val="22"/>
                <w:lang w:val="en-US" w:eastAsia="ko-KR"/>
              </w:rPr>
              <w:tab/>
            </w:r>
            <w:r w:rsidR="009E7B5C" w:rsidRPr="00C62BDC">
              <w:rPr>
                <w:rStyle w:val="Hyperlink"/>
                <w:noProof/>
              </w:rPr>
              <w:t>Pulse shape and duration</w:t>
            </w:r>
            <w:r w:rsidR="009E7B5C">
              <w:rPr>
                <w:noProof/>
                <w:webHidden/>
              </w:rPr>
              <w:tab/>
            </w:r>
            <w:r>
              <w:rPr>
                <w:noProof/>
                <w:webHidden/>
              </w:rPr>
              <w:fldChar w:fldCharType="begin"/>
            </w:r>
            <w:r w:rsidR="009E7B5C">
              <w:rPr>
                <w:noProof/>
                <w:webHidden/>
              </w:rPr>
              <w:instrText xml:space="preserve"> PAGEREF _Toc377674868 \h </w:instrText>
            </w:r>
            <w:r>
              <w:rPr>
                <w:noProof/>
                <w:webHidden/>
              </w:rPr>
            </w:r>
            <w:r>
              <w:rPr>
                <w:noProof/>
                <w:webHidden/>
              </w:rPr>
              <w:fldChar w:fldCharType="separate"/>
            </w:r>
            <w:r w:rsidR="009E7B5C">
              <w:rPr>
                <w:noProof/>
                <w:webHidden/>
              </w:rPr>
              <w:t>9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69" w:history="1">
            <w:r w:rsidR="009E7B5C" w:rsidRPr="00C62BDC">
              <w:rPr>
                <w:rStyle w:val="Hyperlink"/>
                <w:noProof/>
              </w:rPr>
              <w:t>6.6.4.</w:t>
            </w:r>
            <w:r w:rsidR="009E7B5C">
              <w:rPr>
                <w:rFonts w:asciiTheme="minorHAnsi" w:hAnsiTheme="minorHAnsi" w:cstheme="minorBidi"/>
                <w:noProof/>
                <w:kern w:val="2"/>
                <w:sz w:val="20"/>
                <w:szCs w:val="22"/>
                <w:lang w:val="en-US" w:eastAsia="ko-KR"/>
              </w:rPr>
              <w:tab/>
            </w:r>
            <w:r w:rsidR="009E7B5C" w:rsidRPr="00C62BDC">
              <w:rPr>
                <w:rStyle w:val="Hyperlink"/>
                <w:noProof/>
              </w:rPr>
              <w:t>Packet structure</w:t>
            </w:r>
            <w:r w:rsidR="009E7B5C">
              <w:rPr>
                <w:noProof/>
                <w:webHidden/>
              </w:rPr>
              <w:tab/>
            </w:r>
            <w:r>
              <w:rPr>
                <w:noProof/>
                <w:webHidden/>
              </w:rPr>
              <w:fldChar w:fldCharType="begin"/>
            </w:r>
            <w:r w:rsidR="009E7B5C">
              <w:rPr>
                <w:noProof/>
                <w:webHidden/>
              </w:rPr>
              <w:instrText xml:space="preserve"> PAGEREF _Toc377674869 \h </w:instrText>
            </w:r>
            <w:r>
              <w:rPr>
                <w:noProof/>
                <w:webHidden/>
              </w:rPr>
            </w:r>
            <w:r>
              <w:rPr>
                <w:noProof/>
                <w:webHidden/>
              </w:rPr>
              <w:fldChar w:fldCharType="separate"/>
            </w:r>
            <w:r w:rsidR="009E7B5C">
              <w:rPr>
                <w:noProof/>
                <w:webHidden/>
              </w:rPr>
              <w:t>9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0" w:history="1">
            <w:r w:rsidR="009E7B5C" w:rsidRPr="00C62BDC">
              <w:rPr>
                <w:rStyle w:val="Hyperlink"/>
                <w:noProof/>
              </w:rPr>
              <w:t>6.6.5.</w:t>
            </w:r>
            <w:r w:rsidR="009E7B5C">
              <w:rPr>
                <w:rFonts w:asciiTheme="minorHAnsi" w:hAnsiTheme="minorHAnsi" w:cstheme="minorBidi"/>
                <w:noProof/>
                <w:kern w:val="2"/>
                <w:sz w:val="20"/>
                <w:szCs w:val="22"/>
                <w:lang w:val="en-US" w:eastAsia="ko-KR"/>
              </w:rPr>
              <w:tab/>
            </w:r>
            <w:r w:rsidR="009E7B5C" w:rsidRPr="00C62BDC">
              <w:rPr>
                <w:rStyle w:val="Hyperlink"/>
                <w:noProof/>
              </w:rPr>
              <w:t>SHR Structure</w:t>
            </w:r>
            <w:r w:rsidR="009E7B5C">
              <w:rPr>
                <w:noProof/>
                <w:webHidden/>
              </w:rPr>
              <w:tab/>
            </w:r>
            <w:r>
              <w:rPr>
                <w:noProof/>
                <w:webHidden/>
              </w:rPr>
              <w:fldChar w:fldCharType="begin"/>
            </w:r>
            <w:r w:rsidR="009E7B5C">
              <w:rPr>
                <w:noProof/>
                <w:webHidden/>
              </w:rPr>
              <w:instrText xml:space="preserve"> PAGEREF _Toc377674870 \h </w:instrText>
            </w:r>
            <w:r>
              <w:rPr>
                <w:noProof/>
                <w:webHidden/>
              </w:rPr>
            </w:r>
            <w:r>
              <w:rPr>
                <w:noProof/>
                <w:webHidden/>
              </w:rPr>
              <w:fldChar w:fldCharType="separate"/>
            </w:r>
            <w:r w:rsidR="009E7B5C">
              <w:rPr>
                <w:noProof/>
                <w:webHidden/>
              </w:rPr>
              <w:t>90</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1" w:history="1">
            <w:r w:rsidR="009E7B5C" w:rsidRPr="00C62BDC">
              <w:rPr>
                <w:rStyle w:val="Hyperlink"/>
                <w:noProof/>
              </w:rPr>
              <w:t>6.6.6.</w:t>
            </w:r>
            <w:r w:rsidR="009E7B5C">
              <w:rPr>
                <w:rFonts w:asciiTheme="minorHAnsi" w:hAnsiTheme="minorHAnsi" w:cstheme="minorBidi"/>
                <w:noProof/>
                <w:kern w:val="2"/>
                <w:sz w:val="20"/>
                <w:szCs w:val="22"/>
                <w:lang w:val="en-US" w:eastAsia="ko-KR"/>
              </w:rPr>
              <w:tab/>
            </w:r>
            <w:r w:rsidR="009E7B5C" w:rsidRPr="00C62BDC">
              <w:rPr>
                <w:rStyle w:val="Hyperlink"/>
                <w:noProof/>
              </w:rPr>
              <w:t>Symbol structure</w:t>
            </w:r>
            <w:r w:rsidR="009E7B5C">
              <w:rPr>
                <w:noProof/>
                <w:webHidden/>
              </w:rPr>
              <w:tab/>
            </w:r>
            <w:r>
              <w:rPr>
                <w:noProof/>
                <w:webHidden/>
              </w:rPr>
              <w:fldChar w:fldCharType="begin"/>
            </w:r>
            <w:r w:rsidR="009E7B5C">
              <w:rPr>
                <w:noProof/>
                <w:webHidden/>
              </w:rPr>
              <w:instrText xml:space="preserve"> PAGEREF _Toc377674871 \h </w:instrText>
            </w:r>
            <w:r>
              <w:rPr>
                <w:noProof/>
                <w:webHidden/>
              </w:rPr>
            </w:r>
            <w:r>
              <w:rPr>
                <w:noProof/>
                <w:webHidden/>
              </w:rPr>
              <w:fldChar w:fldCharType="separate"/>
            </w:r>
            <w:r w:rsidR="009E7B5C">
              <w:rPr>
                <w:noProof/>
                <w:webHidden/>
              </w:rPr>
              <w:t>9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2" w:history="1">
            <w:r w:rsidR="009E7B5C" w:rsidRPr="00C62BDC">
              <w:rPr>
                <w:rStyle w:val="Hyperlink"/>
                <w:noProof/>
              </w:rPr>
              <w:t>6.6.7.</w:t>
            </w:r>
            <w:r w:rsidR="009E7B5C">
              <w:rPr>
                <w:rFonts w:asciiTheme="minorHAnsi" w:hAnsiTheme="minorHAnsi" w:cstheme="minorBidi"/>
                <w:noProof/>
                <w:kern w:val="2"/>
                <w:sz w:val="20"/>
                <w:szCs w:val="22"/>
                <w:lang w:val="en-US" w:eastAsia="ko-KR"/>
              </w:rPr>
              <w:tab/>
            </w:r>
            <w:r w:rsidR="009E7B5C" w:rsidRPr="00C62BDC">
              <w:rPr>
                <w:rStyle w:val="Hyperlink"/>
                <w:strike/>
                <w:noProof/>
              </w:rPr>
              <w:t>Data rates</w:t>
            </w:r>
            <w:r w:rsidR="009E7B5C">
              <w:rPr>
                <w:noProof/>
                <w:webHidden/>
              </w:rPr>
              <w:tab/>
            </w:r>
            <w:r>
              <w:rPr>
                <w:noProof/>
                <w:webHidden/>
              </w:rPr>
              <w:fldChar w:fldCharType="begin"/>
            </w:r>
            <w:r w:rsidR="009E7B5C">
              <w:rPr>
                <w:noProof/>
                <w:webHidden/>
              </w:rPr>
              <w:instrText xml:space="preserve"> PAGEREF _Toc377674872 \h </w:instrText>
            </w:r>
            <w:r>
              <w:rPr>
                <w:noProof/>
                <w:webHidden/>
              </w:rPr>
            </w:r>
            <w:r>
              <w:rPr>
                <w:noProof/>
                <w:webHidden/>
              </w:rPr>
              <w:fldChar w:fldCharType="separate"/>
            </w:r>
            <w:r w:rsidR="009E7B5C">
              <w:rPr>
                <w:noProof/>
                <w:webHidden/>
              </w:rPr>
              <w:t>9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3" w:history="1">
            <w:r w:rsidR="009E7B5C" w:rsidRPr="00C62BDC">
              <w:rPr>
                <w:rStyle w:val="Hyperlink"/>
                <w:noProof/>
              </w:rPr>
              <w:t>6.6.8.</w:t>
            </w:r>
            <w:r w:rsidR="009E7B5C">
              <w:rPr>
                <w:rFonts w:asciiTheme="minorHAnsi" w:hAnsiTheme="minorHAnsi" w:cstheme="minorBidi"/>
                <w:noProof/>
                <w:kern w:val="2"/>
                <w:sz w:val="20"/>
                <w:szCs w:val="22"/>
                <w:lang w:val="en-US" w:eastAsia="ko-KR"/>
              </w:rPr>
              <w:tab/>
            </w:r>
            <w:r w:rsidR="009E7B5C" w:rsidRPr="00C62BDC">
              <w:rPr>
                <w:rStyle w:val="Hyperlink"/>
                <w:noProof/>
              </w:rPr>
              <w:t>Channel coding and data rates</w:t>
            </w:r>
            <w:r w:rsidR="009E7B5C">
              <w:rPr>
                <w:noProof/>
                <w:webHidden/>
              </w:rPr>
              <w:tab/>
            </w:r>
            <w:r>
              <w:rPr>
                <w:noProof/>
                <w:webHidden/>
              </w:rPr>
              <w:fldChar w:fldCharType="begin"/>
            </w:r>
            <w:r w:rsidR="009E7B5C">
              <w:rPr>
                <w:noProof/>
                <w:webHidden/>
              </w:rPr>
              <w:instrText xml:space="preserve"> PAGEREF _Toc377674873 \h </w:instrText>
            </w:r>
            <w:r>
              <w:rPr>
                <w:noProof/>
                <w:webHidden/>
              </w:rPr>
            </w:r>
            <w:r>
              <w:rPr>
                <w:noProof/>
                <w:webHidden/>
              </w:rPr>
              <w:fldChar w:fldCharType="separate"/>
            </w:r>
            <w:r w:rsidR="009E7B5C">
              <w:rPr>
                <w:noProof/>
                <w:webHidden/>
              </w:rPr>
              <w:t>91</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4" w:history="1">
            <w:r w:rsidR="009E7B5C" w:rsidRPr="00C62BDC">
              <w:rPr>
                <w:rStyle w:val="Hyperlink"/>
                <w:noProof/>
              </w:rPr>
              <w:t>6.6.9.</w:t>
            </w:r>
            <w:r w:rsidR="009E7B5C">
              <w:rPr>
                <w:rFonts w:asciiTheme="minorHAnsi" w:hAnsiTheme="minorHAnsi" w:cstheme="minorBidi"/>
                <w:noProof/>
                <w:kern w:val="2"/>
                <w:sz w:val="20"/>
                <w:szCs w:val="22"/>
                <w:lang w:val="en-US" w:eastAsia="ko-KR"/>
              </w:rPr>
              <w:tab/>
            </w:r>
            <w:r w:rsidR="009E7B5C" w:rsidRPr="00C62BDC">
              <w:rPr>
                <w:rStyle w:val="Hyperlink"/>
                <w:noProof/>
              </w:rPr>
              <w:t>Symmetrical double-sided two-way ranging</w:t>
            </w:r>
            <w:r w:rsidR="009E7B5C">
              <w:rPr>
                <w:noProof/>
                <w:webHidden/>
              </w:rPr>
              <w:tab/>
            </w:r>
            <w:r>
              <w:rPr>
                <w:noProof/>
                <w:webHidden/>
              </w:rPr>
              <w:fldChar w:fldCharType="begin"/>
            </w:r>
            <w:r w:rsidR="009E7B5C">
              <w:rPr>
                <w:noProof/>
                <w:webHidden/>
              </w:rPr>
              <w:instrText xml:space="preserve"> PAGEREF _Toc377674874 \h </w:instrText>
            </w:r>
            <w:r>
              <w:rPr>
                <w:noProof/>
                <w:webHidden/>
              </w:rPr>
            </w:r>
            <w:r>
              <w:rPr>
                <w:noProof/>
                <w:webHidden/>
              </w:rPr>
              <w:fldChar w:fldCharType="separate"/>
            </w:r>
            <w:r w:rsidR="009E7B5C">
              <w:rPr>
                <w:noProof/>
                <w:webHidden/>
              </w:rPr>
              <w:t>92</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75" w:history="1">
            <w:r w:rsidR="009E7B5C" w:rsidRPr="00C62BDC">
              <w:rPr>
                <w:rStyle w:val="Hyperlink"/>
                <w:noProof/>
              </w:rPr>
              <w:t>6.6.10.</w:t>
            </w:r>
            <w:r w:rsidR="009E7B5C">
              <w:rPr>
                <w:rFonts w:asciiTheme="minorHAnsi" w:hAnsiTheme="minorHAnsi" w:cstheme="minorBidi"/>
                <w:noProof/>
                <w:kern w:val="2"/>
                <w:sz w:val="20"/>
                <w:szCs w:val="22"/>
                <w:lang w:val="en-US" w:eastAsia="ko-KR"/>
              </w:rPr>
              <w:tab/>
            </w:r>
            <w:r w:rsidR="009E7B5C" w:rsidRPr="00C62BDC">
              <w:rPr>
                <w:rStyle w:val="Hyperlink"/>
                <w:strike/>
                <w:noProof/>
              </w:rPr>
              <w:t>Discovery mode</w:t>
            </w:r>
            <w:r w:rsidR="009E7B5C">
              <w:rPr>
                <w:noProof/>
                <w:webHidden/>
              </w:rPr>
              <w:tab/>
            </w:r>
            <w:r>
              <w:rPr>
                <w:noProof/>
                <w:webHidden/>
              </w:rPr>
              <w:fldChar w:fldCharType="begin"/>
            </w:r>
            <w:r w:rsidR="009E7B5C">
              <w:rPr>
                <w:noProof/>
                <w:webHidden/>
              </w:rPr>
              <w:instrText xml:space="preserve"> PAGEREF _Toc377674875 \h </w:instrText>
            </w:r>
            <w:r>
              <w:rPr>
                <w:noProof/>
                <w:webHidden/>
              </w:rPr>
            </w:r>
            <w:r>
              <w:rPr>
                <w:noProof/>
                <w:webHidden/>
              </w:rPr>
              <w:fldChar w:fldCharType="separate"/>
            </w:r>
            <w:r w:rsidR="009E7B5C">
              <w:rPr>
                <w:noProof/>
                <w:webHidden/>
              </w:rPr>
              <w:t>93</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76" w:history="1">
            <w:r w:rsidR="009E7B5C" w:rsidRPr="00C62BDC">
              <w:rPr>
                <w:rStyle w:val="Hyperlink"/>
                <w:noProof/>
              </w:rPr>
              <w:t>6.7.</w:t>
            </w:r>
            <w:r w:rsidR="009E7B5C">
              <w:rPr>
                <w:rFonts w:asciiTheme="minorHAnsi" w:hAnsiTheme="minorHAnsi" w:cstheme="minorBidi"/>
                <w:noProof/>
                <w:kern w:val="2"/>
                <w:sz w:val="20"/>
                <w:szCs w:val="22"/>
                <w:lang w:val="en-US" w:eastAsia="ko-KR"/>
              </w:rPr>
              <w:tab/>
            </w:r>
            <w:r w:rsidR="009E7B5C" w:rsidRPr="00C62BDC">
              <w:rPr>
                <w:rStyle w:val="Hyperlink"/>
                <w:noProof/>
              </w:rPr>
              <w:t>Multiple antennas</w:t>
            </w:r>
            <w:r w:rsidR="009E7B5C">
              <w:rPr>
                <w:noProof/>
                <w:webHidden/>
              </w:rPr>
              <w:tab/>
            </w:r>
            <w:r>
              <w:rPr>
                <w:noProof/>
                <w:webHidden/>
              </w:rPr>
              <w:fldChar w:fldCharType="begin"/>
            </w:r>
            <w:r w:rsidR="009E7B5C">
              <w:rPr>
                <w:noProof/>
                <w:webHidden/>
              </w:rPr>
              <w:instrText xml:space="preserve"> PAGEREF _Toc377674876 \h </w:instrText>
            </w:r>
            <w:r>
              <w:rPr>
                <w:noProof/>
                <w:webHidden/>
              </w:rPr>
            </w:r>
            <w:r>
              <w:rPr>
                <w:noProof/>
                <w:webHidden/>
              </w:rPr>
              <w:fldChar w:fldCharType="separate"/>
            </w:r>
            <w:r w:rsidR="009E7B5C">
              <w:rPr>
                <w:noProof/>
                <w:webHidden/>
              </w:rPr>
              <w:t>9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7" w:history="1">
            <w:r w:rsidR="009E7B5C" w:rsidRPr="00C62BDC">
              <w:rPr>
                <w:rStyle w:val="Hyperlink"/>
                <w:noProof/>
              </w:rPr>
              <w:t>6.7.1.</w:t>
            </w:r>
            <w:r w:rsidR="009E7B5C">
              <w:rPr>
                <w:rFonts w:asciiTheme="minorHAnsi" w:hAnsiTheme="minorHAnsi" w:cstheme="minorBidi"/>
                <w:noProof/>
                <w:kern w:val="2"/>
                <w:sz w:val="20"/>
                <w:szCs w:val="22"/>
                <w:lang w:val="en-US" w:eastAsia="ko-KR"/>
              </w:rPr>
              <w:tab/>
            </w:r>
            <w:r w:rsidR="009E7B5C" w:rsidRPr="00C62BDC">
              <w:rPr>
                <w:rStyle w:val="Hyperlink"/>
                <w:noProof/>
              </w:rPr>
              <w:t>Layer mapping</w:t>
            </w:r>
            <w:r w:rsidR="009E7B5C">
              <w:rPr>
                <w:noProof/>
                <w:webHidden/>
              </w:rPr>
              <w:tab/>
            </w:r>
            <w:r>
              <w:rPr>
                <w:noProof/>
                <w:webHidden/>
              </w:rPr>
              <w:fldChar w:fldCharType="begin"/>
            </w:r>
            <w:r w:rsidR="009E7B5C">
              <w:rPr>
                <w:noProof/>
                <w:webHidden/>
              </w:rPr>
              <w:instrText xml:space="preserve"> PAGEREF _Toc377674877 \h </w:instrText>
            </w:r>
            <w:r>
              <w:rPr>
                <w:noProof/>
                <w:webHidden/>
              </w:rPr>
            </w:r>
            <w:r>
              <w:rPr>
                <w:noProof/>
                <w:webHidden/>
              </w:rPr>
              <w:fldChar w:fldCharType="separate"/>
            </w:r>
            <w:r w:rsidR="009E7B5C">
              <w:rPr>
                <w:noProof/>
                <w:webHidden/>
              </w:rPr>
              <w:t>93</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78" w:history="1">
            <w:r w:rsidR="009E7B5C" w:rsidRPr="00C62BDC">
              <w:rPr>
                <w:rStyle w:val="Hyperlink"/>
                <w:noProof/>
                <w:lang w:val="en-US"/>
              </w:rPr>
              <w:t>6.7.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recoding</w:t>
            </w:r>
            <w:r w:rsidR="009E7B5C">
              <w:rPr>
                <w:noProof/>
                <w:webHidden/>
              </w:rPr>
              <w:tab/>
            </w:r>
            <w:r>
              <w:rPr>
                <w:noProof/>
                <w:webHidden/>
              </w:rPr>
              <w:fldChar w:fldCharType="begin"/>
            </w:r>
            <w:r w:rsidR="009E7B5C">
              <w:rPr>
                <w:noProof/>
                <w:webHidden/>
              </w:rPr>
              <w:instrText xml:space="preserve"> PAGEREF _Toc377674878 \h </w:instrText>
            </w:r>
            <w:r>
              <w:rPr>
                <w:noProof/>
                <w:webHidden/>
              </w:rPr>
            </w:r>
            <w:r>
              <w:rPr>
                <w:noProof/>
                <w:webHidden/>
              </w:rPr>
              <w:fldChar w:fldCharType="separate"/>
            </w:r>
            <w:r w:rsidR="009E7B5C">
              <w:rPr>
                <w:noProof/>
                <w:webHidden/>
              </w:rPr>
              <w:t>9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79" w:history="1">
            <w:r w:rsidR="009E7B5C" w:rsidRPr="00C62BDC">
              <w:rPr>
                <w:rStyle w:val="Hyperlink"/>
                <w:noProof/>
              </w:rPr>
              <w:t>6.8.</w:t>
            </w:r>
            <w:r w:rsidR="009E7B5C">
              <w:rPr>
                <w:rFonts w:asciiTheme="minorHAnsi" w:hAnsiTheme="minorHAnsi" w:cstheme="minorBidi"/>
                <w:noProof/>
                <w:kern w:val="2"/>
                <w:sz w:val="20"/>
                <w:szCs w:val="22"/>
                <w:lang w:val="en-US" w:eastAsia="ko-KR"/>
              </w:rPr>
              <w:tab/>
            </w:r>
            <w:r w:rsidR="009E7B5C" w:rsidRPr="00C62BDC">
              <w:rPr>
                <w:rStyle w:val="Hyperlink"/>
                <w:noProof/>
              </w:rPr>
              <w:t>Bit interleaver</w:t>
            </w:r>
            <w:r w:rsidR="009E7B5C">
              <w:rPr>
                <w:noProof/>
                <w:webHidden/>
              </w:rPr>
              <w:tab/>
            </w:r>
            <w:r>
              <w:rPr>
                <w:noProof/>
                <w:webHidden/>
              </w:rPr>
              <w:fldChar w:fldCharType="begin"/>
            </w:r>
            <w:r w:rsidR="009E7B5C">
              <w:rPr>
                <w:noProof/>
                <w:webHidden/>
              </w:rPr>
              <w:instrText xml:space="preserve"> PAGEREF _Toc377674879 \h </w:instrText>
            </w:r>
            <w:r>
              <w:rPr>
                <w:noProof/>
                <w:webHidden/>
              </w:rPr>
            </w:r>
            <w:r>
              <w:rPr>
                <w:noProof/>
                <w:webHidden/>
              </w:rPr>
              <w:fldChar w:fldCharType="separate"/>
            </w:r>
            <w:r w:rsidR="009E7B5C">
              <w:rPr>
                <w:noProof/>
                <w:webHidden/>
              </w:rPr>
              <w:t>95</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0" w:history="1">
            <w:r w:rsidR="009E7B5C" w:rsidRPr="00C62BDC">
              <w:rPr>
                <w:rStyle w:val="Hyperlink"/>
                <w:noProof/>
              </w:rPr>
              <w:t>6.9.</w:t>
            </w:r>
            <w:r w:rsidR="009E7B5C">
              <w:rPr>
                <w:rFonts w:asciiTheme="minorHAnsi" w:hAnsiTheme="minorHAnsi" w:cstheme="minorBidi"/>
                <w:noProof/>
                <w:kern w:val="2"/>
                <w:sz w:val="20"/>
                <w:szCs w:val="22"/>
                <w:lang w:val="en-US" w:eastAsia="ko-KR"/>
              </w:rPr>
              <w:tab/>
            </w:r>
            <w:r w:rsidR="009E7B5C" w:rsidRPr="00C62BDC">
              <w:rPr>
                <w:rStyle w:val="Hyperlink"/>
                <w:noProof/>
              </w:rPr>
              <w:t>Scrambling</w:t>
            </w:r>
            <w:r w:rsidR="009E7B5C">
              <w:rPr>
                <w:noProof/>
                <w:webHidden/>
              </w:rPr>
              <w:tab/>
            </w:r>
            <w:r>
              <w:rPr>
                <w:noProof/>
                <w:webHidden/>
              </w:rPr>
              <w:fldChar w:fldCharType="begin"/>
            </w:r>
            <w:r w:rsidR="009E7B5C">
              <w:rPr>
                <w:noProof/>
                <w:webHidden/>
              </w:rPr>
              <w:instrText xml:space="preserve"> PAGEREF _Toc377674880 \h </w:instrText>
            </w:r>
            <w:r>
              <w:rPr>
                <w:noProof/>
                <w:webHidden/>
              </w:rPr>
            </w:r>
            <w:r>
              <w:rPr>
                <w:noProof/>
                <w:webHidden/>
              </w:rPr>
              <w:fldChar w:fldCharType="separate"/>
            </w:r>
            <w:r w:rsidR="009E7B5C">
              <w:rPr>
                <w:noProof/>
                <w:webHidden/>
              </w:rPr>
              <w:t>95</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1" w:history="1">
            <w:r w:rsidR="009E7B5C" w:rsidRPr="00C62BDC">
              <w:rPr>
                <w:rStyle w:val="Hyperlink"/>
                <w:noProof/>
              </w:rPr>
              <w:t>6.10.</w:t>
            </w:r>
            <w:r w:rsidR="009E7B5C">
              <w:rPr>
                <w:rFonts w:asciiTheme="minorHAnsi" w:hAnsiTheme="minorHAnsi" w:cstheme="minorBidi"/>
                <w:noProof/>
                <w:kern w:val="2"/>
                <w:sz w:val="20"/>
                <w:szCs w:val="22"/>
                <w:lang w:val="en-US" w:eastAsia="ko-KR"/>
              </w:rPr>
              <w:tab/>
            </w:r>
            <w:r w:rsidR="009E7B5C" w:rsidRPr="00C62BDC">
              <w:rPr>
                <w:rStyle w:val="Hyperlink"/>
                <w:noProof/>
              </w:rPr>
              <w:t>Discovery</w:t>
            </w:r>
            <w:r w:rsidR="009E7B5C">
              <w:rPr>
                <w:noProof/>
                <w:webHidden/>
              </w:rPr>
              <w:tab/>
            </w:r>
            <w:r>
              <w:rPr>
                <w:noProof/>
                <w:webHidden/>
              </w:rPr>
              <w:fldChar w:fldCharType="begin"/>
            </w:r>
            <w:r w:rsidR="009E7B5C">
              <w:rPr>
                <w:noProof/>
                <w:webHidden/>
              </w:rPr>
              <w:instrText xml:space="preserve"> PAGEREF _Toc377674881 \h </w:instrText>
            </w:r>
            <w:r>
              <w:rPr>
                <w:noProof/>
                <w:webHidden/>
              </w:rPr>
            </w:r>
            <w:r>
              <w:rPr>
                <w:noProof/>
                <w:webHidden/>
              </w:rPr>
              <w:fldChar w:fldCharType="separate"/>
            </w:r>
            <w:r w:rsidR="009E7B5C">
              <w:rPr>
                <w:noProof/>
                <w:webHidden/>
              </w:rPr>
              <w:t>96</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2" w:history="1">
            <w:r w:rsidR="009E7B5C" w:rsidRPr="00C62BDC">
              <w:rPr>
                <w:rStyle w:val="Hyperlink"/>
                <w:noProof/>
              </w:rPr>
              <w:t>6.10.1.</w:t>
            </w:r>
            <w:r w:rsidR="009E7B5C">
              <w:rPr>
                <w:rFonts w:asciiTheme="minorHAnsi" w:hAnsiTheme="minorHAnsi" w:cstheme="minorBidi"/>
                <w:noProof/>
                <w:kern w:val="2"/>
                <w:sz w:val="20"/>
                <w:szCs w:val="22"/>
                <w:lang w:val="en-US" w:eastAsia="ko-KR"/>
              </w:rPr>
              <w:tab/>
            </w:r>
            <w:r w:rsidR="009E7B5C" w:rsidRPr="00C62BDC">
              <w:rPr>
                <w:rStyle w:val="Hyperlink"/>
                <w:noProof/>
              </w:rPr>
              <w:t>Discovery procedure</w:t>
            </w:r>
            <w:r w:rsidR="009E7B5C">
              <w:rPr>
                <w:noProof/>
                <w:webHidden/>
              </w:rPr>
              <w:tab/>
            </w:r>
            <w:r>
              <w:rPr>
                <w:noProof/>
                <w:webHidden/>
              </w:rPr>
              <w:fldChar w:fldCharType="begin"/>
            </w:r>
            <w:r w:rsidR="009E7B5C">
              <w:rPr>
                <w:noProof/>
                <w:webHidden/>
              </w:rPr>
              <w:instrText xml:space="preserve"> PAGEREF _Toc377674882 \h </w:instrText>
            </w:r>
            <w:r>
              <w:rPr>
                <w:noProof/>
                <w:webHidden/>
              </w:rPr>
            </w:r>
            <w:r>
              <w:rPr>
                <w:noProof/>
                <w:webHidden/>
              </w:rPr>
              <w:fldChar w:fldCharType="separate"/>
            </w:r>
            <w:r w:rsidR="009E7B5C">
              <w:rPr>
                <w:noProof/>
                <w:webHidden/>
              </w:rPr>
              <w:t>98</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3" w:history="1">
            <w:r w:rsidR="009E7B5C" w:rsidRPr="00C62BDC">
              <w:rPr>
                <w:rStyle w:val="Hyperlink"/>
                <w:noProof/>
              </w:rPr>
              <w:t>6.11.</w:t>
            </w:r>
            <w:r w:rsidR="009E7B5C">
              <w:rPr>
                <w:rFonts w:asciiTheme="minorHAnsi" w:hAnsiTheme="minorHAnsi" w:cstheme="minorBidi"/>
                <w:noProof/>
                <w:kern w:val="2"/>
                <w:sz w:val="20"/>
                <w:szCs w:val="22"/>
                <w:lang w:val="en-US" w:eastAsia="ko-KR"/>
              </w:rPr>
              <w:tab/>
            </w:r>
            <w:r w:rsidR="009E7B5C" w:rsidRPr="00C62BDC">
              <w:rPr>
                <w:rStyle w:val="Hyperlink"/>
                <w:noProof/>
              </w:rPr>
              <w:t>Peering</w:t>
            </w:r>
            <w:r w:rsidR="009E7B5C">
              <w:rPr>
                <w:noProof/>
                <w:webHidden/>
              </w:rPr>
              <w:tab/>
            </w:r>
            <w:r>
              <w:rPr>
                <w:noProof/>
                <w:webHidden/>
              </w:rPr>
              <w:fldChar w:fldCharType="begin"/>
            </w:r>
            <w:r w:rsidR="009E7B5C">
              <w:rPr>
                <w:noProof/>
                <w:webHidden/>
              </w:rPr>
              <w:instrText xml:space="preserve"> PAGEREF _Toc377674883 \h </w:instrText>
            </w:r>
            <w:r>
              <w:rPr>
                <w:noProof/>
                <w:webHidden/>
              </w:rPr>
            </w:r>
            <w:r>
              <w:rPr>
                <w:noProof/>
                <w:webHidden/>
              </w:rPr>
              <w:fldChar w:fldCharType="separate"/>
            </w:r>
            <w:r w:rsidR="009E7B5C">
              <w:rPr>
                <w:noProof/>
                <w:webHidden/>
              </w:rPr>
              <w:t>98</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4" w:history="1">
            <w:r w:rsidR="009E7B5C" w:rsidRPr="00C62BDC">
              <w:rPr>
                <w:rStyle w:val="Hyperlink"/>
                <w:noProof/>
              </w:rPr>
              <w:t>6.11.1.</w:t>
            </w:r>
            <w:r w:rsidR="009E7B5C">
              <w:rPr>
                <w:rFonts w:asciiTheme="minorHAnsi" w:hAnsiTheme="minorHAnsi" w:cstheme="minorBidi"/>
                <w:noProof/>
                <w:kern w:val="2"/>
                <w:sz w:val="20"/>
                <w:szCs w:val="22"/>
                <w:lang w:val="en-US" w:eastAsia="ko-KR"/>
              </w:rPr>
              <w:tab/>
            </w:r>
            <w:r w:rsidR="009E7B5C" w:rsidRPr="00C62BDC">
              <w:rPr>
                <w:rStyle w:val="Hyperlink"/>
                <w:noProof/>
              </w:rPr>
              <w:t>Peering procedure</w:t>
            </w:r>
            <w:r w:rsidR="009E7B5C">
              <w:rPr>
                <w:noProof/>
                <w:webHidden/>
              </w:rPr>
              <w:tab/>
            </w:r>
            <w:r>
              <w:rPr>
                <w:noProof/>
                <w:webHidden/>
              </w:rPr>
              <w:fldChar w:fldCharType="begin"/>
            </w:r>
            <w:r w:rsidR="009E7B5C">
              <w:rPr>
                <w:noProof/>
                <w:webHidden/>
              </w:rPr>
              <w:instrText xml:space="preserve"> PAGEREF _Toc377674884 \h </w:instrText>
            </w:r>
            <w:r>
              <w:rPr>
                <w:noProof/>
                <w:webHidden/>
              </w:rPr>
            </w:r>
            <w:r>
              <w:rPr>
                <w:noProof/>
                <w:webHidden/>
              </w:rPr>
              <w:fldChar w:fldCharType="separate"/>
            </w:r>
            <w:r w:rsidR="009E7B5C">
              <w:rPr>
                <w:noProof/>
                <w:webHidden/>
              </w:rPr>
              <w:t>99</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85" w:history="1">
            <w:r w:rsidR="009E7B5C" w:rsidRPr="00C62BDC">
              <w:rPr>
                <w:rStyle w:val="Hyperlink"/>
                <w:noProof/>
              </w:rPr>
              <w:t>6.12.</w:t>
            </w:r>
            <w:r w:rsidR="009E7B5C">
              <w:rPr>
                <w:rFonts w:asciiTheme="minorHAnsi" w:hAnsiTheme="minorHAnsi" w:cstheme="minorBidi"/>
                <w:noProof/>
                <w:kern w:val="2"/>
                <w:sz w:val="20"/>
                <w:szCs w:val="22"/>
                <w:lang w:val="en-US" w:eastAsia="ko-KR"/>
              </w:rPr>
              <w:tab/>
            </w:r>
            <w:r w:rsidR="009E7B5C" w:rsidRPr="00C62BDC">
              <w:rPr>
                <w:rStyle w:val="Hyperlink"/>
                <w:noProof/>
              </w:rPr>
              <w:t>Reference signals</w:t>
            </w:r>
            <w:r w:rsidR="009E7B5C">
              <w:rPr>
                <w:noProof/>
                <w:webHidden/>
              </w:rPr>
              <w:tab/>
            </w:r>
            <w:r>
              <w:rPr>
                <w:noProof/>
                <w:webHidden/>
              </w:rPr>
              <w:fldChar w:fldCharType="begin"/>
            </w:r>
            <w:r w:rsidR="009E7B5C">
              <w:rPr>
                <w:noProof/>
                <w:webHidden/>
              </w:rPr>
              <w:instrText xml:space="preserve"> PAGEREF _Toc377674885 \h </w:instrText>
            </w:r>
            <w:r>
              <w:rPr>
                <w:noProof/>
                <w:webHidden/>
              </w:rPr>
            </w:r>
            <w:r>
              <w:rPr>
                <w:noProof/>
                <w:webHidden/>
              </w:rPr>
              <w:fldChar w:fldCharType="separate"/>
            </w:r>
            <w:r w:rsidR="009E7B5C">
              <w:rPr>
                <w:noProof/>
                <w:webHidden/>
              </w:rPr>
              <w:t>100</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6" w:history="1">
            <w:r w:rsidR="009E7B5C" w:rsidRPr="00C62BDC">
              <w:rPr>
                <w:rStyle w:val="Hyperlink"/>
                <w:noProof/>
              </w:rPr>
              <w:t>6.12.1.</w:t>
            </w:r>
            <w:r w:rsidR="009E7B5C">
              <w:rPr>
                <w:rFonts w:asciiTheme="minorHAnsi" w:hAnsiTheme="minorHAnsi" w:cstheme="minorBidi"/>
                <w:noProof/>
                <w:kern w:val="2"/>
                <w:sz w:val="20"/>
                <w:szCs w:val="22"/>
                <w:lang w:val="en-US" w:eastAsia="ko-KR"/>
              </w:rPr>
              <w:tab/>
            </w:r>
            <w:r w:rsidR="009E7B5C" w:rsidRPr="00C62BDC">
              <w:rPr>
                <w:rStyle w:val="Hyperlink"/>
                <w:noProof/>
              </w:rPr>
              <w:t>Channel time dispersion</w:t>
            </w:r>
            <w:r w:rsidR="009E7B5C">
              <w:rPr>
                <w:noProof/>
                <w:webHidden/>
              </w:rPr>
              <w:tab/>
            </w:r>
            <w:r>
              <w:rPr>
                <w:noProof/>
                <w:webHidden/>
              </w:rPr>
              <w:fldChar w:fldCharType="begin"/>
            </w:r>
            <w:r w:rsidR="009E7B5C">
              <w:rPr>
                <w:noProof/>
                <w:webHidden/>
              </w:rPr>
              <w:instrText xml:space="preserve"> PAGEREF _Toc377674886 \h </w:instrText>
            </w:r>
            <w:r>
              <w:rPr>
                <w:noProof/>
                <w:webHidden/>
              </w:rPr>
            </w:r>
            <w:r>
              <w:rPr>
                <w:noProof/>
                <w:webHidden/>
              </w:rPr>
              <w:fldChar w:fldCharType="separate"/>
            </w:r>
            <w:r w:rsidR="009E7B5C">
              <w:rPr>
                <w:noProof/>
                <w:webHidden/>
              </w:rPr>
              <w:t>100</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7" w:history="1">
            <w:r w:rsidR="009E7B5C" w:rsidRPr="00C62BDC">
              <w:rPr>
                <w:rStyle w:val="Hyperlink"/>
                <w:noProof/>
              </w:rPr>
              <w:t>6.12.2.</w:t>
            </w:r>
            <w:r w:rsidR="009E7B5C">
              <w:rPr>
                <w:rFonts w:asciiTheme="minorHAnsi" w:hAnsiTheme="minorHAnsi" w:cstheme="minorBidi"/>
                <w:noProof/>
                <w:kern w:val="2"/>
                <w:sz w:val="20"/>
                <w:szCs w:val="22"/>
                <w:lang w:val="en-US" w:eastAsia="ko-KR"/>
              </w:rPr>
              <w:tab/>
            </w:r>
            <w:r w:rsidR="009E7B5C" w:rsidRPr="00C62BDC">
              <w:rPr>
                <w:rStyle w:val="Hyperlink"/>
                <w:noProof/>
              </w:rPr>
              <w:t>Channel frequency dispersion</w:t>
            </w:r>
            <w:r w:rsidR="009E7B5C">
              <w:rPr>
                <w:noProof/>
                <w:webHidden/>
              </w:rPr>
              <w:tab/>
            </w:r>
            <w:r>
              <w:rPr>
                <w:noProof/>
                <w:webHidden/>
              </w:rPr>
              <w:fldChar w:fldCharType="begin"/>
            </w:r>
            <w:r w:rsidR="009E7B5C">
              <w:rPr>
                <w:noProof/>
                <w:webHidden/>
              </w:rPr>
              <w:instrText xml:space="preserve"> PAGEREF _Toc377674887 \h </w:instrText>
            </w:r>
            <w:r>
              <w:rPr>
                <w:noProof/>
                <w:webHidden/>
              </w:rPr>
            </w:r>
            <w:r>
              <w:rPr>
                <w:noProof/>
                <w:webHidden/>
              </w:rPr>
              <w:fldChar w:fldCharType="separate"/>
            </w:r>
            <w:r w:rsidR="009E7B5C">
              <w:rPr>
                <w:noProof/>
                <w:webHidden/>
              </w:rPr>
              <w:t>100</w:t>
            </w:r>
            <w:r>
              <w:rPr>
                <w:noProof/>
                <w:webHidden/>
              </w:rPr>
              <w:fldChar w:fldCharType="end"/>
            </w:r>
          </w:hyperlink>
        </w:p>
        <w:p w:rsidR="009E7B5C" w:rsidRDefault="00E304B2" w:rsidP="009E7B5C">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77674888" w:history="1">
            <w:r w:rsidR="009E7B5C" w:rsidRPr="00C62BDC">
              <w:rPr>
                <w:rStyle w:val="Hyperlink"/>
                <w:noProof/>
              </w:rPr>
              <w:t>6.12.3.</w:t>
            </w:r>
            <w:r w:rsidR="009E7B5C">
              <w:rPr>
                <w:rFonts w:asciiTheme="minorHAnsi" w:hAnsiTheme="minorHAnsi" w:cstheme="minorBidi"/>
                <w:noProof/>
                <w:kern w:val="2"/>
                <w:sz w:val="20"/>
                <w:szCs w:val="22"/>
                <w:lang w:val="en-US" w:eastAsia="ko-KR"/>
              </w:rPr>
              <w:tab/>
            </w:r>
            <w:r w:rsidR="009E7B5C" w:rsidRPr="00C62BDC">
              <w:rPr>
                <w:rStyle w:val="Hyperlink"/>
                <w:noProof/>
              </w:rPr>
              <w:t>ZC sequences</w:t>
            </w:r>
            <w:r w:rsidR="009E7B5C">
              <w:rPr>
                <w:noProof/>
                <w:webHidden/>
              </w:rPr>
              <w:tab/>
            </w:r>
            <w:r>
              <w:rPr>
                <w:noProof/>
                <w:webHidden/>
              </w:rPr>
              <w:fldChar w:fldCharType="begin"/>
            </w:r>
            <w:r w:rsidR="009E7B5C">
              <w:rPr>
                <w:noProof/>
                <w:webHidden/>
              </w:rPr>
              <w:instrText xml:space="preserve"> PAGEREF _Toc377674888 \h </w:instrText>
            </w:r>
            <w:r>
              <w:rPr>
                <w:noProof/>
                <w:webHidden/>
              </w:rPr>
            </w:r>
            <w:r>
              <w:rPr>
                <w:noProof/>
                <w:webHidden/>
              </w:rPr>
              <w:fldChar w:fldCharType="separate"/>
            </w:r>
            <w:r w:rsidR="009E7B5C">
              <w:rPr>
                <w:noProof/>
                <w:webHidden/>
              </w:rPr>
              <w:t>100</w:t>
            </w:r>
            <w:r>
              <w:rPr>
                <w:noProof/>
                <w:webHidden/>
              </w:rPr>
              <w:fldChar w:fldCharType="end"/>
            </w:r>
          </w:hyperlink>
        </w:p>
        <w:p w:rsidR="009E7B5C" w:rsidRDefault="00E304B2">
          <w:pPr>
            <w:pStyle w:val="TOC1"/>
            <w:tabs>
              <w:tab w:val="left" w:pos="425"/>
              <w:tab w:val="right" w:leader="dot" w:pos="9016"/>
            </w:tabs>
            <w:rPr>
              <w:rFonts w:asciiTheme="minorHAnsi" w:hAnsiTheme="minorHAnsi" w:cstheme="minorBidi"/>
              <w:noProof/>
              <w:kern w:val="2"/>
              <w:sz w:val="20"/>
              <w:szCs w:val="22"/>
              <w:lang w:val="en-US" w:eastAsia="ko-KR"/>
            </w:rPr>
          </w:pPr>
          <w:hyperlink w:anchor="_Toc377674889" w:history="1">
            <w:r w:rsidR="009E7B5C" w:rsidRPr="00C62BDC">
              <w:rPr>
                <w:rStyle w:val="Hyperlink"/>
                <w:noProof/>
                <w:lang w:val="en-US"/>
              </w:rPr>
              <w:t>7.</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UWB </w:t>
            </w:r>
            <w:r w:rsidR="009E7B5C" w:rsidRPr="00C62BDC">
              <w:rPr>
                <w:rStyle w:val="Hyperlink"/>
                <w:noProof/>
              </w:rPr>
              <w:t>Physical</w:t>
            </w:r>
            <w:r w:rsidR="009E7B5C" w:rsidRPr="00C62BDC">
              <w:rPr>
                <w:rStyle w:val="Hyperlink"/>
                <w:noProof/>
                <w:lang w:val="en-US"/>
              </w:rPr>
              <w:t xml:space="preserve"> (PHY) layer specification</w:t>
            </w:r>
            <w:r w:rsidR="009E7B5C">
              <w:rPr>
                <w:noProof/>
                <w:webHidden/>
              </w:rPr>
              <w:tab/>
            </w:r>
            <w:r>
              <w:rPr>
                <w:noProof/>
                <w:webHidden/>
              </w:rPr>
              <w:fldChar w:fldCharType="begin"/>
            </w:r>
            <w:r w:rsidR="009E7B5C">
              <w:rPr>
                <w:noProof/>
                <w:webHidden/>
              </w:rPr>
              <w:instrText xml:space="preserve"> PAGEREF _Toc377674889 \h </w:instrText>
            </w:r>
            <w:r>
              <w:rPr>
                <w:noProof/>
                <w:webHidden/>
              </w:rPr>
            </w:r>
            <w:r>
              <w:rPr>
                <w:noProof/>
                <w:webHidden/>
              </w:rPr>
              <w:fldChar w:fldCharType="separate"/>
            </w:r>
            <w:r w:rsidR="009E7B5C">
              <w:rPr>
                <w:noProof/>
                <w:webHidden/>
              </w:rPr>
              <w:t>101</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0" w:history="1">
            <w:r w:rsidR="009E7B5C" w:rsidRPr="00C62BDC">
              <w:rPr>
                <w:rStyle w:val="Hyperlink"/>
                <w:noProof/>
                <w:lang w:val="en-US"/>
              </w:rPr>
              <w:t>7.1.</w:t>
            </w:r>
            <w:r w:rsidR="009E7B5C">
              <w:rPr>
                <w:rFonts w:asciiTheme="minorHAnsi" w:hAnsiTheme="minorHAnsi" w:cstheme="minorBidi"/>
                <w:noProof/>
                <w:kern w:val="2"/>
                <w:sz w:val="20"/>
                <w:szCs w:val="22"/>
                <w:lang w:val="en-US" w:eastAsia="ko-KR"/>
              </w:rPr>
              <w:tab/>
            </w:r>
            <w:r w:rsidR="009E7B5C" w:rsidRPr="00C62BDC">
              <w:rPr>
                <w:rStyle w:val="Hyperlink"/>
                <w:noProof/>
              </w:rPr>
              <w:t>General</w:t>
            </w:r>
            <w:r w:rsidR="009E7B5C">
              <w:rPr>
                <w:noProof/>
                <w:webHidden/>
              </w:rPr>
              <w:tab/>
            </w:r>
            <w:r>
              <w:rPr>
                <w:noProof/>
                <w:webHidden/>
              </w:rPr>
              <w:fldChar w:fldCharType="begin"/>
            </w:r>
            <w:r w:rsidR="009E7B5C">
              <w:rPr>
                <w:noProof/>
                <w:webHidden/>
              </w:rPr>
              <w:instrText xml:space="preserve"> PAGEREF _Toc377674890 \h </w:instrText>
            </w:r>
            <w:r>
              <w:rPr>
                <w:noProof/>
                <w:webHidden/>
              </w:rPr>
            </w:r>
            <w:r>
              <w:rPr>
                <w:noProof/>
                <w:webHidden/>
              </w:rPr>
              <w:fldChar w:fldCharType="separate"/>
            </w:r>
            <w:r w:rsidR="009E7B5C">
              <w:rPr>
                <w:noProof/>
                <w:webHidden/>
              </w:rPr>
              <w:t>101</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1" w:history="1">
            <w:r w:rsidR="009E7B5C" w:rsidRPr="00C62BDC">
              <w:rPr>
                <w:rStyle w:val="Hyperlink"/>
                <w:noProof/>
                <w:lang w:val="en-US"/>
              </w:rPr>
              <w:t>7.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PDU format</w:t>
            </w:r>
            <w:r w:rsidR="009E7B5C">
              <w:rPr>
                <w:noProof/>
                <w:webHidden/>
              </w:rPr>
              <w:tab/>
            </w:r>
            <w:r>
              <w:rPr>
                <w:noProof/>
                <w:webHidden/>
              </w:rPr>
              <w:fldChar w:fldCharType="begin"/>
            </w:r>
            <w:r w:rsidR="009E7B5C">
              <w:rPr>
                <w:noProof/>
                <w:webHidden/>
              </w:rPr>
              <w:instrText xml:space="preserve"> PAGEREF _Toc377674891 \h </w:instrText>
            </w:r>
            <w:r>
              <w:rPr>
                <w:noProof/>
                <w:webHidden/>
              </w:rPr>
            </w:r>
            <w:r>
              <w:rPr>
                <w:noProof/>
                <w:webHidden/>
              </w:rPr>
              <w:fldChar w:fldCharType="separate"/>
            </w:r>
            <w:r w:rsidR="009E7B5C">
              <w:rPr>
                <w:noProof/>
                <w:webHidden/>
              </w:rPr>
              <w:t>10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2" w:history="1">
            <w:r w:rsidR="009E7B5C" w:rsidRPr="00C62BDC">
              <w:rPr>
                <w:rStyle w:val="Hyperlink"/>
                <w:noProof/>
                <w:lang w:val="en-US"/>
              </w:rPr>
              <w:t>7.2.1.</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PDU encoding process</w:t>
            </w:r>
            <w:r w:rsidR="009E7B5C">
              <w:rPr>
                <w:noProof/>
                <w:webHidden/>
              </w:rPr>
              <w:tab/>
            </w:r>
            <w:r>
              <w:rPr>
                <w:noProof/>
                <w:webHidden/>
              </w:rPr>
              <w:fldChar w:fldCharType="begin"/>
            </w:r>
            <w:r w:rsidR="009E7B5C">
              <w:rPr>
                <w:noProof/>
                <w:webHidden/>
              </w:rPr>
              <w:instrText xml:space="preserve"> PAGEREF _Toc377674892 \h </w:instrText>
            </w:r>
            <w:r>
              <w:rPr>
                <w:noProof/>
                <w:webHidden/>
              </w:rPr>
            </w:r>
            <w:r>
              <w:rPr>
                <w:noProof/>
                <w:webHidden/>
              </w:rPr>
              <w:fldChar w:fldCharType="separate"/>
            </w:r>
            <w:r w:rsidR="009E7B5C">
              <w:rPr>
                <w:noProof/>
                <w:webHidden/>
              </w:rPr>
              <w:t>10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3" w:history="1">
            <w:r w:rsidR="009E7B5C" w:rsidRPr="00C62BDC">
              <w:rPr>
                <w:rStyle w:val="Hyperlink"/>
                <w:noProof/>
                <w:lang w:val="en-US"/>
              </w:rPr>
              <w:t>7.2.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ymbol structure</w:t>
            </w:r>
            <w:r w:rsidR="009E7B5C">
              <w:rPr>
                <w:noProof/>
                <w:webHidden/>
              </w:rPr>
              <w:tab/>
            </w:r>
            <w:r>
              <w:rPr>
                <w:noProof/>
                <w:webHidden/>
              </w:rPr>
              <w:fldChar w:fldCharType="begin"/>
            </w:r>
            <w:r w:rsidR="009E7B5C">
              <w:rPr>
                <w:noProof/>
                <w:webHidden/>
              </w:rPr>
              <w:instrText xml:space="preserve"> PAGEREF _Toc377674893 \h </w:instrText>
            </w:r>
            <w:r>
              <w:rPr>
                <w:noProof/>
                <w:webHidden/>
              </w:rPr>
            </w:r>
            <w:r>
              <w:rPr>
                <w:noProof/>
                <w:webHidden/>
              </w:rPr>
              <w:fldChar w:fldCharType="separate"/>
            </w:r>
            <w:r w:rsidR="009E7B5C">
              <w:rPr>
                <w:noProof/>
                <w:webHidden/>
              </w:rPr>
              <w:t>10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4" w:history="1">
            <w:r w:rsidR="009E7B5C" w:rsidRPr="00C62BDC">
              <w:rPr>
                <w:rStyle w:val="Hyperlink"/>
                <w:noProof/>
                <w:lang w:val="en-US"/>
              </w:rPr>
              <w:t>7.2.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SDU timing parameters</w:t>
            </w:r>
            <w:r w:rsidR="009E7B5C">
              <w:rPr>
                <w:noProof/>
                <w:webHidden/>
              </w:rPr>
              <w:tab/>
            </w:r>
            <w:r>
              <w:rPr>
                <w:noProof/>
                <w:webHidden/>
              </w:rPr>
              <w:fldChar w:fldCharType="begin"/>
            </w:r>
            <w:r w:rsidR="009E7B5C">
              <w:rPr>
                <w:noProof/>
                <w:webHidden/>
              </w:rPr>
              <w:instrText xml:space="preserve"> PAGEREF _Toc377674894 \h </w:instrText>
            </w:r>
            <w:r>
              <w:rPr>
                <w:noProof/>
                <w:webHidden/>
              </w:rPr>
            </w:r>
            <w:r>
              <w:rPr>
                <w:noProof/>
                <w:webHidden/>
              </w:rPr>
              <w:fldChar w:fldCharType="separate"/>
            </w:r>
            <w:r w:rsidR="009E7B5C">
              <w:rPr>
                <w:noProof/>
                <w:webHidden/>
              </w:rPr>
              <w:t>10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5" w:history="1">
            <w:r w:rsidR="009E7B5C" w:rsidRPr="00C62BDC">
              <w:rPr>
                <w:rStyle w:val="Hyperlink"/>
                <w:noProof/>
                <w:lang w:val="en-US"/>
              </w:rPr>
              <w:t>7.2.4.</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Preamble timing </w:t>
            </w:r>
            <w:r w:rsidR="009E7B5C" w:rsidRPr="00C62BDC">
              <w:rPr>
                <w:rStyle w:val="Hyperlink"/>
                <w:noProof/>
              </w:rPr>
              <w:t>parameters</w:t>
            </w:r>
            <w:r w:rsidR="009E7B5C">
              <w:rPr>
                <w:noProof/>
                <w:webHidden/>
              </w:rPr>
              <w:tab/>
            </w:r>
            <w:r>
              <w:rPr>
                <w:noProof/>
                <w:webHidden/>
              </w:rPr>
              <w:fldChar w:fldCharType="begin"/>
            </w:r>
            <w:r w:rsidR="009E7B5C">
              <w:rPr>
                <w:noProof/>
                <w:webHidden/>
              </w:rPr>
              <w:instrText xml:space="preserve"> PAGEREF _Toc377674895 \h </w:instrText>
            </w:r>
            <w:r>
              <w:rPr>
                <w:noProof/>
                <w:webHidden/>
              </w:rPr>
            </w:r>
            <w:r>
              <w:rPr>
                <w:noProof/>
                <w:webHidden/>
              </w:rPr>
              <w:fldChar w:fldCharType="separate"/>
            </w:r>
            <w:r w:rsidR="009E7B5C">
              <w:rPr>
                <w:noProof/>
                <w:webHidden/>
              </w:rPr>
              <w:t>107</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6" w:history="1">
            <w:r w:rsidR="009E7B5C" w:rsidRPr="00C62BDC">
              <w:rPr>
                <w:rStyle w:val="Hyperlink"/>
                <w:noProof/>
                <w:lang w:val="en-US"/>
              </w:rPr>
              <w:t>7.2.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HR preamble</w:t>
            </w:r>
            <w:r w:rsidR="009E7B5C">
              <w:rPr>
                <w:noProof/>
                <w:webHidden/>
              </w:rPr>
              <w:tab/>
            </w:r>
            <w:r>
              <w:rPr>
                <w:noProof/>
                <w:webHidden/>
              </w:rPr>
              <w:fldChar w:fldCharType="begin"/>
            </w:r>
            <w:r w:rsidR="009E7B5C">
              <w:rPr>
                <w:noProof/>
                <w:webHidden/>
              </w:rPr>
              <w:instrText xml:space="preserve"> PAGEREF _Toc377674896 \h </w:instrText>
            </w:r>
            <w:r>
              <w:rPr>
                <w:noProof/>
                <w:webHidden/>
              </w:rPr>
            </w:r>
            <w:r>
              <w:rPr>
                <w:noProof/>
                <w:webHidden/>
              </w:rPr>
              <w:fldChar w:fldCharType="separate"/>
            </w:r>
            <w:r w:rsidR="009E7B5C">
              <w:rPr>
                <w:noProof/>
                <w:webHidden/>
              </w:rPr>
              <w:t>10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7" w:history="1">
            <w:r w:rsidR="009E7B5C" w:rsidRPr="00C62BDC">
              <w:rPr>
                <w:rStyle w:val="Hyperlink"/>
                <w:noProof/>
                <w:lang w:val="en-US"/>
              </w:rPr>
              <w:t>7.2.6.</w:t>
            </w:r>
            <w:r w:rsidR="009E7B5C">
              <w:rPr>
                <w:rFonts w:asciiTheme="minorHAnsi" w:hAnsiTheme="minorHAnsi" w:cstheme="minorBidi"/>
                <w:noProof/>
                <w:kern w:val="2"/>
                <w:sz w:val="20"/>
                <w:szCs w:val="22"/>
                <w:lang w:val="en-US" w:eastAsia="ko-KR"/>
              </w:rPr>
              <w:tab/>
            </w:r>
            <w:r w:rsidR="009E7B5C" w:rsidRPr="00C62BDC">
              <w:rPr>
                <w:rStyle w:val="Hyperlink"/>
                <w:noProof/>
                <w:lang w:val="en-US"/>
              </w:rPr>
              <w:t>PHY header (PHR)</w:t>
            </w:r>
            <w:r w:rsidR="009E7B5C">
              <w:rPr>
                <w:noProof/>
                <w:webHidden/>
              </w:rPr>
              <w:tab/>
            </w:r>
            <w:r>
              <w:rPr>
                <w:noProof/>
                <w:webHidden/>
              </w:rPr>
              <w:fldChar w:fldCharType="begin"/>
            </w:r>
            <w:r w:rsidR="009E7B5C">
              <w:rPr>
                <w:noProof/>
                <w:webHidden/>
              </w:rPr>
              <w:instrText xml:space="preserve"> PAGEREF _Toc377674897 \h </w:instrText>
            </w:r>
            <w:r>
              <w:rPr>
                <w:noProof/>
                <w:webHidden/>
              </w:rPr>
            </w:r>
            <w:r>
              <w:rPr>
                <w:noProof/>
                <w:webHidden/>
              </w:rPr>
              <w:fldChar w:fldCharType="separate"/>
            </w:r>
            <w:r w:rsidR="009E7B5C">
              <w:rPr>
                <w:noProof/>
                <w:webHidden/>
              </w:rPr>
              <w:t>112</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898" w:history="1">
            <w:r w:rsidR="009E7B5C" w:rsidRPr="00C62BDC">
              <w:rPr>
                <w:rStyle w:val="Hyperlink"/>
                <w:noProof/>
                <w:lang w:val="en-US"/>
              </w:rPr>
              <w:t>7.2.7.</w:t>
            </w:r>
            <w:r w:rsidR="009E7B5C">
              <w:rPr>
                <w:rFonts w:asciiTheme="minorHAnsi" w:hAnsiTheme="minorHAnsi" w:cstheme="minorBidi"/>
                <w:noProof/>
                <w:kern w:val="2"/>
                <w:sz w:val="20"/>
                <w:szCs w:val="22"/>
                <w:lang w:val="en-US" w:eastAsia="ko-KR"/>
              </w:rPr>
              <w:tab/>
            </w:r>
            <w:r w:rsidR="009E7B5C" w:rsidRPr="00C62BDC">
              <w:rPr>
                <w:rStyle w:val="Hyperlink"/>
                <w:noProof/>
                <w:lang w:val="en-US"/>
              </w:rPr>
              <w:t>Data field</w:t>
            </w:r>
            <w:r w:rsidR="009E7B5C">
              <w:rPr>
                <w:noProof/>
                <w:webHidden/>
              </w:rPr>
              <w:tab/>
            </w:r>
            <w:r>
              <w:rPr>
                <w:noProof/>
                <w:webHidden/>
              </w:rPr>
              <w:fldChar w:fldCharType="begin"/>
            </w:r>
            <w:r w:rsidR="009E7B5C">
              <w:rPr>
                <w:noProof/>
                <w:webHidden/>
              </w:rPr>
              <w:instrText xml:space="preserve"> PAGEREF _Toc377674898 \h </w:instrText>
            </w:r>
            <w:r>
              <w:rPr>
                <w:noProof/>
                <w:webHidden/>
              </w:rPr>
            </w:r>
            <w:r>
              <w:rPr>
                <w:noProof/>
                <w:webHidden/>
              </w:rPr>
              <w:fldChar w:fldCharType="separate"/>
            </w:r>
            <w:r w:rsidR="009E7B5C">
              <w:rPr>
                <w:noProof/>
                <w:webHidden/>
              </w:rPr>
              <w:t>114</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899" w:history="1">
            <w:r w:rsidR="009E7B5C" w:rsidRPr="00C62BDC">
              <w:rPr>
                <w:rStyle w:val="Hyperlink"/>
                <w:noProof/>
                <w:lang w:val="en-US"/>
              </w:rPr>
              <w:t>7.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UWB PHY modulation</w:t>
            </w:r>
            <w:r w:rsidR="009E7B5C">
              <w:rPr>
                <w:noProof/>
                <w:webHidden/>
              </w:rPr>
              <w:tab/>
            </w:r>
            <w:r>
              <w:rPr>
                <w:noProof/>
                <w:webHidden/>
              </w:rPr>
              <w:fldChar w:fldCharType="begin"/>
            </w:r>
            <w:r w:rsidR="009E7B5C">
              <w:rPr>
                <w:noProof/>
                <w:webHidden/>
              </w:rPr>
              <w:instrText xml:space="preserve"> PAGEREF _Toc377674899 \h </w:instrText>
            </w:r>
            <w:r>
              <w:rPr>
                <w:noProof/>
                <w:webHidden/>
              </w:rPr>
            </w:r>
            <w:r>
              <w:rPr>
                <w:noProof/>
                <w:webHidden/>
              </w:rPr>
              <w:fldChar w:fldCharType="separate"/>
            </w:r>
            <w:r w:rsidR="009E7B5C">
              <w:rPr>
                <w:noProof/>
                <w:webHidden/>
              </w:rPr>
              <w:t>11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0" w:history="1">
            <w:r w:rsidR="009E7B5C" w:rsidRPr="00C62BDC">
              <w:rPr>
                <w:rStyle w:val="Hyperlink"/>
                <w:noProof/>
                <w:lang w:val="en-US"/>
              </w:rPr>
              <w:t>7.3.1.</w:t>
            </w:r>
            <w:r w:rsidR="009E7B5C">
              <w:rPr>
                <w:rFonts w:asciiTheme="minorHAnsi" w:hAnsiTheme="minorHAnsi" w:cstheme="minorBidi"/>
                <w:noProof/>
                <w:kern w:val="2"/>
                <w:sz w:val="20"/>
                <w:szCs w:val="22"/>
                <w:lang w:val="en-US" w:eastAsia="ko-KR"/>
              </w:rPr>
              <w:tab/>
            </w:r>
            <w:r w:rsidR="009E7B5C" w:rsidRPr="00C62BDC">
              <w:rPr>
                <w:rStyle w:val="Hyperlink"/>
                <w:noProof/>
              </w:rPr>
              <w:t>Modulation</w:t>
            </w:r>
            <w:r w:rsidR="009E7B5C" w:rsidRPr="00C62BDC">
              <w:rPr>
                <w:rStyle w:val="Hyperlink"/>
                <w:noProof/>
                <w:lang w:val="en-US"/>
              </w:rPr>
              <w:t xml:space="preserve"> mathematical framework</w:t>
            </w:r>
            <w:r w:rsidR="009E7B5C">
              <w:rPr>
                <w:noProof/>
                <w:webHidden/>
              </w:rPr>
              <w:tab/>
            </w:r>
            <w:r>
              <w:rPr>
                <w:noProof/>
                <w:webHidden/>
              </w:rPr>
              <w:fldChar w:fldCharType="begin"/>
            </w:r>
            <w:r w:rsidR="009E7B5C">
              <w:rPr>
                <w:noProof/>
                <w:webHidden/>
              </w:rPr>
              <w:instrText xml:space="preserve"> PAGEREF _Toc377674900 \h </w:instrText>
            </w:r>
            <w:r>
              <w:rPr>
                <w:noProof/>
                <w:webHidden/>
              </w:rPr>
            </w:r>
            <w:r>
              <w:rPr>
                <w:noProof/>
                <w:webHidden/>
              </w:rPr>
              <w:fldChar w:fldCharType="separate"/>
            </w:r>
            <w:r w:rsidR="009E7B5C">
              <w:rPr>
                <w:noProof/>
                <w:webHidden/>
              </w:rPr>
              <w:t>114</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1" w:history="1">
            <w:r w:rsidR="009E7B5C" w:rsidRPr="00C62BDC">
              <w:rPr>
                <w:rStyle w:val="Hyperlink"/>
                <w:noProof/>
                <w:lang w:val="en-US"/>
              </w:rPr>
              <w:t>7.3.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Spreading</w:t>
            </w:r>
            <w:r w:rsidR="009E7B5C">
              <w:rPr>
                <w:noProof/>
                <w:webHidden/>
              </w:rPr>
              <w:tab/>
            </w:r>
            <w:r>
              <w:rPr>
                <w:noProof/>
                <w:webHidden/>
              </w:rPr>
              <w:fldChar w:fldCharType="begin"/>
            </w:r>
            <w:r w:rsidR="009E7B5C">
              <w:rPr>
                <w:noProof/>
                <w:webHidden/>
              </w:rPr>
              <w:instrText xml:space="preserve"> PAGEREF _Toc377674901 \h </w:instrText>
            </w:r>
            <w:r>
              <w:rPr>
                <w:noProof/>
                <w:webHidden/>
              </w:rPr>
            </w:r>
            <w:r>
              <w:rPr>
                <w:noProof/>
                <w:webHidden/>
              </w:rPr>
              <w:fldChar w:fldCharType="separate"/>
            </w:r>
            <w:r w:rsidR="009E7B5C">
              <w:rPr>
                <w:noProof/>
                <w:webHidden/>
              </w:rPr>
              <w:t>115</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2" w:history="1">
            <w:r w:rsidR="009E7B5C" w:rsidRPr="00C62BDC">
              <w:rPr>
                <w:rStyle w:val="Hyperlink"/>
                <w:noProof/>
                <w:lang w:val="en-US"/>
              </w:rPr>
              <w:t>7.3.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Forward </w:t>
            </w:r>
            <w:r w:rsidR="009E7B5C" w:rsidRPr="00C62BDC">
              <w:rPr>
                <w:rStyle w:val="Hyperlink"/>
                <w:noProof/>
              </w:rPr>
              <w:t>error</w:t>
            </w:r>
            <w:r w:rsidR="009E7B5C" w:rsidRPr="00C62BDC">
              <w:rPr>
                <w:rStyle w:val="Hyperlink"/>
                <w:noProof/>
                <w:lang w:val="en-US"/>
              </w:rPr>
              <w:t xml:space="preserve"> correction (FEC)</w:t>
            </w:r>
            <w:r w:rsidR="009E7B5C">
              <w:rPr>
                <w:noProof/>
                <w:webHidden/>
              </w:rPr>
              <w:tab/>
            </w:r>
            <w:r>
              <w:rPr>
                <w:noProof/>
                <w:webHidden/>
              </w:rPr>
              <w:fldChar w:fldCharType="begin"/>
            </w:r>
            <w:r w:rsidR="009E7B5C">
              <w:rPr>
                <w:noProof/>
                <w:webHidden/>
              </w:rPr>
              <w:instrText xml:space="preserve"> PAGEREF _Toc377674902 \h </w:instrText>
            </w:r>
            <w:r>
              <w:rPr>
                <w:noProof/>
                <w:webHidden/>
              </w:rPr>
            </w:r>
            <w:r>
              <w:rPr>
                <w:noProof/>
                <w:webHidden/>
              </w:rPr>
              <w:fldChar w:fldCharType="separate"/>
            </w:r>
            <w:r w:rsidR="009E7B5C">
              <w:rPr>
                <w:noProof/>
                <w:webHidden/>
              </w:rPr>
              <w:t>117</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903" w:history="1">
            <w:r w:rsidR="009E7B5C" w:rsidRPr="00C62BDC">
              <w:rPr>
                <w:rStyle w:val="Hyperlink"/>
                <w:noProof/>
                <w:lang w:val="en-US"/>
              </w:rPr>
              <w:t>7.4.</w:t>
            </w:r>
            <w:r w:rsidR="009E7B5C">
              <w:rPr>
                <w:rFonts w:asciiTheme="minorHAnsi" w:hAnsiTheme="minorHAnsi" w:cstheme="minorBidi"/>
                <w:noProof/>
                <w:kern w:val="2"/>
                <w:sz w:val="20"/>
                <w:szCs w:val="22"/>
                <w:lang w:val="en-US" w:eastAsia="ko-KR"/>
              </w:rPr>
              <w:tab/>
            </w:r>
            <w:r w:rsidR="009E7B5C" w:rsidRPr="00C62BDC">
              <w:rPr>
                <w:rStyle w:val="Hyperlink"/>
                <w:noProof/>
                <w:lang w:val="en-US"/>
              </w:rPr>
              <w:t>UWB PHY RF requirements</w:t>
            </w:r>
            <w:r w:rsidR="009E7B5C">
              <w:rPr>
                <w:noProof/>
                <w:webHidden/>
              </w:rPr>
              <w:tab/>
            </w:r>
            <w:r>
              <w:rPr>
                <w:noProof/>
                <w:webHidden/>
              </w:rPr>
              <w:fldChar w:fldCharType="begin"/>
            </w:r>
            <w:r w:rsidR="009E7B5C">
              <w:rPr>
                <w:noProof/>
                <w:webHidden/>
              </w:rPr>
              <w:instrText xml:space="preserve"> PAGEREF _Toc377674903 \h </w:instrText>
            </w:r>
            <w:r>
              <w:rPr>
                <w:noProof/>
                <w:webHidden/>
              </w:rPr>
            </w:r>
            <w:r>
              <w:rPr>
                <w:noProof/>
                <w:webHidden/>
              </w:rPr>
              <w:fldChar w:fldCharType="separate"/>
            </w:r>
            <w:r w:rsidR="009E7B5C">
              <w:rPr>
                <w:noProof/>
                <w:webHidden/>
              </w:rPr>
              <w:t>11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4" w:history="1">
            <w:r w:rsidR="009E7B5C" w:rsidRPr="00C62BDC">
              <w:rPr>
                <w:rStyle w:val="Hyperlink"/>
                <w:noProof/>
                <w:lang w:val="en-US"/>
              </w:rPr>
              <w:t>7.4.1.</w:t>
            </w:r>
            <w:r w:rsidR="009E7B5C">
              <w:rPr>
                <w:rFonts w:asciiTheme="minorHAnsi" w:hAnsiTheme="minorHAnsi" w:cstheme="minorBidi"/>
                <w:noProof/>
                <w:kern w:val="2"/>
                <w:sz w:val="20"/>
                <w:szCs w:val="22"/>
                <w:lang w:val="en-US" w:eastAsia="ko-KR"/>
              </w:rPr>
              <w:tab/>
            </w:r>
            <w:r w:rsidR="009E7B5C" w:rsidRPr="00C62BDC">
              <w:rPr>
                <w:rStyle w:val="Hyperlink"/>
                <w:noProof/>
                <w:lang w:val="en-US"/>
              </w:rPr>
              <w:t>Operating frequency bands</w:t>
            </w:r>
            <w:r w:rsidR="009E7B5C">
              <w:rPr>
                <w:noProof/>
                <w:webHidden/>
              </w:rPr>
              <w:tab/>
            </w:r>
            <w:r>
              <w:rPr>
                <w:noProof/>
                <w:webHidden/>
              </w:rPr>
              <w:fldChar w:fldCharType="begin"/>
            </w:r>
            <w:r w:rsidR="009E7B5C">
              <w:rPr>
                <w:noProof/>
                <w:webHidden/>
              </w:rPr>
              <w:instrText xml:space="preserve"> PAGEREF _Toc377674904 \h </w:instrText>
            </w:r>
            <w:r>
              <w:rPr>
                <w:noProof/>
                <w:webHidden/>
              </w:rPr>
            </w:r>
            <w:r>
              <w:rPr>
                <w:noProof/>
                <w:webHidden/>
              </w:rPr>
              <w:fldChar w:fldCharType="separate"/>
            </w:r>
            <w:r w:rsidR="009E7B5C">
              <w:rPr>
                <w:noProof/>
                <w:webHidden/>
              </w:rPr>
              <w:t>11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5" w:history="1">
            <w:r w:rsidR="009E7B5C" w:rsidRPr="00C62BDC">
              <w:rPr>
                <w:rStyle w:val="Hyperlink"/>
                <w:noProof/>
                <w:lang w:val="en-US"/>
              </w:rPr>
              <w:t>7.4.2.</w:t>
            </w:r>
            <w:r w:rsidR="009E7B5C">
              <w:rPr>
                <w:rFonts w:asciiTheme="minorHAnsi" w:hAnsiTheme="minorHAnsi" w:cstheme="minorBidi"/>
                <w:noProof/>
                <w:kern w:val="2"/>
                <w:sz w:val="20"/>
                <w:szCs w:val="22"/>
                <w:lang w:val="en-US" w:eastAsia="ko-KR"/>
              </w:rPr>
              <w:tab/>
            </w:r>
            <w:r w:rsidR="009E7B5C" w:rsidRPr="00C62BDC">
              <w:rPr>
                <w:rStyle w:val="Hyperlink"/>
                <w:noProof/>
                <w:lang w:val="en-US"/>
              </w:rPr>
              <w:t>Channel assignments</w:t>
            </w:r>
            <w:r w:rsidR="009E7B5C">
              <w:rPr>
                <w:noProof/>
                <w:webHidden/>
              </w:rPr>
              <w:tab/>
            </w:r>
            <w:r>
              <w:rPr>
                <w:noProof/>
                <w:webHidden/>
              </w:rPr>
              <w:fldChar w:fldCharType="begin"/>
            </w:r>
            <w:r w:rsidR="009E7B5C">
              <w:rPr>
                <w:noProof/>
                <w:webHidden/>
              </w:rPr>
              <w:instrText xml:space="preserve"> PAGEREF _Toc377674905 \h </w:instrText>
            </w:r>
            <w:r>
              <w:rPr>
                <w:noProof/>
                <w:webHidden/>
              </w:rPr>
            </w:r>
            <w:r>
              <w:rPr>
                <w:noProof/>
                <w:webHidden/>
              </w:rPr>
              <w:fldChar w:fldCharType="separate"/>
            </w:r>
            <w:r w:rsidR="009E7B5C">
              <w:rPr>
                <w:noProof/>
                <w:webHidden/>
              </w:rPr>
              <w:t>119</w:t>
            </w:r>
            <w:r>
              <w:rPr>
                <w:noProof/>
                <w:webHidden/>
              </w:rPr>
              <w:fldChar w:fldCharType="end"/>
            </w:r>
          </w:hyperlink>
        </w:p>
        <w:p w:rsidR="009E7B5C" w:rsidRDefault="00E304B2" w:rsidP="009E7B5C">
          <w:pPr>
            <w:pStyle w:val="TOC3"/>
            <w:tabs>
              <w:tab w:val="left" w:pos="1495"/>
              <w:tab w:val="right" w:leader="dot" w:pos="9016"/>
            </w:tabs>
            <w:ind w:left="880"/>
            <w:rPr>
              <w:rFonts w:asciiTheme="minorHAnsi" w:hAnsiTheme="minorHAnsi" w:cstheme="minorBidi"/>
              <w:noProof/>
              <w:kern w:val="2"/>
              <w:sz w:val="20"/>
              <w:szCs w:val="22"/>
              <w:lang w:val="en-US" w:eastAsia="ko-KR"/>
            </w:rPr>
          </w:pPr>
          <w:hyperlink w:anchor="_Toc377674906" w:history="1">
            <w:r w:rsidR="009E7B5C" w:rsidRPr="00C62BDC">
              <w:rPr>
                <w:rStyle w:val="Hyperlink"/>
                <w:noProof/>
                <w:lang w:val="en-US"/>
              </w:rPr>
              <w:t>7.4.3.</w:t>
            </w:r>
            <w:r w:rsidR="009E7B5C">
              <w:rPr>
                <w:rFonts w:asciiTheme="minorHAnsi" w:hAnsiTheme="minorHAnsi" w:cstheme="minorBidi"/>
                <w:noProof/>
                <w:kern w:val="2"/>
                <w:sz w:val="20"/>
                <w:szCs w:val="22"/>
                <w:lang w:val="en-US" w:eastAsia="ko-KR"/>
              </w:rPr>
              <w:tab/>
            </w:r>
            <w:r w:rsidR="009E7B5C" w:rsidRPr="00C62BDC">
              <w:rPr>
                <w:rStyle w:val="Hyperlink"/>
                <w:noProof/>
                <w:lang w:val="en-US"/>
              </w:rPr>
              <w:t xml:space="preserve">Transmitter </w:t>
            </w:r>
            <w:r w:rsidR="009E7B5C" w:rsidRPr="00C62BDC">
              <w:rPr>
                <w:rStyle w:val="Hyperlink"/>
                <w:noProof/>
              </w:rPr>
              <w:t>specification</w:t>
            </w:r>
            <w:r w:rsidR="009E7B5C">
              <w:rPr>
                <w:noProof/>
                <w:webHidden/>
              </w:rPr>
              <w:tab/>
            </w:r>
            <w:r>
              <w:rPr>
                <w:noProof/>
                <w:webHidden/>
              </w:rPr>
              <w:fldChar w:fldCharType="begin"/>
            </w:r>
            <w:r w:rsidR="009E7B5C">
              <w:rPr>
                <w:noProof/>
                <w:webHidden/>
              </w:rPr>
              <w:instrText xml:space="preserve"> PAGEREF _Toc377674906 \h </w:instrText>
            </w:r>
            <w:r>
              <w:rPr>
                <w:noProof/>
                <w:webHidden/>
              </w:rPr>
            </w:r>
            <w:r>
              <w:rPr>
                <w:noProof/>
                <w:webHidden/>
              </w:rPr>
              <w:fldChar w:fldCharType="separate"/>
            </w:r>
            <w:r w:rsidR="009E7B5C">
              <w:rPr>
                <w:noProof/>
                <w:webHidden/>
              </w:rPr>
              <w:t>120</w:t>
            </w:r>
            <w:r>
              <w:rPr>
                <w:noProof/>
                <w:webHidden/>
              </w:rPr>
              <w:fldChar w:fldCharType="end"/>
            </w:r>
          </w:hyperlink>
        </w:p>
        <w:p w:rsidR="009E7B5C" w:rsidRDefault="00E304B2" w:rsidP="009E7B5C">
          <w:pPr>
            <w:pStyle w:val="TOC2"/>
            <w:tabs>
              <w:tab w:val="left" w:pos="1140"/>
              <w:tab w:val="right" w:leader="dot" w:pos="9016"/>
            </w:tabs>
            <w:ind w:left="440"/>
            <w:rPr>
              <w:rFonts w:asciiTheme="minorHAnsi" w:hAnsiTheme="minorHAnsi" w:cstheme="minorBidi"/>
              <w:noProof/>
              <w:kern w:val="2"/>
              <w:sz w:val="20"/>
              <w:szCs w:val="22"/>
              <w:lang w:val="en-US" w:eastAsia="ko-KR"/>
            </w:rPr>
          </w:pPr>
          <w:hyperlink w:anchor="_Toc377674907" w:history="1">
            <w:r w:rsidR="009E7B5C" w:rsidRPr="00C62BDC">
              <w:rPr>
                <w:rStyle w:val="Hyperlink"/>
                <w:noProof/>
                <w:lang w:val="en-US"/>
              </w:rPr>
              <w:t>7.5.</w:t>
            </w:r>
            <w:r w:rsidR="009E7B5C">
              <w:rPr>
                <w:rFonts w:asciiTheme="minorHAnsi" w:hAnsiTheme="minorHAnsi" w:cstheme="minorBidi"/>
                <w:noProof/>
                <w:kern w:val="2"/>
                <w:sz w:val="20"/>
                <w:szCs w:val="22"/>
                <w:lang w:val="en-US" w:eastAsia="ko-KR"/>
              </w:rPr>
              <w:tab/>
            </w:r>
            <w:r w:rsidR="009E7B5C" w:rsidRPr="00C62BDC">
              <w:rPr>
                <w:rStyle w:val="Hyperlink"/>
                <w:noProof/>
                <w:lang w:val="en-US"/>
              </w:rPr>
              <w:t>Timestamps and time units</w:t>
            </w:r>
            <w:r w:rsidR="009E7B5C">
              <w:rPr>
                <w:noProof/>
                <w:webHidden/>
              </w:rPr>
              <w:tab/>
            </w:r>
            <w:r>
              <w:rPr>
                <w:noProof/>
                <w:webHidden/>
              </w:rPr>
              <w:fldChar w:fldCharType="begin"/>
            </w:r>
            <w:r w:rsidR="009E7B5C">
              <w:rPr>
                <w:noProof/>
                <w:webHidden/>
              </w:rPr>
              <w:instrText xml:space="preserve"> PAGEREF _Toc377674907 \h </w:instrText>
            </w:r>
            <w:r>
              <w:rPr>
                <w:noProof/>
                <w:webHidden/>
              </w:rPr>
            </w:r>
            <w:r>
              <w:rPr>
                <w:noProof/>
                <w:webHidden/>
              </w:rPr>
              <w:fldChar w:fldCharType="separate"/>
            </w:r>
            <w:r w:rsidR="009E7B5C">
              <w:rPr>
                <w:noProof/>
                <w:webHidden/>
              </w:rPr>
              <w:t>122</w:t>
            </w:r>
            <w:r>
              <w:rPr>
                <w:noProof/>
                <w:webHidden/>
              </w:rPr>
              <w:fldChar w:fldCharType="end"/>
            </w:r>
          </w:hyperlink>
        </w:p>
        <w:p w:rsidR="009E7B5C" w:rsidRDefault="00E304B2" w:rsidP="009E7B5C">
          <w:pPr>
            <w:pStyle w:val="TOC2"/>
            <w:tabs>
              <w:tab w:val="right" w:leader="dot" w:pos="9016"/>
            </w:tabs>
            <w:ind w:left="440"/>
            <w:rPr>
              <w:rFonts w:asciiTheme="minorHAnsi" w:hAnsiTheme="minorHAnsi" w:cstheme="minorBidi"/>
              <w:noProof/>
              <w:kern w:val="2"/>
              <w:sz w:val="20"/>
              <w:szCs w:val="22"/>
              <w:lang w:val="en-US" w:eastAsia="ko-KR"/>
            </w:rPr>
          </w:pPr>
          <w:hyperlink w:anchor="_Toc377674908" w:history="1">
            <w:r w:rsidR="009E7B5C" w:rsidRPr="00C62BDC">
              <w:rPr>
                <w:rStyle w:val="Hyperlink"/>
                <w:noProof/>
              </w:rPr>
              <w:t>Appendix A</w:t>
            </w:r>
            <w:r w:rsidR="009E7B5C">
              <w:rPr>
                <w:noProof/>
                <w:webHidden/>
              </w:rPr>
              <w:tab/>
            </w:r>
            <w:r>
              <w:rPr>
                <w:noProof/>
                <w:webHidden/>
              </w:rPr>
              <w:fldChar w:fldCharType="begin"/>
            </w:r>
            <w:r w:rsidR="009E7B5C">
              <w:rPr>
                <w:noProof/>
                <w:webHidden/>
              </w:rPr>
              <w:instrText xml:space="preserve"> PAGEREF _Toc377674908 \h </w:instrText>
            </w:r>
            <w:r>
              <w:rPr>
                <w:noProof/>
                <w:webHidden/>
              </w:rPr>
            </w:r>
            <w:r>
              <w:rPr>
                <w:noProof/>
                <w:webHidden/>
              </w:rPr>
              <w:fldChar w:fldCharType="separate"/>
            </w:r>
            <w:r w:rsidR="009E7B5C">
              <w:rPr>
                <w:noProof/>
                <w:webHidden/>
              </w:rPr>
              <w:t>123</w:t>
            </w:r>
            <w:r>
              <w:rPr>
                <w:noProof/>
                <w:webHidden/>
              </w:rPr>
              <w:fldChar w:fldCharType="end"/>
            </w:r>
          </w:hyperlink>
        </w:p>
        <w:p w:rsidR="009B07A6" w:rsidRDefault="00E304B2">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Del="00AE0BF3" w:rsidRDefault="009B07A6" w:rsidP="009B07A6">
      <w:pPr>
        <w:jc w:val="center"/>
        <w:rPr>
          <w:del w:id="13" w:author="BJ Kwak" w:date="2014-01-16T17:31:00Z"/>
          <w:sz w:val="40"/>
          <w:szCs w:val="40"/>
          <w:lang w:val="en-US" w:eastAsia="ko-KR"/>
        </w:rPr>
      </w:pPr>
      <w:del w:id="14" w:author="BJ Kwak" w:date="2014-01-16T17:31:00Z">
        <w:r w:rsidRPr="008D61FB" w:rsidDel="00AE0BF3">
          <w:rPr>
            <w:rFonts w:hint="eastAsia"/>
            <w:sz w:val="40"/>
            <w:szCs w:val="40"/>
            <w:highlight w:val="yellow"/>
            <w:lang w:val="en-US" w:eastAsia="ko-KR"/>
          </w:rPr>
          <w:lastRenderedPageBreak/>
          <w:delText>&lt;Tags&gt;</w:delText>
        </w:r>
      </w:del>
    </w:p>
    <w:p w:rsidR="009B07A6" w:rsidDel="00AE0BF3" w:rsidRDefault="009B07A6" w:rsidP="009B07A6">
      <w:pPr>
        <w:rPr>
          <w:del w:id="15" w:author="BJ Kwak" w:date="2014-01-16T17:31:00Z"/>
          <w:lang w:val="en-US" w:eastAsia="ko-KR"/>
        </w:rPr>
      </w:pPr>
    </w:p>
    <w:p w:rsidR="009B07A6" w:rsidRPr="003154E1" w:rsidDel="00AE0BF3" w:rsidRDefault="009B07A6" w:rsidP="009B07A6">
      <w:pPr>
        <w:rPr>
          <w:del w:id="16" w:author="BJ Kwak" w:date="2014-01-16T17:31:00Z"/>
          <w:lang w:eastAsia="ko-KR"/>
        </w:rPr>
      </w:pPr>
      <w:del w:id="17" w:author="BJ Kwak" w:date="2014-01-16T17:31:00Z">
        <w:r w:rsidRPr="003154E1" w:rsidDel="00AE0BF3">
          <w:rPr>
            <w:rFonts w:hint="eastAsia"/>
            <w:b/>
            <w:highlight w:val="yellow"/>
            <w:lang w:eastAsia="ko-KR"/>
          </w:rPr>
          <w:delText>&lt;368r1</w:delText>
        </w:r>
        <w:r w:rsidR="00501C4D" w:rsidRPr="003154E1" w:rsidDel="00AE0BF3">
          <w:rPr>
            <w:rFonts w:hint="eastAsia"/>
            <w:b/>
            <w:highlight w:val="yellow"/>
            <w:lang w:eastAsia="ko-KR"/>
          </w:rPr>
          <w:delText xml:space="preserve"> name=</w:delText>
        </w:r>
        <w:r w:rsidR="00501C4D" w:rsidRPr="003154E1" w:rsidDel="00AE0BF3">
          <w:rPr>
            <w:b/>
            <w:highlight w:val="yellow"/>
            <w:lang w:eastAsia="ko-KR"/>
          </w:rPr>
          <w:delText>”</w:delText>
        </w:r>
        <w:r w:rsidR="00501C4D" w:rsidRPr="003154E1" w:rsidDel="00AE0BF3">
          <w:rPr>
            <w:rFonts w:hint="eastAsia"/>
            <w:b/>
            <w:highlight w:val="yellow"/>
            <w:lang w:eastAsia="ko-KR"/>
          </w:rPr>
          <w:delText>SS Joo, ETRI, ssjoo@etri.re.kr</w:delText>
        </w:r>
        <w:r w:rsidR="00501C4D" w:rsidRPr="003154E1" w:rsidDel="00AE0BF3">
          <w:rPr>
            <w:b/>
            <w:highlight w:val="yellow"/>
            <w:lang w:eastAsia="ko-KR"/>
          </w:rPr>
          <w:delText>”</w:delText>
        </w:r>
        <w:r w:rsidRPr="003154E1" w:rsidDel="00AE0BF3">
          <w:rPr>
            <w:rFonts w:hint="eastAsia"/>
            <w:b/>
            <w:highlight w:val="yellow"/>
            <w:lang w:eastAsia="ko-KR"/>
          </w:rPr>
          <w:delText>&gt;&lt;/368r1&gt;</w:delText>
        </w:r>
      </w:del>
    </w:p>
    <w:p w:rsidR="00501C4D" w:rsidRPr="003154E1" w:rsidDel="00AE0BF3" w:rsidRDefault="00501C4D" w:rsidP="00501C4D">
      <w:pPr>
        <w:rPr>
          <w:del w:id="18" w:author="BJ Kwak" w:date="2014-01-16T17:31:00Z"/>
          <w:lang w:eastAsia="ko-KR"/>
        </w:rPr>
      </w:pPr>
      <w:del w:id="19" w:author="BJ Kwak" w:date="2014-01-16T17:31:00Z">
        <w:r w:rsidRPr="003154E1" w:rsidDel="00AE0BF3">
          <w:rPr>
            <w:rFonts w:hint="eastAsia"/>
            <w:b/>
            <w:highlight w:val="yellow"/>
            <w:lang w:eastAsia="ko-KR"/>
          </w:rPr>
          <w:delText>&lt;368r2 name=</w:delText>
        </w:r>
        <w:r w:rsidRPr="003154E1" w:rsidDel="00AE0BF3">
          <w:rPr>
            <w:b/>
            <w:highlight w:val="yellow"/>
            <w:lang w:eastAsia="ko-KR"/>
          </w:rPr>
          <w:delText>”</w:delText>
        </w:r>
        <w:r w:rsidRPr="003154E1" w:rsidDel="00AE0BF3">
          <w:rPr>
            <w:rFonts w:hint="eastAsia"/>
            <w:b/>
            <w:highlight w:val="yellow"/>
            <w:lang w:eastAsia="ko-KR"/>
          </w:rPr>
          <w:delText>SS Joo, ETRI, ssjoo@etri.re.kr</w:delText>
        </w:r>
        <w:r w:rsidRPr="003154E1" w:rsidDel="00AE0BF3">
          <w:rPr>
            <w:b/>
            <w:highlight w:val="yellow"/>
            <w:lang w:eastAsia="ko-KR"/>
          </w:rPr>
          <w:delText>”</w:delText>
        </w:r>
        <w:r w:rsidRPr="003154E1" w:rsidDel="00AE0BF3">
          <w:rPr>
            <w:rFonts w:hint="eastAsia"/>
            <w:b/>
            <w:highlight w:val="yellow"/>
            <w:lang w:eastAsia="ko-KR"/>
          </w:rPr>
          <w:delText>&gt;&lt;/368r2&gt;</w:delText>
        </w:r>
      </w:del>
    </w:p>
    <w:p w:rsidR="009B07A6" w:rsidRPr="003154E1" w:rsidDel="00AE0BF3" w:rsidRDefault="009B07A6" w:rsidP="009B07A6">
      <w:pPr>
        <w:rPr>
          <w:del w:id="20" w:author="BJ Kwak" w:date="2014-01-16T17:31:00Z"/>
          <w:lang w:eastAsia="ko-KR"/>
        </w:rPr>
      </w:pPr>
    </w:p>
    <w:p w:rsidR="009B07A6" w:rsidRPr="003154E1" w:rsidDel="00AE0BF3" w:rsidRDefault="009B07A6" w:rsidP="009B07A6">
      <w:pPr>
        <w:rPr>
          <w:del w:id="21" w:author="BJ Kwak" w:date="2014-01-16T17:31:00Z"/>
          <w:lang w:eastAsia="ko-KR"/>
        </w:rPr>
      </w:pPr>
      <w:del w:id="22" w:author="BJ Kwak" w:date="2014-01-16T17:31:00Z">
        <w:r w:rsidRPr="003154E1" w:rsidDel="00AE0BF3">
          <w:rPr>
            <w:rFonts w:hint="eastAsia"/>
            <w:b/>
            <w:highlight w:val="yellow"/>
            <w:lang w:eastAsia="ko-KR"/>
          </w:rPr>
          <w:delText>&lt;373r1</w:delText>
        </w:r>
        <w:r w:rsidR="00A85AC4" w:rsidRPr="003154E1" w:rsidDel="00AE0BF3">
          <w:rPr>
            <w:rFonts w:hint="eastAsia"/>
            <w:b/>
            <w:highlight w:val="yellow"/>
            <w:lang w:eastAsia="ko-KR"/>
          </w:rPr>
          <w:delText xml:space="preserve"> name=</w:delText>
        </w:r>
        <w:r w:rsidR="00A85AC4" w:rsidRPr="003154E1" w:rsidDel="00AE0BF3">
          <w:rPr>
            <w:b/>
            <w:highlight w:val="yellow"/>
            <w:lang w:eastAsia="ko-KR"/>
          </w:rPr>
          <w:delText>”</w:delText>
        </w:r>
        <w:r w:rsidR="00A85AC4" w:rsidRPr="003154E1" w:rsidDel="00AE0BF3">
          <w:rPr>
            <w:rFonts w:hint="eastAsia"/>
            <w:b/>
            <w:highlight w:val="yellow"/>
            <w:lang w:eastAsia="ko-KR"/>
          </w:rPr>
          <w:delText>BJ Kwak, ETRI, bjkwak@etri.re.kr</w:delText>
        </w:r>
        <w:r w:rsidR="00A85AC4" w:rsidRPr="003154E1" w:rsidDel="00AE0BF3">
          <w:rPr>
            <w:b/>
            <w:highlight w:val="yellow"/>
            <w:lang w:eastAsia="ko-KR"/>
          </w:rPr>
          <w:delText>”</w:delText>
        </w:r>
        <w:r w:rsidRPr="003154E1" w:rsidDel="00AE0BF3">
          <w:rPr>
            <w:rFonts w:hint="eastAsia"/>
            <w:b/>
            <w:highlight w:val="yellow"/>
            <w:lang w:eastAsia="ko-KR"/>
          </w:rPr>
          <w:delText>&gt;&lt;/373r1&gt;</w:delText>
        </w:r>
      </w:del>
    </w:p>
    <w:p w:rsidR="009B07A6" w:rsidRPr="003154E1" w:rsidDel="00AE0BF3" w:rsidRDefault="009B07A6" w:rsidP="009B07A6">
      <w:pPr>
        <w:rPr>
          <w:del w:id="23" w:author="BJ Kwak" w:date="2014-01-16T17:31:00Z"/>
          <w:lang w:eastAsia="ko-KR"/>
        </w:rPr>
      </w:pPr>
    </w:p>
    <w:p w:rsidR="009B07A6" w:rsidRPr="003154E1" w:rsidDel="00AE0BF3" w:rsidRDefault="009B07A6" w:rsidP="009B07A6">
      <w:pPr>
        <w:rPr>
          <w:del w:id="24" w:author="BJ Kwak" w:date="2014-01-16T17:31:00Z"/>
          <w:lang w:eastAsia="ko-KR"/>
        </w:rPr>
      </w:pPr>
      <w:del w:id="25" w:author="BJ Kwak" w:date="2014-01-16T17:31:00Z">
        <w:r w:rsidRPr="003154E1" w:rsidDel="00AE0BF3">
          <w:rPr>
            <w:rFonts w:hint="eastAsia"/>
            <w:b/>
            <w:highlight w:val="yellow"/>
            <w:lang w:eastAsia="ko-KR"/>
          </w:rPr>
          <w:delText>&lt;377r0</w:delText>
        </w:r>
        <w:r w:rsidR="005C4265" w:rsidRPr="003154E1" w:rsidDel="00AE0BF3">
          <w:rPr>
            <w:rFonts w:hint="eastAsia"/>
            <w:b/>
            <w:highlight w:val="yellow"/>
            <w:lang w:eastAsia="ko-KR"/>
          </w:rPr>
          <w:delText xml:space="preserve"> name=</w:delText>
        </w:r>
        <w:r w:rsidR="005C4265" w:rsidRPr="003154E1" w:rsidDel="00AE0BF3">
          <w:rPr>
            <w:b/>
            <w:highlight w:val="yellow"/>
            <w:lang w:eastAsia="ko-KR"/>
          </w:rPr>
          <w:delText>”</w:delText>
        </w:r>
        <w:r w:rsidR="005C4265" w:rsidRPr="003154E1" w:rsidDel="00AE0BF3">
          <w:rPr>
            <w:rFonts w:hint="eastAsia"/>
            <w:b/>
            <w:highlight w:val="yellow"/>
            <w:lang w:eastAsia="ko-KR"/>
          </w:rPr>
          <w:delText>Shannon, Samsung</w:delText>
        </w:r>
        <w:r w:rsidR="005C4265" w:rsidRPr="003154E1" w:rsidDel="00AE0BF3">
          <w:rPr>
            <w:b/>
            <w:highlight w:val="yellow"/>
            <w:lang w:eastAsia="ko-KR"/>
          </w:rPr>
          <w:delText>”</w:delText>
        </w:r>
        <w:r w:rsidRPr="003154E1" w:rsidDel="00AE0BF3">
          <w:rPr>
            <w:rFonts w:hint="eastAsia"/>
            <w:b/>
            <w:highlight w:val="yellow"/>
            <w:lang w:eastAsia="ko-KR"/>
          </w:rPr>
          <w:delText>&gt;&lt;/377r0&gt;</w:delText>
        </w:r>
      </w:del>
    </w:p>
    <w:p w:rsidR="009B07A6" w:rsidRPr="003154E1" w:rsidDel="00AE0BF3" w:rsidRDefault="009B07A6" w:rsidP="009B07A6">
      <w:pPr>
        <w:rPr>
          <w:del w:id="26" w:author="BJ Kwak" w:date="2014-01-16T17:31:00Z"/>
          <w:lang w:eastAsia="ko-KR"/>
        </w:rPr>
      </w:pPr>
    </w:p>
    <w:p w:rsidR="009B07A6" w:rsidRPr="003154E1" w:rsidDel="00AE0BF3" w:rsidRDefault="009B07A6" w:rsidP="009B07A6">
      <w:pPr>
        <w:rPr>
          <w:del w:id="27" w:author="BJ Kwak" w:date="2014-01-16T17:31:00Z"/>
          <w:szCs w:val="22"/>
          <w:lang w:eastAsia="ko-KR"/>
        </w:rPr>
      </w:pPr>
      <w:del w:id="28" w:author="BJ Kwak" w:date="2014-01-16T17:31:00Z">
        <w:r w:rsidRPr="003154E1" w:rsidDel="00AE0BF3">
          <w:rPr>
            <w:rFonts w:hint="eastAsia"/>
            <w:b/>
            <w:highlight w:val="yellow"/>
            <w:lang w:eastAsia="ko-KR"/>
          </w:rPr>
          <w:delText>&lt;379r0</w:delText>
        </w:r>
        <w:r w:rsidR="00A00239" w:rsidRPr="003154E1" w:rsidDel="00AE0BF3">
          <w:rPr>
            <w:rFonts w:hint="eastAsia"/>
            <w:b/>
            <w:highlight w:val="yellow"/>
            <w:lang w:eastAsia="ko-KR"/>
          </w:rPr>
          <w:delText xml:space="preserve"> name=</w:delText>
        </w:r>
        <w:r w:rsidR="00A00239" w:rsidRPr="003154E1" w:rsidDel="00AE0BF3">
          <w:rPr>
            <w:b/>
            <w:highlight w:val="yellow"/>
            <w:lang w:eastAsia="ko-KR"/>
          </w:rPr>
          <w:delText>”</w:delText>
        </w:r>
        <w:r w:rsidR="00A00239" w:rsidRPr="003154E1" w:rsidDel="00AE0BF3">
          <w:rPr>
            <w:rFonts w:hint="eastAsia"/>
            <w:b/>
            <w:highlight w:val="yellow"/>
            <w:lang w:eastAsia="ko-KR"/>
          </w:rPr>
          <w:delText>W Jeong, ETRI, wjeong@etri.re.kr</w:delText>
        </w:r>
        <w:r w:rsidR="00A00239" w:rsidRPr="003154E1" w:rsidDel="00AE0BF3">
          <w:rPr>
            <w:b/>
            <w:highlight w:val="yellow"/>
            <w:lang w:eastAsia="ko-KR"/>
          </w:rPr>
          <w:delText>”</w:delText>
        </w:r>
        <w:r w:rsidRPr="003154E1" w:rsidDel="00AE0BF3">
          <w:rPr>
            <w:rFonts w:hint="eastAsia"/>
            <w:b/>
            <w:highlight w:val="yellow"/>
            <w:lang w:eastAsia="ko-KR"/>
          </w:rPr>
          <w:delText>&gt;&lt;/379r0&gt;</w:delText>
        </w:r>
      </w:del>
    </w:p>
    <w:p w:rsidR="009B07A6" w:rsidRPr="003154E1" w:rsidDel="00AE0BF3" w:rsidRDefault="009B07A6" w:rsidP="009B07A6">
      <w:pPr>
        <w:rPr>
          <w:del w:id="29" w:author="BJ Kwak" w:date="2014-01-16T17:31:00Z"/>
          <w:szCs w:val="22"/>
          <w:lang w:eastAsia="ko-KR"/>
        </w:rPr>
      </w:pPr>
    </w:p>
    <w:p w:rsidR="00FF130E" w:rsidRPr="003154E1" w:rsidDel="00AE0BF3" w:rsidRDefault="00FF130E" w:rsidP="00FF130E">
      <w:pPr>
        <w:rPr>
          <w:del w:id="30" w:author="BJ Kwak" w:date="2014-01-16T17:31:00Z"/>
          <w:lang w:eastAsia="ko-KR"/>
        </w:rPr>
      </w:pPr>
      <w:del w:id="31" w:author="BJ Kwak" w:date="2014-01-16T17:31:00Z">
        <w:r w:rsidRPr="003154E1" w:rsidDel="00AE0BF3">
          <w:rPr>
            <w:rFonts w:hint="eastAsia"/>
            <w:b/>
            <w:szCs w:val="22"/>
            <w:highlight w:val="yellow"/>
            <w:lang w:eastAsia="ko-KR"/>
          </w:rPr>
          <w:delText>&lt;3</w:delText>
        </w:r>
        <w:r w:rsidRPr="003154E1" w:rsidDel="00AE0BF3">
          <w:rPr>
            <w:rFonts w:hint="eastAsia"/>
            <w:b/>
            <w:szCs w:val="22"/>
            <w:highlight w:val="yellow"/>
          </w:rPr>
          <w:delText>80r2</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Qing Li, InterDigital, Qing.Li@InterDigital.com</w:delText>
        </w:r>
        <w:r w:rsidRPr="003154E1" w:rsidDel="00AE0BF3">
          <w:rPr>
            <w:b/>
            <w:szCs w:val="22"/>
            <w:highlight w:val="yellow"/>
            <w:lang w:eastAsia="ko-KR"/>
          </w:rPr>
          <w:delText>”</w:delText>
        </w:r>
        <w:r w:rsidRPr="003154E1" w:rsidDel="00AE0BF3">
          <w:rPr>
            <w:rFonts w:hint="eastAsia"/>
            <w:b/>
            <w:szCs w:val="22"/>
            <w:highlight w:val="yellow"/>
            <w:lang w:eastAsia="ko-KR"/>
          </w:rPr>
          <w:delText>&gt;&lt;/380r2&gt;</w:delText>
        </w:r>
      </w:del>
    </w:p>
    <w:p w:rsidR="009B07A6" w:rsidRPr="003154E1" w:rsidDel="00AE0BF3" w:rsidRDefault="009B07A6" w:rsidP="009B07A6">
      <w:pPr>
        <w:rPr>
          <w:del w:id="32" w:author="BJ Kwak" w:date="2014-01-16T17:31:00Z"/>
          <w:szCs w:val="22"/>
          <w:lang w:eastAsia="ko-KR"/>
        </w:rPr>
      </w:pPr>
    </w:p>
    <w:p w:rsidR="009B07A6" w:rsidRPr="003154E1" w:rsidDel="00AE0BF3" w:rsidRDefault="009B07A6" w:rsidP="009B07A6">
      <w:pPr>
        <w:rPr>
          <w:del w:id="33" w:author="BJ Kwak" w:date="2014-01-16T17:31:00Z"/>
          <w:lang w:eastAsia="ko-KR"/>
        </w:rPr>
      </w:pPr>
      <w:del w:id="34" w:author="BJ Kwak" w:date="2014-01-16T17:31:00Z">
        <w:r w:rsidRPr="003154E1" w:rsidDel="00AE0BF3">
          <w:rPr>
            <w:rFonts w:hint="eastAsia"/>
            <w:b/>
            <w:szCs w:val="22"/>
            <w:highlight w:val="yellow"/>
            <w:lang w:eastAsia="ko-KR"/>
          </w:rPr>
          <w:delText>&lt;382r0</w:delText>
        </w:r>
        <w:r w:rsidR="00FC438E" w:rsidRPr="003154E1" w:rsidDel="00AE0BF3">
          <w:rPr>
            <w:rFonts w:hint="eastAsia"/>
            <w:b/>
            <w:szCs w:val="22"/>
            <w:highlight w:val="yellow"/>
            <w:lang w:eastAsia="ko-KR"/>
          </w:rPr>
          <w:delText xml:space="preserve"> name=</w:delText>
        </w:r>
        <w:r w:rsidR="00FC438E" w:rsidRPr="003154E1" w:rsidDel="00AE0BF3">
          <w:rPr>
            <w:b/>
            <w:szCs w:val="22"/>
            <w:highlight w:val="yellow"/>
            <w:lang w:eastAsia="ko-KR"/>
          </w:rPr>
          <w:delText>”</w:delText>
        </w:r>
        <w:r w:rsidR="00FC438E" w:rsidRPr="003154E1" w:rsidDel="00AE0BF3">
          <w:rPr>
            <w:rFonts w:hint="eastAsia"/>
            <w:b/>
            <w:szCs w:val="22"/>
            <w:highlight w:val="yellow"/>
            <w:lang w:eastAsia="ko-KR"/>
          </w:rPr>
          <w:delText>Igor Dotlic, NICT, dotlic@nict.go.jp</w:delText>
        </w:r>
        <w:r w:rsidR="00FC438E" w:rsidRPr="003154E1" w:rsidDel="00AE0BF3">
          <w:rPr>
            <w:b/>
            <w:szCs w:val="22"/>
            <w:highlight w:val="yellow"/>
            <w:lang w:eastAsia="ko-KR"/>
          </w:rPr>
          <w:delText>”</w:delText>
        </w:r>
        <w:r w:rsidRPr="003154E1" w:rsidDel="00AE0BF3">
          <w:rPr>
            <w:rFonts w:hint="eastAsia"/>
            <w:b/>
            <w:szCs w:val="22"/>
            <w:highlight w:val="yellow"/>
            <w:lang w:eastAsia="ko-KR"/>
          </w:rPr>
          <w:delText>&gt;&lt;/382r0&gt;</w:delText>
        </w:r>
      </w:del>
    </w:p>
    <w:p w:rsidR="00FC438E" w:rsidRPr="003154E1" w:rsidDel="00AE0BF3" w:rsidRDefault="00FC438E" w:rsidP="00FC438E">
      <w:pPr>
        <w:rPr>
          <w:del w:id="35" w:author="BJ Kwak" w:date="2014-01-16T17:31:00Z"/>
          <w:b/>
          <w:lang w:eastAsia="ko-KR"/>
        </w:rPr>
      </w:pPr>
      <w:del w:id="36" w:author="BJ Kwak" w:date="2014-01-16T17:31:00Z">
        <w:r w:rsidRPr="003154E1" w:rsidDel="00AE0BF3">
          <w:rPr>
            <w:rFonts w:hint="eastAsia"/>
            <w:b/>
            <w:highlight w:val="yellow"/>
            <w:lang w:eastAsia="ko-KR"/>
          </w:rPr>
          <w:delText>&lt;686r0</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Igor Dotlic, NICT, dotlic@nict.go.jp</w:delText>
        </w:r>
        <w:r w:rsidRPr="003154E1" w:rsidDel="00AE0BF3">
          <w:rPr>
            <w:b/>
            <w:szCs w:val="22"/>
            <w:highlight w:val="yellow"/>
            <w:lang w:eastAsia="ko-KR"/>
          </w:rPr>
          <w:delText>”</w:delText>
        </w:r>
        <w:r w:rsidRPr="003154E1" w:rsidDel="00AE0BF3">
          <w:rPr>
            <w:rFonts w:hint="eastAsia"/>
            <w:b/>
            <w:highlight w:val="yellow"/>
            <w:lang w:eastAsia="ko-KR"/>
          </w:rPr>
          <w:delText>&gt;&lt;/686r0&gt;</w:delText>
        </w:r>
      </w:del>
    </w:p>
    <w:p w:rsidR="009B07A6" w:rsidRPr="003154E1" w:rsidDel="00AE0BF3" w:rsidRDefault="009B07A6" w:rsidP="009B07A6">
      <w:pPr>
        <w:rPr>
          <w:del w:id="37" w:author="BJ Kwak" w:date="2014-01-16T17:31:00Z"/>
          <w:lang w:eastAsia="ko-KR"/>
        </w:rPr>
      </w:pPr>
    </w:p>
    <w:p w:rsidR="009B07A6" w:rsidRPr="003154E1" w:rsidDel="00AE0BF3" w:rsidRDefault="009B07A6" w:rsidP="009B07A6">
      <w:pPr>
        <w:rPr>
          <w:del w:id="38" w:author="BJ Kwak" w:date="2014-01-16T17:31:00Z"/>
          <w:szCs w:val="22"/>
          <w:lang w:eastAsia="ko-KR"/>
        </w:rPr>
      </w:pPr>
      <w:del w:id="39" w:author="BJ Kwak" w:date="2014-01-16T17:31:00Z">
        <w:r w:rsidRPr="003154E1" w:rsidDel="00AE0BF3">
          <w:rPr>
            <w:rFonts w:hint="eastAsia"/>
            <w:b/>
            <w:szCs w:val="22"/>
            <w:highlight w:val="yellow"/>
            <w:lang w:eastAsia="ko-KR"/>
          </w:rPr>
          <w:delText>&lt;384r0</w:delText>
        </w:r>
        <w:r w:rsidR="0027237F" w:rsidRPr="003154E1" w:rsidDel="00AE0BF3">
          <w:rPr>
            <w:rFonts w:hint="eastAsia"/>
            <w:b/>
            <w:szCs w:val="22"/>
            <w:highlight w:val="yellow"/>
            <w:lang w:eastAsia="ko-KR"/>
          </w:rPr>
          <w:delText xml:space="preserve"> name=</w:delText>
        </w:r>
        <w:r w:rsidR="0027237F" w:rsidRPr="003154E1" w:rsidDel="00AE0BF3">
          <w:rPr>
            <w:b/>
            <w:szCs w:val="22"/>
            <w:highlight w:val="yellow"/>
            <w:lang w:eastAsia="ko-KR"/>
          </w:rPr>
          <w:delText>”</w:delText>
        </w:r>
        <w:r w:rsidR="0027237F" w:rsidRPr="003154E1" w:rsidDel="00AE0BF3">
          <w:rPr>
            <w:rFonts w:hint="eastAsia"/>
            <w:b/>
            <w:szCs w:val="22"/>
            <w:highlight w:val="yellow"/>
            <w:lang w:eastAsia="ko-KR"/>
          </w:rPr>
          <w:delText>TJ Park, ETRI, tjpark@etri.re.kr</w:delText>
        </w:r>
        <w:r w:rsidR="00D420EB" w:rsidRPr="003154E1" w:rsidDel="00AE0BF3">
          <w:rPr>
            <w:b/>
            <w:szCs w:val="22"/>
            <w:highlight w:val="yellow"/>
            <w:lang w:eastAsia="ko-KR"/>
          </w:rPr>
          <w:delText>”</w:delText>
        </w:r>
        <w:r w:rsidRPr="003154E1" w:rsidDel="00AE0BF3">
          <w:rPr>
            <w:rFonts w:hint="eastAsia"/>
            <w:b/>
            <w:szCs w:val="22"/>
            <w:highlight w:val="yellow"/>
            <w:lang w:eastAsia="ko-KR"/>
          </w:rPr>
          <w:delText>&gt;&lt;/384r0&gt;</w:delText>
        </w:r>
      </w:del>
    </w:p>
    <w:p w:rsidR="00D420EB" w:rsidRPr="003154E1" w:rsidDel="00AE0BF3" w:rsidRDefault="00D420EB" w:rsidP="00D420EB">
      <w:pPr>
        <w:rPr>
          <w:del w:id="40" w:author="BJ Kwak" w:date="2014-01-16T17:31:00Z"/>
          <w:lang w:eastAsia="ko-KR"/>
        </w:rPr>
      </w:pPr>
      <w:del w:id="41" w:author="BJ Kwak" w:date="2014-01-16T17:31:00Z">
        <w:r w:rsidRPr="003154E1" w:rsidDel="00AE0BF3">
          <w:rPr>
            <w:rFonts w:hint="eastAsia"/>
            <w:b/>
            <w:highlight w:val="yellow"/>
            <w:lang w:eastAsia="ko-KR"/>
          </w:rPr>
          <w:delText>&lt;Park</w:delText>
        </w:r>
        <w:r w:rsidRPr="003154E1" w:rsidDel="00AE0BF3">
          <w:rPr>
            <w:rFonts w:hint="eastAsia"/>
            <w:b/>
            <w:szCs w:val="22"/>
            <w:highlight w:val="yellow"/>
            <w:lang w:eastAsia="ko-KR"/>
          </w:rPr>
          <w:delText xml:space="preserve"> name=</w:delText>
        </w:r>
        <w:r w:rsidRPr="003154E1" w:rsidDel="00AE0BF3">
          <w:rPr>
            <w:b/>
            <w:szCs w:val="22"/>
            <w:highlight w:val="yellow"/>
            <w:lang w:eastAsia="ko-KR"/>
          </w:rPr>
          <w:delText>”</w:delText>
        </w:r>
        <w:r w:rsidRPr="003154E1" w:rsidDel="00AE0BF3">
          <w:rPr>
            <w:rFonts w:hint="eastAsia"/>
            <w:b/>
            <w:szCs w:val="22"/>
            <w:highlight w:val="yellow"/>
            <w:lang w:eastAsia="ko-KR"/>
          </w:rPr>
          <w:delText>TJ Park, ETRI, tjpark@etri.re.kr</w:delText>
        </w:r>
        <w:r w:rsidRPr="003154E1" w:rsidDel="00AE0BF3">
          <w:rPr>
            <w:b/>
            <w:szCs w:val="22"/>
            <w:highlight w:val="yellow"/>
            <w:lang w:eastAsia="ko-KR"/>
          </w:rPr>
          <w:delText>”</w:delText>
        </w:r>
        <w:r w:rsidRPr="003154E1" w:rsidDel="00AE0BF3">
          <w:rPr>
            <w:rFonts w:hint="eastAsia"/>
            <w:b/>
            <w:highlight w:val="yellow"/>
            <w:lang w:eastAsia="ko-KR"/>
          </w:rPr>
          <w:delText>&gt;&lt;/Park&gt;</w:delText>
        </w:r>
      </w:del>
    </w:p>
    <w:p w:rsidR="009B07A6" w:rsidRPr="003154E1" w:rsidDel="00AE0BF3" w:rsidRDefault="009B07A6" w:rsidP="009B07A6">
      <w:pPr>
        <w:rPr>
          <w:del w:id="42" w:author="BJ Kwak" w:date="2014-01-16T17:31:00Z"/>
          <w:szCs w:val="22"/>
          <w:lang w:eastAsia="ko-KR"/>
        </w:rPr>
      </w:pPr>
    </w:p>
    <w:p w:rsidR="009B07A6" w:rsidRPr="003154E1" w:rsidDel="00AE0BF3" w:rsidRDefault="009B07A6" w:rsidP="009B07A6">
      <w:pPr>
        <w:pStyle w:val="covertext"/>
        <w:spacing w:before="0" w:after="0"/>
        <w:rPr>
          <w:del w:id="43" w:author="BJ Kwak" w:date="2014-01-16T17:31:00Z"/>
          <w:sz w:val="22"/>
          <w:szCs w:val="22"/>
        </w:rPr>
      </w:pPr>
      <w:del w:id="44" w:author="BJ Kwak" w:date="2014-01-16T17:31:00Z">
        <w:r w:rsidRPr="003154E1" w:rsidDel="00AE0BF3">
          <w:rPr>
            <w:rFonts w:hint="eastAsia"/>
            <w:b/>
            <w:sz w:val="22"/>
            <w:szCs w:val="22"/>
            <w:highlight w:val="yellow"/>
          </w:rPr>
          <w:delText>&lt;388r0</w:delText>
        </w:r>
        <w:r w:rsidR="0027237F" w:rsidRPr="003154E1" w:rsidDel="00AE0BF3">
          <w:rPr>
            <w:rFonts w:hint="eastAsia"/>
            <w:b/>
            <w:sz w:val="22"/>
            <w:szCs w:val="22"/>
            <w:highlight w:val="yellow"/>
          </w:rPr>
          <w:delText xml:space="preserve"> name=</w:delText>
        </w:r>
        <w:r w:rsidR="0027237F" w:rsidRPr="003154E1" w:rsidDel="00AE0BF3">
          <w:rPr>
            <w:b/>
            <w:sz w:val="22"/>
            <w:szCs w:val="22"/>
            <w:highlight w:val="yellow"/>
          </w:rPr>
          <w:delText>”</w:delText>
        </w:r>
        <w:r w:rsidR="0027237F" w:rsidRPr="003154E1" w:rsidDel="00AE0BF3">
          <w:rPr>
            <w:rFonts w:hint="eastAsia"/>
            <w:b/>
            <w:sz w:val="22"/>
            <w:szCs w:val="22"/>
            <w:highlight w:val="yellow"/>
          </w:rPr>
          <w:delText>Sungrae Cho, srcho@cau.ac.kr</w:delText>
        </w:r>
        <w:r w:rsidR="0027237F" w:rsidRPr="003154E1" w:rsidDel="00AE0BF3">
          <w:rPr>
            <w:b/>
            <w:sz w:val="22"/>
            <w:szCs w:val="22"/>
            <w:highlight w:val="yellow"/>
          </w:rPr>
          <w:delText>”</w:delText>
        </w:r>
        <w:r w:rsidRPr="003154E1" w:rsidDel="00AE0BF3">
          <w:rPr>
            <w:rFonts w:hint="eastAsia"/>
            <w:b/>
            <w:sz w:val="22"/>
            <w:szCs w:val="22"/>
            <w:highlight w:val="yellow"/>
          </w:rPr>
          <w:delText>&gt;&lt;/388r0&gt;</w:delText>
        </w:r>
      </w:del>
    </w:p>
    <w:p w:rsidR="009B07A6" w:rsidRPr="003154E1" w:rsidDel="00AE0BF3" w:rsidRDefault="009B07A6" w:rsidP="009B07A6">
      <w:pPr>
        <w:rPr>
          <w:del w:id="45" w:author="BJ Kwak" w:date="2014-01-16T17:31:00Z"/>
          <w:lang w:val="en-US" w:eastAsia="ko-KR"/>
        </w:rPr>
      </w:pPr>
    </w:p>
    <w:p w:rsidR="009963A8" w:rsidRPr="003154E1" w:rsidDel="00AE0BF3" w:rsidRDefault="009963A8" w:rsidP="009963A8">
      <w:pPr>
        <w:rPr>
          <w:del w:id="46" w:author="BJ Kwak" w:date="2014-01-16T17:31:00Z"/>
          <w:lang w:eastAsia="ko-KR"/>
        </w:rPr>
      </w:pPr>
      <w:del w:id="47" w:author="BJ Kwak" w:date="2014-01-16T17:31:00Z">
        <w:r w:rsidRPr="003154E1" w:rsidDel="00AE0BF3">
          <w:rPr>
            <w:rFonts w:hint="eastAsia"/>
            <w:b/>
            <w:highlight w:val="yellow"/>
            <w:lang w:eastAsia="ko-KR"/>
          </w:rPr>
          <w:delText>&lt;390r1 name=</w:delText>
        </w:r>
        <w:r w:rsidRPr="003154E1" w:rsidDel="00AE0BF3">
          <w:rPr>
            <w:b/>
            <w:highlight w:val="yellow"/>
            <w:lang w:eastAsia="ko-KR"/>
          </w:rPr>
          <w:delText>”</w:delText>
        </w:r>
        <w:r w:rsidRPr="003154E1" w:rsidDel="00AE0BF3">
          <w:rPr>
            <w:rFonts w:hint="eastAsia"/>
            <w:b/>
            <w:highlight w:val="yellow"/>
            <w:lang w:eastAsia="ko-KR"/>
          </w:rPr>
          <w:delText xml:space="preserve"> SK Cho, ETRI, skcho@etri.re.kr</w:delText>
        </w:r>
        <w:r w:rsidRPr="003154E1" w:rsidDel="00AE0BF3">
          <w:rPr>
            <w:b/>
            <w:highlight w:val="yellow"/>
            <w:lang w:eastAsia="ko-KR"/>
          </w:rPr>
          <w:delText>”</w:delText>
        </w:r>
        <w:r w:rsidRPr="003154E1" w:rsidDel="00AE0BF3">
          <w:rPr>
            <w:rFonts w:hint="eastAsia"/>
            <w:b/>
            <w:highlight w:val="yellow"/>
            <w:lang w:eastAsia="ko-KR"/>
          </w:rPr>
          <w:delText>&gt;&lt;/390r1&gt;</w:delText>
        </w:r>
      </w:del>
    </w:p>
    <w:p w:rsidR="009B07A6" w:rsidRPr="003154E1" w:rsidDel="00AE0BF3" w:rsidRDefault="009B07A6" w:rsidP="009B07A6">
      <w:pPr>
        <w:rPr>
          <w:del w:id="48" w:author="BJ Kwak" w:date="2014-01-16T17:31:00Z"/>
          <w:lang w:eastAsia="ko-KR"/>
        </w:rPr>
      </w:pPr>
      <w:del w:id="49" w:author="BJ Kwak" w:date="2014-01-16T17:31:00Z">
        <w:r w:rsidRPr="003154E1" w:rsidDel="00AE0BF3">
          <w:rPr>
            <w:rFonts w:hint="eastAsia"/>
            <w:b/>
            <w:highlight w:val="yellow"/>
            <w:lang w:eastAsia="ko-KR"/>
          </w:rPr>
          <w:delText>&lt;392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SK Cho, ETRI, skcho@etri.re.kr</w:delText>
        </w:r>
        <w:r w:rsidR="0027237F" w:rsidRPr="003154E1" w:rsidDel="00AE0BF3">
          <w:rPr>
            <w:b/>
            <w:highlight w:val="yellow"/>
            <w:lang w:eastAsia="ko-KR"/>
          </w:rPr>
          <w:delText>”</w:delText>
        </w:r>
        <w:r w:rsidRPr="003154E1" w:rsidDel="00AE0BF3">
          <w:rPr>
            <w:rFonts w:hint="eastAsia"/>
            <w:b/>
            <w:highlight w:val="yellow"/>
            <w:lang w:eastAsia="ko-KR"/>
          </w:rPr>
          <w:delText>&gt;&lt;/392r1&gt;</w:delText>
        </w:r>
      </w:del>
    </w:p>
    <w:p w:rsidR="009B07A6" w:rsidRPr="003154E1" w:rsidDel="00AE0BF3" w:rsidRDefault="009B07A6" w:rsidP="009B07A6">
      <w:pPr>
        <w:rPr>
          <w:del w:id="50" w:author="BJ Kwak" w:date="2014-01-16T17:31:00Z"/>
          <w:lang w:eastAsia="ko-KR"/>
        </w:rPr>
      </w:pPr>
    </w:p>
    <w:p w:rsidR="009B07A6" w:rsidRPr="003154E1" w:rsidDel="00AE0BF3" w:rsidRDefault="009B07A6" w:rsidP="009B07A6">
      <w:pPr>
        <w:rPr>
          <w:del w:id="51" w:author="BJ Kwak" w:date="2014-01-16T17:31:00Z"/>
          <w:lang w:eastAsia="ko-KR"/>
        </w:rPr>
      </w:pPr>
      <w:del w:id="52" w:author="BJ Kwak" w:date="2014-01-16T17:31:00Z">
        <w:r w:rsidRPr="003154E1" w:rsidDel="00AE0BF3">
          <w:rPr>
            <w:rFonts w:hint="eastAsia"/>
            <w:b/>
            <w:highlight w:val="yellow"/>
            <w:lang w:eastAsia="ko-KR"/>
          </w:rPr>
          <w:delText>&lt;395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Jinyoung Chun, LG, jiny.chunWlge.com</w:delText>
        </w:r>
        <w:r w:rsidR="0027237F" w:rsidRPr="003154E1" w:rsidDel="00AE0BF3">
          <w:rPr>
            <w:b/>
            <w:highlight w:val="yellow"/>
            <w:lang w:eastAsia="ko-KR"/>
          </w:rPr>
          <w:delText>”</w:delText>
        </w:r>
        <w:r w:rsidRPr="003154E1" w:rsidDel="00AE0BF3">
          <w:rPr>
            <w:rFonts w:hint="eastAsia"/>
            <w:b/>
            <w:highlight w:val="yellow"/>
            <w:lang w:eastAsia="ko-KR"/>
          </w:rPr>
          <w:delText>&gt;&lt;/395r1&gt;</w:delText>
        </w:r>
      </w:del>
    </w:p>
    <w:p w:rsidR="009B07A6" w:rsidRPr="003154E1" w:rsidDel="00AE0BF3" w:rsidRDefault="009B07A6" w:rsidP="009B07A6">
      <w:pPr>
        <w:rPr>
          <w:del w:id="53" w:author="BJ Kwak" w:date="2014-01-16T17:31:00Z"/>
          <w:lang w:eastAsia="ko-KR"/>
        </w:rPr>
      </w:pPr>
    </w:p>
    <w:p w:rsidR="009B07A6" w:rsidRPr="003154E1" w:rsidDel="00AE0BF3" w:rsidRDefault="009B07A6" w:rsidP="009B07A6">
      <w:pPr>
        <w:rPr>
          <w:del w:id="54" w:author="BJ Kwak" w:date="2014-01-16T17:31:00Z"/>
          <w:lang w:eastAsia="ko-KR"/>
        </w:rPr>
      </w:pPr>
      <w:del w:id="55" w:author="BJ Kwak" w:date="2014-01-16T17:31:00Z">
        <w:r w:rsidRPr="003154E1" w:rsidDel="00AE0BF3">
          <w:rPr>
            <w:rFonts w:hint="eastAsia"/>
            <w:b/>
            <w:highlight w:val="yellow"/>
            <w:lang w:eastAsia="ko-KR"/>
          </w:rPr>
          <w:delText>&lt;396r1</w:delText>
        </w:r>
        <w:r w:rsidR="0027237F" w:rsidRPr="003154E1" w:rsidDel="00AE0BF3">
          <w:rPr>
            <w:rFonts w:hint="eastAsia"/>
            <w:b/>
            <w:highlight w:val="yellow"/>
            <w:lang w:eastAsia="ko-KR"/>
          </w:rPr>
          <w:delText xml:space="preserve"> name=</w:delText>
        </w:r>
        <w:r w:rsidR="0027237F" w:rsidRPr="003154E1" w:rsidDel="00AE0BF3">
          <w:rPr>
            <w:b/>
            <w:highlight w:val="yellow"/>
            <w:lang w:eastAsia="ko-KR"/>
          </w:rPr>
          <w:delText>”</w:delText>
        </w:r>
        <w:r w:rsidR="0027237F" w:rsidRPr="003154E1" w:rsidDel="00AE0BF3">
          <w:rPr>
            <w:rFonts w:hint="eastAsia"/>
            <w:b/>
            <w:highlight w:val="yellow"/>
            <w:lang w:eastAsia="ko-KR"/>
          </w:rPr>
          <w:delText>Huan-Bang Li, NICT, lee@nict.go.jp</w:delText>
        </w:r>
        <w:r w:rsidR="0027237F" w:rsidRPr="003154E1" w:rsidDel="00AE0BF3">
          <w:rPr>
            <w:b/>
            <w:highlight w:val="yellow"/>
            <w:lang w:eastAsia="ko-KR"/>
          </w:rPr>
          <w:delText>”</w:delText>
        </w:r>
        <w:r w:rsidRPr="003154E1" w:rsidDel="00AE0BF3">
          <w:rPr>
            <w:rFonts w:hint="eastAsia"/>
            <w:b/>
            <w:highlight w:val="yellow"/>
            <w:lang w:eastAsia="ko-KR"/>
          </w:rPr>
          <w:delText>&gt;&lt;/396r1&gt;</w:delText>
        </w:r>
      </w:del>
    </w:p>
    <w:p w:rsidR="009B07A6" w:rsidRPr="003154E1" w:rsidDel="00AE0BF3" w:rsidRDefault="009B07A6" w:rsidP="009B07A6">
      <w:pPr>
        <w:rPr>
          <w:del w:id="56" w:author="BJ Kwak" w:date="2014-01-16T17:31:00Z"/>
          <w:lang w:eastAsia="ko-KR"/>
        </w:rPr>
      </w:pPr>
    </w:p>
    <w:p w:rsidR="008D053F" w:rsidRPr="003154E1" w:rsidDel="00AE0BF3" w:rsidRDefault="008D053F" w:rsidP="008D053F">
      <w:pPr>
        <w:rPr>
          <w:del w:id="57" w:author="BJ Kwak" w:date="2014-01-16T17:31:00Z"/>
          <w:lang w:eastAsia="ko-KR"/>
        </w:rPr>
      </w:pPr>
      <w:del w:id="58" w:author="BJ Kwak" w:date="2014-01-16T17:31:00Z">
        <w:r w:rsidRPr="003154E1" w:rsidDel="00AE0BF3">
          <w:rPr>
            <w:rFonts w:hint="eastAsia"/>
            <w:b/>
            <w:highlight w:val="yellow"/>
            <w:lang w:eastAsia="ko-KR"/>
          </w:rPr>
          <w:delText>&lt;707r2 name=</w:delText>
        </w:r>
        <w:r w:rsidRPr="003154E1" w:rsidDel="00AE0BF3">
          <w:rPr>
            <w:b/>
            <w:highlight w:val="yellow"/>
            <w:lang w:eastAsia="ko-KR"/>
          </w:rPr>
          <w:delText>”</w:delText>
        </w:r>
        <w:r w:rsidRPr="003154E1" w:rsidDel="00AE0BF3">
          <w:rPr>
            <w:rFonts w:hint="eastAsia"/>
            <w:b/>
            <w:highlight w:val="yellow"/>
            <w:lang w:eastAsia="ko-KR"/>
          </w:rPr>
          <w:delText>Marco, NICT</w:delText>
        </w:r>
        <w:r w:rsidRPr="003154E1" w:rsidDel="00AE0BF3">
          <w:rPr>
            <w:b/>
            <w:highlight w:val="yellow"/>
            <w:lang w:eastAsia="ko-KR"/>
          </w:rPr>
          <w:delText>”</w:delText>
        </w:r>
        <w:r w:rsidRPr="003154E1" w:rsidDel="00AE0BF3">
          <w:rPr>
            <w:rFonts w:hint="eastAsia"/>
            <w:b/>
            <w:highlight w:val="yellow"/>
            <w:lang w:eastAsia="ko-KR"/>
          </w:rPr>
          <w:delText>&gt;&lt;/707r2&gt;</w:delText>
        </w:r>
      </w:del>
    </w:p>
    <w:p w:rsidR="008D053F" w:rsidRPr="003154E1" w:rsidDel="00AE0BF3" w:rsidRDefault="008D053F" w:rsidP="009B07A6">
      <w:pPr>
        <w:rPr>
          <w:del w:id="59" w:author="BJ Kwak" w:date="2014-01-16T17:31:00Z"/>
          <w:lang w:eastAsia="ko-KR"/>
        </w:rPr>
      </w:pPr>
    </w:p>
    <w:p w:rsidR="00D71B99" w:rsidRPr="003154E1" w:rsidDel="00AE0BF3" w:rsidRDefault="00D71B99" w:rsidP="00D71B99">
      <w:pPr>
        <w:rPr>
          <w:del w:id="60" w:author="BJ Kwak" w:date="2014-01-16T17:31:00Z"/>
          <w:lang w:eastAsia="ko-KR"/>
        </w:rPr>
      </w:pPr>
      <w:del w:id="61" w:author="BJ Kwak" w:date="2014-01-16T17:31:00Z">
        <w:r w:rsidRPr="003154E1" w:rsidDel="00AE0BF3">
          <w:rPr>
            <w:rFonts w:hint="eastAsia"/>
            <w:b/>
            <w:highlight w:val="yellow"/>
            <w:lang w:eastAsia="ko-KR"/>
          </w:rPr>
          <w:delText>&lt;708r0 name=</w:delText>
        </w:r>
        <w:r w:rsidRPr="003154E1" w:rsidDel="00AE0BF3">
          <w:rPr>
            <w:b/>
            <w:highlight w:val="yellow"/>
            <w:lang w:eastAsia="ko-KR"/>
          </w:rPr>
          <w:delText>”</w:delText>
        </w:r>
        <w:r w:rsidRPr="003154E1" w:rsidDel="00AE0BF3">
          <w:rPr>
            <w:rFonts w:hint="eastAsia"/>
            <w:b/>
            <w:highlight w:val="yellow"/>
            <w:lang w:eastAsia="ko-KR"/>
          </w:rPr>
          <w:delText>Chang Sub Shin, ETRI, shincs@etri.re.kr</w:delText>
        </w:r>
        <w:r w:rsidRPr="003154E1" w:rsidDel="00AE0BF3">
          <w:rPr>
            <w:b/>
            <w:highlight w:val="yellow"/>
            <w:lang w:eastAsia="ko-KR"/>
          </w:rPr>
          <w:delText>”</w:delText>
        </w:r>
        <w:r w:rsidRPr="003154E1" w:rsidDel="00AE0BF3">
          <w:rPr>
            <w:rFonts w:hint="eastAsia"/>
            <w:b/>
            <w:highlight w:val="yellow"/>
            <w:lang w:eastAsia="ko-KR"/>
          </w:rPr>
          <w:delText>&gt;&lt;/708r0&gt;</w:delText>
        </w:r>
      </w:del>
    </w:p>
    <w:p w:rsidR="00D71B99" w:rsidRPr="003154E1" w:rsidDel="00AE0BF3" w:rsidRDefault="00D71B99" w:rsidP="009B07A6">
      <w:pPr>
        <w:rPr>
          <w:del w:id="62" w:author="BJ Kwak" w:date="2014-01-16T17:31:00Z"/>
          <w:lang w:eastAsia="ko-KR"/>
        </w:rPr>
      </w:pPr>
    </w:p>
    <w:p w:rsidR="009963A8" w:rsidRPr="003154E1" w:rsidDel="00AE0BF3" w:rsidRDefault="009963A8" w:rsidP="009963A8">
      <w:pPr>
        <w:rPr>
          <w:del w:id="63" w:author="BJ Kwak" w:date="2014-01-16T17:31:00Z"/>
          <w:lang w:eastAsia="ko-KR"/>
        </w:rPr>
      </w:pPr>
      <w:del w:id="64" w:author="BJ Kwak" w:date="2014-01-16T17:31:00Z">
        <w:r w:rsidRPr="003154E1" w:rsidDel="00AE0BF3">
          <w:rPr>
            <w:rFonts w:hint="eastAsia"/>
            <w:b/>
            <w:highlight w:val="yellow"/>
            <w:lang w:eastAsia="ko-KR"/>
          </w:rPr>
          <w:delText>&lt;Billy name=</w:delText>
        </w:r>
        <w:r w:rsidRPr="003154E1" w:rsidDel="00AE0BF3">
          <w:rPr>
            <w:b/>
            <w:highlight w:val="yellow"/>
            <w:lang w:eastAsia="ko-KR"/>
          </w:rPr>
          <w:delText>”</w:delText>
        </w:r>
        <w:r w:rsidRPr="003154E1" w:rsidDel="00AE0BF3">
          <w:rPr>
            <w:rFonts w:hint="eastAsia"/>
            <w:b/>
            <w:highlight w:val="yellow"/>
            <w:lang w:eastAsia="ko-KR"/>
          </w:rPr>
          <w:delText>Billy Verso, DecaWave, billy.verso@decawave.com</w:delText>
        </w:r>
        <w:r w:rsidRPr="003154E1" w:rsidDel="00AE0BF3">
          <w:rPr>
            <w:b/>
            <w:highlight w:val="yellow"/>
            <w:lang w:eastAsia="ko-KR"/>
          </w:rPr>
          <w:delText>”</w:delText>
        </w:r>
        <w:r w:rsidRPr="003154E1" w:rsidDel="00AE0BF3">
          <w:rPr>
            <w:rFonts w:hint="eastAsia"/>
            <w:b/>
            <w:highlight w:val="yellow"/>
            <w:lang w:eastAsia="ko-KR"/>
          </w:rPr>
          <w:delText>&gt;&lt;/Billy&gt;</w:delText>
        </w:r>
      </w:del>
    </w:p>
    <w:p w:rsidR="009B07A6" w:rsidDel="00AE0BF3" w:rsidRDefault="009B07A6" w:rsidP="009B07A6">
      <w:pPr>
        <w:rPr>
          <w:del w:id="65" w:author="BJ Kwak" w:date="2014-01-16T17:31:00Z"/>
          <w:lang w:eastAsia="ko-KR"/>
        </w:rPr>
      </w:pPr>
    </w:p>
    <w:p w:rsidR="009B07A6" w:rsidDel="00AE0BF3" w:rsidRDefault="009B07A6" w:rsidP="009B07A6">
      <w:pPr>
        <w:jc w:val="center"/>
        <w:rPr>
          <w:del w:id="66" w:author="BJ Kwak" w:date="2014-01-16T17:31:00Z"/>
          <w:lang w:eastAsia="ko-KR"/>
        </w:rPr>
      </w:pPr>
      <w:del w:id="67" w:author="BJ Kwak" w:date="2014-01-16T17:31:00Z">
        <w:r w:rsidRPr="008D61FB" w:rsidDel="00AE0BF3">
          <w:rPr>
            <w:rFonts w:hint="eastAsia"/>
            <w:sz w:val="40"/>
            <w:szCs w:val="40"/>
            <w:highlight w:val="yellow"/>
            <w:lang w:val="en-US" w:eastAsia="ko-KR"/>
          </w:rPr>
          <w:delText>&lt;/Tags&gt;</w:delText>
        </w:r>
      </w:del>
    </w:p>
    <w:p w:rsidR="009B07A6" w:rsidDel="00AF0F84" w:rsidRDefault="009B07A6" w:rsidP="00072981">
      <w:pPr>
        <w:rPr>
          <w:del w:id="68" w:author="BJ Kwak" w:date="2014-01-22T18:15:00Z"/>
          <w:lang w:eastAsia="ko-KR"/>
        </w:rPr>
      </w:pPr>
      <w:del w:id="69" w:author="BJ Kwak" w:date="2014-01-22T18:15:00Z">
        <w:r w:rsidDel="00AF0F84">
          <w:rPr>
            <w:lang w:eastAsia="ko-KR"/>
          </w:rPr>
          <w:br w:type="page"/>
        </w:r>
      </w:del>
    </w:p>
    <w:p w:rsidR="009B07A6" w:rsidRPr="003216F0" w:rsidDel="00AF0F84" w:rsidRDefault="009B07A6" w:rsidP="00072981">
      <w:pPr>
        <w:rPr>
          <w:del w:id="70" w:author="BJ Kwak" w:date="2014-01-22T18:15:00Z"/>
          <w:b/>
          <w:color w:val="FF0000"/>
          <w:sz w:val="32"/>
          <w:szCs w:val="32"/>
          <w:lang w:eastAsia="ko-KR"/>
        </w:rPr>
      </w:pPr>
      <w:del w:id="71" w:author="BJ Kwak" w:date="2014-01-22T18:15:00Z">
        <w:r w:rsidRPr="003216F0" w:rsidDel="00AF0F84">
          <w:rPr>
            <w:rFonts w:hint="eastAsia"/>
            <w:b/>
            <w:color w:val="FF0000"/>
            <w:sz w:val="32"/>
            <w:szCs w:val="32"/>
            <w:lang w:eastAsia="ko-KR"/>
          </w:rPr>
          <w:lastRenderedPageBreak/>
          <w:delText>&lt;IMPORTANT&gt;</w:delText>
        </w:r>
      </w:del>
    </w:p>
    <w:p w:rsidR="009B07A6" w:rsidRPr="003216F0" w:rsidDel="00AF0F84" w:rsidRDefault="009B07A6" w:rsidP="002D4EC3">
      <w:pPr>
        <w:rPr>
          <w:del w:id="72" w:author="BJ Kwak" w:date="2014-01-22T18:15:00Z"/>
          <w:b/>
          <w:sz w:val="32"/>
          <w:szCs w:val="32"/>
          <w:lang w:eastAsia="ko-KR"/>
        </w:rPr>
      </w:pPr>
      <w:del w:id="73" w:author="BJ Kwak" w:date="2014-01-22T18:15:00Z">
        <w:r w:rsidRPr="003216F0" w:rsidDel="00AF0F84">
          <w:rPr>
            <w:rFonts w:hint="eastAsia"/>
            <w:b/>
            <w:sz w:val="32"/>
            <w:szCs w:val="32"/>
            <w:lang w:eastAsia="ko-KR"/>
          </w:rPr>
          <w:delText>Editor</w:delText>
        </w:r>
        <w:r w:rsidRPr="003216F0" w:rsidDel="00AF0F84">
          <w:rPr>
            <w:b/>
            <w:sz w:val="32"/>
            <w:szCs w:val="32"/>
            <w:lang w:eastAsia="ko-KR"/>
          </w:rPr>
          <w:delText>’</w:delText>
        </w:r>
        <w:r w:rsidRPr="003216F0" w:rsidDel="00AF0F84">
          <w:rPr>
            <w:rFonts w:hint="eastAsia"/>
            <w:b/>
            <w:sz w:val="32"/>
            <w:szCs w:val="32"/>
            <w:lang w:eastAsia="ko-KR"/>
          </w:rPr>
          <w:delText>s Note:</w:delText>
        </w:r>
      </w:del>
    </w:p>
    <w:p w:rsidR="00002827" w:rsidRPr="003216F0" w:rsidDel="00AF0F84" w:rsidRDefault="00002827" w:rsidP="0020089E">
      <w:pPr>
        <w:rPr>
          <w:del w:id="74" w:author="BJ Kwak" w:date="2014-01-22T18:15:00Z"/>
          <w:sz w:val="32"/>
          <w:szCs w:val="32"/>
          <w:lang w:eastAsia="ko-KR"/>
        </w:rPr>
      </w:pPr>
    </w:p>
    <w:p w:rsidR="00000000" w:rsidRDefault="009B07A6">
      <w:pPr>
        <w:rPr>
          <w:del w:id="75" w:author="BJ Kwak" w:date="2014-01-22T18:15:00Z"/>
          <w:sz w:val="28"/>
          <w:szCs w:val="28"/>
          <w:lang w:eastAsia="ko-KR"/>
        </w:rPr>
        <w:pPrChange w:id="76" w:author="BJ Kwak" w:date="2014-01-22T18:15:00Z">
          <w:pPr>
            <w:pStyle w:val="ListParagraph"/>
            <w:numPr>
              <w:numId w:val="97"/>
            </w:numPr>
            <w:ind w:leftChars="0" w:left="580" w:hanging="360"/>
          </w:pPr>
        </w:pPrChange>
      </w:pPr>
      <w:del w:id="77" w:author="BJ Kwak" w:date="2014-01-22T18:15:00Z">
        <w:r w:rsidRPr="009B24B8" w:rsidDel="00AF0F84">
          <w:rPr>
            <w:rFonts w:hint="eastAsia"/>
            <w:sz w:val="28"/>
            <w:szCs w:val="28"/>
            <w:lang w:eastAsia="ko-KR"/>
          </w:rPr>
          <w:delText>Please use</w:delText>
        </w:r>
        <w:r w:rsidR="00EF4C77" w:rsidDel="00AF0F84">
          <w:rPr>
            <w:rFonts w:hint="eastAsia"/>
            <w:sz w:val="28"/>
            <w:szCs w:val="28"/>
            <w:lang w:eastAsia="ko-KR"/>
          </w:rPr>
          <w:delText xml:space="preserve"> the latest version of PFD as a base when you submit text proposals</w:delText>
        </w:r>
        <w:r w:rsidRPr="009B24B8" w:rsidDel="00AF0F84">
          <w:rPr>
            <w:rFonts w:hint="eastAsia"/>
            <w:sz w:val="28"/>
            <w:szCs w:val="28"/>
            <w:lang w:eastAsia="ko-KR"/>
          </w:rPr>
          <w:delText>. Otherwise, it makes editing unnecessarily difficult.</w:delText>
        </w:r>
      </w:del>
    </w:p>
    <w:p w:rsidR="00000000" w:rsidRDefault="00EF4C77">
      <w:pPr>
        <w:rPr>
          <w:del w:id="78" w:author="BJ Kwak" w:date="2014-01-22T18:15:00Z"/>
          <w:sz w:val="28"/>
          <w:szCs w:val="28"/>
          <w:lang w:eastAsia="ko-KR"/>
        </w:rPr>
        <w:pPrChange w:id="79" w:author="BJ Kwak" w:date="2014-01-22T18:15:00Z">
          <w:pPr>
            <w:pStyle w:val="ListParagraph"/>
            <w:numPr>
              <w:numId w:val="97"/>
            </w:numPr>
            <w:ind w:leftChars="0" w:left="580" w:hanging="360"/>
          </w:pPr>
        </w:pPrChange>
      </w:pPr>
      <w:del w:id="80" w:author="BJ Kwak" w:date="2014-01-22T18:15:00Z">
        <w:r w:rsidRPr="00EF4C77" w:rsidDel="00AF0F84">
          <w:rPr>
            <w:rFonts w:hint="eastAsia"/>
            <w:sz w:val="28"/>
            <w:szCs w:val="28"/>
            <w:lang w:eastAsia="ko-KR"/>
          </w:rPr>
          <w:delText xml:space="preserve">Text proposals with </w:delText>
        </w:r>
        <w:r w:rsidR="009B07A6" w:rsidRPr="00EF4C77" w:rsidDel="00AF0F84">
          <w:rPr>
            <w:rFonts w:hint="eastAsia"/>
            <w:sz w:val="28"/>
            <w:szCs w:val="28"/>
            <w:lang w:eastAsia="ko-KR"/>
          </w:rPr>
          <w:delText xml:space="preserve">format incompatibilitywill be </w:delText>
        </w:r>
        <w:r w:rsidR="009B07A6" w:rsidRPr="00EF4C77" w:rsidDel="00AF0F84">
          <w:rPr>
            <w:rFonts w:hint="eastAsia"/>
            <w:color w:val="FF0000"/>
            <w:sz w:val="28"/>
            <w:szCs w:val="28"/>
            <w:lang w:eastAsia="ko-KR"/>
          </w:rPr>
          <w:delText>IGNORED</w:delText>
        </w:r>
        <w:r w:rsidRPr="00EF4C77" w:rsidDel="00AF0F84">
          <w:rPr>
            <w:rFonts w:hint="eastAsia"/>
            <w:sz w:val="28"/>
            <w:szCs w:val="28"/>
            <w:lang w:eastAsia="ko-KR"/>
          </w:rPr>
          <w:delText xml:space="preserve">, and will </w:delText>
        </w:r>
        <w:r w:rsidR="009B07A6" w:rsidRPr="00EF4C77" w:rsidDel="00AF0F84">
          <w:rPr>
            <w:rFonts w:hint="eastAsia"/>
            <w:color w:val="FF0000"/>
            <w:sz w:val="28"/>
            <w:szCs w:val="28"/>
            <w:lang w:eastAsia="ko-KR"/>
          </w:rPr>
          <w:delText>NOT</w:delText>
        </w:r>
        <w:r w:rsidR="009B07A6" w:rsidRPr="00EF4C77" w:rsidDel="00AF0F84">
          <w:rPr>
            <w:rFonts w:hint="eastAsia"/>
            <w:sz w:val="28"/>
            <w:szCs w:val="28"/>
            <w:lang w:eastAsia="ko-KR"/>
          </w:rPr>
          <w:delText xml:space="preserve"> be accepted.</w:delText>
        </w:r>
      </w:del>
    </w:p>
    <w:p w:rsidR="00000000" w:rsidRDefault="009B07A6">
      <w:pPr>
        <w:rPr>
          <w:del w:id="81" w:author="BJ Kwak" w:date="2014-01-22T18:15:00Z"/>
          <w:sz w:val="28"/>
          <w:szCs w:val="28"/>
          <w:lang w:eastAsia="ko-KR"/>
        </w:rPr>
        <w:pPrChange w:id="82" w:author="BJ Kwak" w:date="2014-01-22T18:15:00Z">
          <w:pPr>
            <w:pStyle w:val="ListParagraph"/>
            <w:numPr>
              <w:numId w:val="97"/>
            </w:numPr>
            <w:ind w:leftChars="0" w:left="580" w:hanging="360"/>
          </w:pPr>
        </w:pPrChange>
      </w:pPr>
      <w:del w:id="83" w:author="BJ Kwak" w:date="2014-01-22T18:15:00Z">
        <w:r w:rsidRPr="009B24B8" w:rsidDel="00AF0F84">
          <w:rPr>
            <w:rFonts w:hint="eastAsia"/>
            <w:sz w:val="28"/>
            <w:szCs w:val="28"/>
            <w:lang w:eastAsia="ko-KR"/>
          </w:rPr>
          <w:delText xml:space="preserve">When you send an updated text, please </w:delText>
        </w:r>
        <w:r w:rsidRPr="009B24B8" w:rsidDel="00AF0F84">
          <w:rPr>
            <w:rFonts w:hint="eastAsia"/>
            <w:color w:val="FF0000"/>
            <w:sz w:val="28"/>
            <w:szCs w:val="28"/>
            <w:lang w:eastAsia="ko-KR"/>
          </w:rPr>
          <w:delText>MARK CLEARLY</w:delText>
        </w:r>
        <w:r w:rsidRPr="009B24B8" w:rsidDel="00AF0F84">
          <w:rPr>
            <w:rFonts w:hint="eastAsia"/>
            <w:sz w:val="28"/>
            <w:szCs w:val="28"/>
            <w:lang w:eastAsia="ko-KR"/>
          </w:rPr>
          <w:delText xml:space="preserve"> what is updated and </w:delText>
        </w:r>
        <w:r w:rsidRPr="009B24B8" w:rsidDel="00AF0F84">
          <w:rPr>
            <w:rFonts w:hint="eastAsia"/>
            <w:color w:val="FF0000"/>
            <w:sz w:val="28"/>
            <w:szCs w:val="28"/>
            <w:lang w:eastAsia="ko-KR"/>
          </w:rPr>
          <w:delText>EXPLAIN</w:delText>
        </w:r>
        <w:r w:rsidR="00EF4C77" w:rsidDel="00AF0F84">
          <w:rPr>
            <w:rFonts w:hint="eastAsia"/>
            <w:sz w:val="28"/>
            <w:szCs w:val="28"/>
            <w:lang w:eastAsia="ko-KR"/>
          </w:rPr>
          <w:delText>how to interpret the markings</w:delText>
        </w:r>
        <w:r w:rsidRPr="009B24B8" w:rsidDel="00AF0F84">
          <w:rPr>
            <w:rFonts w:hint="eastAsia"/>
            <w:sz w:val="28"/>
            <w:szCs w:val="28"/>
            <w:lang w:eastAsia="ko-KR"/>
          </w:rPr>
          <w:delText>.</w:delText>
        </w:r>
        <w:r w:rsidR="00F60FE4" w:rsidRPr="009B24B8" w:rsidDel="00AF0F84">
          <w:rPr>
            <w:rFonts w:hint="eastAsia"/>
            <w:sz w:val="28"/>
            <w:szCs w:val="28"/>
            <w:lang w:eastAsia="ko-KR"/>
          </w:rPr>
          <w:delText xml:space="preserve"> Editor</w:delText>
        </w:r>
        <w:r w:rsidR="00EF4C77" w:rsidDel="00AF0F84">
          <w:rPr>
            <w:rFonts w:hint="eastAsia"/>
            <w:sz w:val="28"/>
            <w:szCs w:val="28"/>
            <w:lang w:eastAsia="ko-KR"/>
          </w:rPr>
          <w:delText>s need</w:delText>
        </w:r>
        <w:r w:rsidR="00F60FE4" w:rsidRPr="009B24B8" w:rsidDel="00AF0F84">
          <w:rPr>
            <w:rFonts w:hint="eastAsia"/>
            <w:sz w:val="28"/>
            <w:szCs w:val="28"/>
            <w:lang w:eastAsia="ko-KR"/>
          </w:rPr>
          <w:delText xml:space="preserve"> to know what </w:delText>
        </w:r>
        <w:r w:rsidR="00F60FE4" w:rsidRPr="009B24B8" w:rsidDel="00AF0F84">
          <w:rPr>
            <w:rFonts w:hint="eastAsia"/>
            <w:color w:val="FF0000"/>
            <w:sz w:val="28"/>
            <w:szCs w:val="28"/>
            <w:lang w:eastAsia="ko-KR"/>
          </w:rPr>
          <w:delText>THE EXACT CHANGES</w:delText>
        </w:r>
        <w:r w:rsidR="00F60FE4" w:rsidRPr="009B24B8" w:rsidDel="00AF0F84">
          <w:rPr>
            <w:rFonts w:hint="eastAsia"/>
            <w:sz w:val="28"/>
            <w:szCs w:val="28"/>
            <w:lang w:eastAsia="ko-KR"/>
          </w:rPr>
          <w:delText xml:space="preserve"> are.</w:delText>
        </w:r>
      </w:del>
    </w:p>
    <w:p w:rsidR="009B07A6" w:rsidRPr="003216F0" w:rsidDel="00AF0F84" w:rsidRDefault="009B07A6" w:rsidP="00072981">
      <w:pPr>
        <w:rPr>
          <w:del w:id="84" w:author="BJ Kwak" w:date="2014-01-22T18:15:00Z"/>
          <w:b/>
          <w:color w:val="FF0000"/>
          <w:sz w:val="32"/>
          <w:szCs w:val="32"/>
          <w:lang w:eastAsia="ko-KR"/>
        </w:rPr>
      </w:pPr>
      <w:del w:id="85" w:author="BJ Kwak" w:date="2014-01-22T18:15:00Z">
        <w:r w:rsidRPr="003216F0" w:rsidDel="00AF0F84">
          <w:rPr>
            <w:rFonts w:hint="eastAsia"/>
            <w:b/>
            <w:color w:val="FF0000"/>
            <w:sz w:val="32"/>
            <w:szCs w:val="32"/>
            <w:lang w:eastAsia="ko-KR"/>
          </w:rPr>
          <w:delText>&lt;/IMPORTANT&gt;</w:delText>
        </w:r>
      </w:del>
    </w:p>
    <w:p w:rsidR="009B07A6" w:rsidDel="00AF0F84" w:rsidRDefault="009B07A6" w:rsidP="002D4EC3">
      <w:pPr>
        <w:rPr>
          <w:del w:id="86" w:author="BJ Kwak" w:date="2014-01-22T18:15:00Z"/>
          <w:sz w:val="32"/>
          <w:szCs w:val="32"/>
          <w:lang w:eastAsia="ko-KR"/>
        </w:rPr>
      </w:pPr>
    </w:p>
    <w:p w:rsidR="00544ADB" w:rsidRPr="003216F0" w:rsidDel="00AF0F84" w:rsidRDefault="00B12E1F" w:rsidP="0020089E">
      <w:pPr>
        <w:rPr>
          <w:del w:id="87" w:author="BJ Kwak" w:date="2014-01-22T18:15:00Z"/>
          <w:b/>
          <w:color w:val="FF0000"/>
          <w:sz w:val="32"/>
          <w:szCs w:val="32"/>
          <w:lang w:eastAsia="ko-KR"/>
        </w:rPr>
      </w:pPr>
      <w:del w:id="88"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544ADB" w:rsidRPr="003216F0" w:rsidDel="00AF0F84" w:rsidRDefault="00913402">
      <w:pPr>
        <w:rPr>
          <w:del w:id="89" w:author="BJ Kwak" w:date="2014-01-22T18:15:00Z"/>
          <w:b/>
          <w:sz w:val="32"/>
          <w:szCs w:val="32"/>
          <w:lang w:eastAsia="ko-KR"/>
        </w:rPr>
      </w:pPr>
      <w:del w:id="90" w:author="BJ Kwak" w:date="2014-01-22T18:15:00Z">
        <w:r w:rsidDel="00AF0F84">
          <w:rPr>
            <w:rFonts w:hint="eastAsia"/>
            <w:b/>
            <w:sz w:val="32"/>
            <w:szCs w:val="32"/>
            <w:lang w:eastAsia="ko-KR"/>
          </w:rPr>
          <w:delText>Changes from revision 9</w:delText>
        </w:r>
        <w:r w:rsidR="00544ADB" w:rsidRPr="003216F0" w:rsidDel="00AF0F84">
          <w:rPr>
            <w:rFonts w:hint="eastAsia"/>
            <w:b/>
            <w:sz w:val="32"/>
            <w:szCs w:val="32"/>
            <w:lang w:eastAsia="ko-KR"/>
          </w:rPr>
          <w:delText>:</w:delText>
        </w:r>
      </w:del>
    </w:p>
    <w:p w:rsidR="00544ADB" w:rsidRPr="003216F0" w:rsidDel="00AF0F84" w:rsidRDefault="00544ADB">
      <w:pPr>
        <w:rPr>
          <w:del w:id="91" w:author="BJ Kwak" w:date="2014-01-22T18:15:00Z"/>
          <w:sz w:val="32"/>
          <w:szCs w:val="32"/>
          <w:lang w:eastAsia="ko-KR"/>
        </w:rPr>
      </w:pPr>
    </w:p>
    <w:p w:rsidR="00000000" w:rsidRDefault="00913402">
      <w:pPr>
        <w:rPr>
          <w:del w:id="92" w:author="BJ Kwak" w:date="2014-01-22T18:15:00Z"/>
          <w:sz w:val="28"/>
          <w:szCs w:val="28"/>
          <w:lang w:eastAsia="ko-KR"/>
        </w:rPr>
        <w:pPrChange w:id="93" w:author="BJ Kwak" w:date="2014-01-22T18:15:00Z">
          <w:pPr>
            <w:pStyle w:val="ListParagraph"/>
            <w:numPr>
              <w:numId w:val="97"/>
            </w:numPr>
            <w:ind w:leftChars="0" w:left="580" w:hanging="360"/>
          </w:pPr>
        </w:pPrChange>
      </w:pPr>
      <w:del w:id="94" w:author="BJ Kwak" w:date="2014-01-22T18:15:00Z">
        <w:r w:rsidDel="00AF0F84">
          <w:rPr>
            <w:sz w:val="28"/>
            <w:szCs w:val="28"/>
            <w:lang w:eastAsia="ko-KR"/>
          </w:rPr>
          <w:delText>…</w:delText>
        </w:r>
      </w:del>
    </w:p>
    <w:p w:rsidR="00B12E1F" w:rsidDel="00AF0F84" w:rsidRDefault="00B12E1F" w:rsidP="00072981">
      <w:pPr>
        <w:rPr>
          <w:del w:id="95" w:author="BJ Kwak" w:date="2014-01-22T18:15:00Z"/>
          <w:b/>
          <w:color w:val="FF0000"/>
          <w:sz w:val="32"/>
          <w:szCs w:val="32"/>
          <w:lang w:eastAsia="ko-KR"/>
        </w:rPr>
      </w:pPr>
      <w:del w:id="96" w:author="BJ Kwak" w:date="2014-01-22T18:15:00Z">
        <w:r w:rsidDel="00AF0F84">
          <w:rPr>
            <w:rFonts w:hint="eastAsia"/>
            <w:b/>
            <w:color w:val="FF0000"/>
            <w:sz w:val="32"/>
            <w:szCs w:val="32"/>
            <w:lang w:eastAsia="ko-KR"/>
          </w:rPr>
          <w:delText>&lt;/CHANGES</w:delText>
        </w:r>
        <w:r w:rsidR="00544ADB" w:rsidRPr="003216F0" w:rsidDel="00AF0F84">
          <w:rPr>
            <w:rFonts w:hint="eastAsia"/>
            <w:b/>
            <w:color w:val="FF0000"/>
            <w:sz w:val="32"/>
            <w:szCs w:val="32"/>
            <w:lang w:eastAsia="ko-KR"/>
          </w:rPr>
          <w:delText>&gt;</w:delText>
        </w:r>
      </w:del>
    </w:p>
    <w:p w:rsidR="00B12E1F" w:rsidDel="00AF0F84" w:rsidRDefault="00B12E1F" w:rsidP="00AF0F84">
      <w:pPr>
        <w:rPr>
          <w:del w:id="97" w:author="BJ Kwak" w:date="2014-01-22T18:15:00Z"/>
          <w:b/>
          <w:color w:val="FF0000"/>
          <w:sz w:val="32"/>
          <w:szCs w:val="32"/>
          <w:lang w:eastAsia="ko-KR"/>
        </w:rPr>
      </w:pPr>
    </w:p>
    <w:p w:rsidR="00C45AEE" w:rsidRPr="00AC430A" w:rsidDel="00AF0F84" w:rsidRDefault="00C45AEE" w:rsidP="00544ADB">
      <w:pPr>
        <w:rPr>
          <w:del w:id="98" w:author="BJ Kwak" w:date="2014-01-22T18:15:00Z"/>
          <w:lang w:eastAsia="ko-KR"/>
        </w:rPr>
      </w:pPr>
      <w:del w:id="99" w:author="BJ Kwak" w:date="2014-01-22T18:15:00Z">
        <w:r w:rsidRPr="003216F0" w:rsidDel="00AF0F84">
          <w:rPr>
            <w:sz w:val="32"/>
            <w:szCs w:val="32"/>
            <w:lang w:eastAsia="ko-KR"/>
          </w:rPr>
          <w:br w:type="page"/>
        </w:r>
      </w:del>
    </w:p>
    <w:p w:rsidR="00C1071E" w:rsidRPr="00AC430A" w:rsidRDefault="00FB0F8F" w:rsidP="001A20B4">
      <w:pPr>
        <w:pStyle w:val="Heading1"/>
      </w:pPr>
      <w:bookmarkStart w:id="100" w:name="_Toc377674762"/>
      <w:r w:rsidRPr="00AC430A">
        <w:rPr>
          <w:rFonts w:hint="eastAsia"/>
        </w:rPr>
        <w:lastRenderedPageBreak/>
        <w:t>Overview</w:t>
      </w:r>
      <w:bookmarkEnd w:id="100"/>
    </w:p>
    <w:p w:rsidR="00C711D0" w:rsidRPr="00C711D0" w:rsidDel="00A0388C" w:rsidRDefault="00C711D0" w:rsidP="001A20B4">
      <w:pPr>
        <w:rPr>
          <w:del w:id="101" w:author="BJ Kwak" w:date="2014-01-16T10:07:00Z"/>
          <w:i/>
          <w:color w:val="FF0000"/>
          <w:lang w:eastAsia="ko-KR"/>
        </w:rPr>
      </w:pPr>
      <w:del w:id="102" w:author="BJ Kwak" w:date="2014-01-16T10:07:00Z">
        <w:r w:rsidRPr="00C711D0" w:rsidDel="00A0388C">
          <w:rPr>
            <w:rFonts w:hint="eastAsia"/>
            <w:i/>
            <w:color w:val="FF0000"/>
            <w:lang w:eastAsia="ko-KR"/>
          </w:rPr>
          <w:delText>Editor</w:delText>
        </w:r>
        <w:r w:rsidRPr="00C711D0" w:rsidDel="00A0388C">
          <w:rPr>
            <w:i/>
            <w:color w:val="FF0000"/>
            <w:lang w:eastAsia="ko-KR"/>
          </w:rPr>
          <w:delText>’</w:delText>
        </w:r>
        <w:r w:rsidRPr="00C711D0" w:rsidDel="00A0388C">
          <w:rPr>
            <w:rFonts w:hint="eastAsia"/>
            <w:i/>
            <w:color w:val="FF0000"/>
            <w:lang w:eastAsia="ko-KR"/>
          </w:rPr>
          <w:delText>s note: Accept the paragraph below, and the text enclosed by &lt;380r2&gt;&lt;/380r2&gt; with some minor changes indicated?</w:delText>
        </w:r>
      </w:del>
    </w:p>
    <w:p w:rsidR="00C711D0" w:rsidDel="00A0388C" w:rsidRDefault="00C711D0" w:rsidP="001A20B4">
      <w:pPr>
        <w:rPr>
          <w:del w:id="103" w:author="BJ Kwak" w:date="2014-01-16T10:07:00Z"/>
          <w:lang w:eastAsia="ko-KR"/>
        </w:rPr>
      </w:pPr>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0A5EA0" w:rsidDel="00A16EF3" w:rsidRDefault="000A5EA0" w:rsidP="001A20B4">
      <w:pPr>
        <w:rPr>
          <w:del w:id="104" w:author="BJ Kwak" w:date="2014-01-16T10:01:00Z"/>
          <w:b/>
          <w:lang w:eastAsia="ko-KR"/>
        </w:rPr>
      </w:pPr>
      <w:del w:id="105" w:author="BJ Kwak" w:date="2014-01-16T10:01:00Z">
        <w:r w:rsidRPr="000A5EA0" w:rsidDel="00A16EF3">
          <w:rPr>
            <w:rFonts w:hint="eastAsia"/>
            <w:b/>
            <w:highlight w:val="yellow"/>
            <w:lang w:eastAsia="ko-KR"/>
          </w:rPr>
          <w:delText>&lt;380r2</w:delText>
        </w:r>
        <w:r w:rsidR="00FC0BF5" w:rsidDel="00A16EF3">
          <w:rPr>
            <w:rFonts w:hint="eastAsia"/>
            <w:b/>
            <w:color w:val="0000CC"/>
            <w:szCs w:val="22"/>
            <w:highlight w:val="yellow"/>
            <w:lang w:eastAsia="ko-KR"/>
          </w:rPr>
          <w:delText xml:space="preserve"> name=</w:delText>
        </w:r>
        <w:r w:rsidR="00FC0BF5" w:rsidDel="00A16EF3">
          <w:rPr>
            <w:b/>
            <w:color w:val="0000CC"/>
            <w:szCs w:val="22"/>
            <w:highlight w:val="yellow"/>
            <w:lang w:eastAsia="ko-KR"/>
          </w:rPr>
          <w:delText>”</w:delText>
        </w:r>
        <w:r w:rsidR="00FC0BF5" w:rsidDel="00A16EF3">
          <w:rPr>
            <w:rFonts w:hint="eastAsia"/>
            <w:b/>
            <w:color w:val="0000CC"/>
            <w:szCs w:val="22"/>
            <w:highlight w:val="yellow"/>
            <w:lang w:eastAsia="ko-KR"/>
          </w:rPr>
          <w:delText>Qing Li, InterDigital, Qing.Li@InterDigital.com</w:delText>
        </w:r>
        <w:r w:rsidR="00FC0BF5" w:rsidDel="00A16EF3">
          <w:rPr>
            <w:b/>
            <w:color w:val="0000CC"/>
            <w:szCs w:val="22"/>
            <w:highlight w:val="yellow"/>
            <w:lang w:eastAsia="ko-KR"/>
          </w:rPr>
          <w:delText>”</w:delText>
        </w:r>
        <w:r w:rsidRPr="000A5EA0" w:rsidDel="00A16EF3">
          <w:rPr>
            <w:rFonts w:hint="eastAsia"/>
            <w:b/>
            <w:highlight w:val="yellow"/>
            <w:lang w:eastAsia="ko-KR"/>
          </w:rPr>
          <w:delText>&gt;</w:delText>
        </w:r>
      </w:del>
    </w:p>
    <w:p w:rsidR="000A5EA0" w:rsidRPr="0025180E" w:rsidRDefault="000A5EA0" w:rsidP="000A5EA0">
      <w:pPr>
        <w:rPr>
          <w:lang w:val="en-US" w:eastAsia="ko-KR"/>
        </w:rPr>
      </w:pPr>
      <w:r w:rsidRPr="0025180E">
        <w:rPr>
          <w:lang w:val="en-US" w:eastAsia="ko-KR"/>
        </w:rPr>
        <w:t xml:space="preserve">This standard defines PHY and MAC mechanism for Wireless Personal Area Networks (WPAN) Peer Aware Communications (PAC) optimized for Peer-to-Peer and infrastructure-less communications with fully distributed coordination. </w:t>
      </w:r>
      <w:del w:id="106" w:author="BJ Kwak" w:date="2014-01-17T13:02:00Z">
        <w:r w:rsidRPr="0025180E" w:rsidDel="008339CA">
          <w:rPr>
            <w:lang w:val="en-US" w:eastAsia="ko-KR"/>
          </w:rPr>
          <w:delText xml:space="preserve">A PAC </w:delText>
        </w:r>
      </w:del>
      <w:del w:id="107" w:author="BJ Kwak" w:date="2014-01-16T10:01:00Z">
        <w:r w:rsidRPr="0025180E" w:rsidDel="00A16EF3">
          <w:rPr>
            <w:lang w:val="en-US" w:eastAsia="ko-KR"/>
          </w:rPr>
          <w:delText xml:space="preserve">or Peer-to-Peer </w:delText>
        </w:r>
      </w:del>
      <w:del w:id="108" w:author="BJ Kwak" w:date="2014-01-17T13:02:00Z">
        <w:r w:rsidRPr="0025180E" w:rsidDel="008339CA">
          <w:rPr>
            <w:lang w:val="en-US" w:eastAsia="ko-KR"/>
          </w:rPr>
          <w:delText xml:space="preserve">Network </w:delText>
        </w:r>
      </w:del>
      <w:del w:id="109" w:author="BJ Kwak" w:date="2014-01-16T10:01:00Z">
        <w:r w:rsidRPr="0025180E" w:rsidDel="00A16EF3">
          <w:rPr>
            <w:lang w:val="en-US" w:eastAsia="ko-KR"/>
          </w:rPr>
          <w:delText xml:space="preserve">(P2PNW) </w:delText>
        </w:r>
      </w:del>
      <w:del w:id="110" w:author="BJ Kwak" w:date="2014-01-17T13:02:00Z">
        <w:r w:rsidRPr="0025180E" w:rsidDel="008339CA">
          <w:rPr>
            <w:lang w:val="en-US" w:eastAsia="ko-KR"/>
          </w:rPr>
          <w:delText xml:space="preserve">is formed for </w:delText>
        </w:r>
      </w:del>
      <w:del w:id="111" w:author="BJ Kwak" w:date="2014-01-16T10:01:00Z">
        <w:r w:rsidRPr="0025180E" w:rsidDel="00A16EF3">
          <w:rPr>
            <w:lang w:val="en-US" w:eastAsia="ko-KR"/>
          </w:rPr>
          <w:delText xml:space="preserve">a </w:delText>
        </w:r>
      </w:del>
      <w:del w:id="112" w:author="BJ Kwak" w:date="2014-01-17T13:02:00Z">
        <w:r w:rsidRPr="0025180E" w:rsidDel="008339CA">
          <w:rPr>
            <w:lang w:val="en-US" w:eastAsia="ko-KR"/>
          </w:rPr>
          <w:delText xml:space="preserve">desired service or application within proximity. </w:delText>
        </w:r>
      </w:del>
      <w:r w:rsidRPr="0025180E">
        <w:rPr>
          <w:lang w:val="en-US" w:eastAsia="ko-KR"/>
        </w:rPr>
        <w:t>A peer can participate in multiple services or applications</w:t>
      </w:r>
      <w:del w:id="113" w:author="BJ Kwak" w:date="2014-01-17T13:03:00Z">
        <w:r w:rsidRPr="0025180E" w:rsidDel="00D203E7">
          <w:rPr>
            <w:lang w:val="en-US" w:eastAsia="ko-KR"/>
          </w:rPr>
          <w:delText xml:space="preserve">, i.e. multiple </w:delText>
        </w:r>
      </w:del>
      <w:del w:id="114" w:author="BJ Kwak" w:date="2014-01-16T10:02:00Z">
        <w:r w:rsidRPr="0025180E" w:rsidDel="00A16EF3">
          <w:rPr>
            <w:lang w:val="en-US" w:eastAsia="ko-KR"/>
          </w:rPr>
          <w:delText>P2PNWs</w:delText>
        </w:r>
      </w:del>
      <w:del w:id="115" w:author="BJ Kwak" w:date="2014-01-17T13:03:00Z">
        <w:r w:rsidRPr="0025180E" w:rsidDel="00D203E7">
          <w:rPr>
            <w:lang w:val="en-US" w:eastAsia="ko-KR"/>
          </w:rPr>
          <w:delText>. Many</w:delText>
        </w:r>
      </w:del>
      <w:del w:id="116" w:author="BJ Kwak" w:date="2014-01-16T10:02:00Z">
        <w:r w:rsidRPr="0025180E" w:rsidDel="00A16EF3">
          <w:rPr>
            <w:lang w:val="en-US" w:eastAsia="ko-KR"/>
          </w:rPr>
          <w:delText xml:space="preserve">P2PNWs </w:delText>
        </w:r>
      </w:del>
      <w:del w:id="117" w:author="BJ Kwak" w:date="2014-01-17T13:03:00Z">
        <w:r w:rsidRPr="0025180E" w:rsidDel="00D203E7">
          <w:rPr>
            <w:lang w:val="en-US" w:eastAsia="ko-KR"/>
          </w:rPr>
          <w:delText>may coexist in proximity</w:delText>
        </w:r>
      </w:del>
      <w:r w:rsidRPr="0025180E">
        <w:rPr>
          <w:lang w:val="en-US" w:eastAsia="ko-KR"/>
        </w:rPr>
        <w:t>.</w:t>
      </w:r>
    </w:p>
    <w:p w:rsidR="000A5EA0" w:rsidRPr="0025180E" w:rsidRDefault="006A0915" w:rsidP="000A5EA0">
      <w:pPr>
        <w:rPr>
          <w:lang w:val="en-US" w:eastAsia="ko-KR"/>
        </w:rPr>
      </w:pPr>
      <w:ins w:id="118" w:author="BJ Kwak" w:date="2014-01-16T10:05:00Z">
        <w:r>
          <w:rPr>
            <w:rFonts w:hint="eastAsia"/>
            <w:lang w:val="en-US" w:eastAsia="ko-KR"/>
          </w:rPr>
          <w:t xml:space="preserve">Key features of PAC </w:t>
        </w:r>
      </w:ins>
      <w:del w:id="119" w:author="BJ Kwak" w:date="2014-01-16T10:02:00Z">
        <w:r w:rsidR="000A5EA0" w:rsidRPr="0025180E" w:rsidDel="00A16EF3">
          <w:rPr>
            <w:lang w:val="en-US" w:eastAsia="ko-KR"/>
          </w:rPr>
          <w:delText xml:space="preserve">PAC key features </w:delText>
        </w:r>
      </w:del>
      <w:r w:rsidR="000A5EA0" w:rsidRPr="0025180E">
        <w:rPr>
          <w:lang w:val="en-US" w:eastAsia="ko-KR"/>
        </w:rPr>
        <w:t xml:space="preserve">may include the following: </w:t>
      </w:r>
    </w:p>
    <w:p w:rsidR="000A5EA0" w:rsidRPr="0025180E" w:rsidRDefault="000A5EA0" w:rsidP="000A5EA0">
      <w:pPr>
        <w:pStyle w:val="ListParagraph"/>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ListParagraph"/>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ListParagraph"/>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ListParagraph"/>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ListParagraph"/>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ListParagraph"/>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ListParagraph"/>
        <w:numPr>
          <w:ilvl w:val="0"/>
          <w:numId w:val="139"/>
        </w:numPr>
        <w:ind w:leftChars="0"/>
        <w:rPr>
          <w:lang w:val="en-US" w:eastAsia="ko-KR"/>
        </w:rPr>
      </w:pPr>
      <w:r w:rsidRPr="0025180E">
        <w:rPr>
          <w:lang w:val="en-US" w:eastAsia="ko-KR"/>
        </w:rPr>
        <w:t>Security</w:t>
      </w:r>
    </w:p>
    <w:p w:rsidR="000A5EA0" w:rsidRPr="000A5EA0" w:rsidDel="00A16EF3" w:rsidRDefault="000A5EA0" w:rsidP="000A5EA0">
      <w:pPr>
        <w:rPr>
          <w:del w:id="120" w:author="BJ Kwak" w:date="2014-01-16T10:01:00Z"/>
          <w:b/>
          <w:lang w:eastAsia="ko-KR"/>
        </w:rPr>
      </w:pPr>
      <w:del w:id="121" w:author="BJ Kwak" w:date="2014-01-16T10:01:00Z">
        <w:r w:rsidRPr="000A5EA0" w:rsidDel="00A16EF3">
          <w:rPr>
            <w:rFonts w:hint="eastAsia"/>
            <w:b/>
            <w:highlight w:val="yellow"/>
            <w:lang w:eastAsia="ko-KR"/>
          </w:rPr>
          <w:delText>&lt;/380r2&gt;</w:delText>
        </w:r>
      </w:del>
    </w:p>
    <w:p w:rsidR="00AD6DBB" w:rsidRPr="00AC430A" w:rsidRDefault="00AD6DBB">
      <w:pPr>
        <w:rPr>
          <w:lang w:eastAsia="ko-KR"/>
        </w:rPr>
      </w:pPr>
    </w:p>
    <w:p w:rsidR="00C1071E" w:rsidRPr="00AC430A" w:rsidRDefault="00FB0F8F" w:rsidP="001A20B4">
      <w:pPr>
        <w:pStyle w:val="Heading1"/>
      </w:pPr>
      <w:bookmarkStart w:id="122" w:name="_Toc377674763"/>
      <w:r w:rsidRPr="00AC430A">
        <w:rPr>
          <w:rFonts w:hint="eastAsia"/>
        </w:rPr>
        <w:t>Definitions</w:t>
      </w:r>
      <w:bookmarkEnd w:id="122"/>
    </w:p>
    <w:p w:rsidR="00781E45" w:rsidRPr="007C1BAD" w:rsidRDefault="00781E45" w:rsidP="00781E45">
      <w:pPr>
        <w:rPr>
          <w:lang w:eastAsia="ko-KR"/>
        </w:rPr>
      </w:pPr>
      <w:r w:rsidRPr="007C1BAD">
        <w:rPr>
          <w:b/>
          <w:lang w:eastAsia="ko-KR"/>
        </w:rPr>
        <w:t>Device ID</w:t>
      </w:r>
      <w:r w:rsidRPr="007C1BAD">
        <w:rPr>
          <w:lang w:eastAsia="ko-KR"/>
        </w:rPr>
        <w:t xml:space="preserve">:Unique PAC </w:t>
      </w:r>
      <w:r w:rsidRPr="00AD2CF7">
        <w:rPr>
          <w:lang w:eastAsia="ko-KR"/>
        </w:rPr>
        <w:t xml:space="preserve">device </w:t>
      </w:r>
      <w:ins w:id="123" w:author="BJ Kwak" w:date="2014-01-16T10:09:00Z">
        <w:r w:rsidR="00AD2CF7">
          <w:rPr>
            <w:rFonts w:hint="eastAsia"/>
            <w:lang w:eastAsia="ko-KR"/>
          </w:rPr>
          <w:t>ID</w:t>
        </w:r>
      </w:ins>
      <w:del w:id="124" w:author="BJ Kwak" w:date="2014-01-16T10:09:00Z">
        <w:r w:rsidRPr="00AD2CF7" w:rsidDel="00AD2CF7">
          <w:rPr>
            <w:lang w:eastAsia="ko-KR"/>
          </w:rPr>
          <w:delText>address</w:delText>
        </w:r>
      </w:del>
      <w:ins w:id="125" w:author="BJ Kwak" w:date="2014-01-16T10:09:00Z">
        <w:r w:rsidR="00AD2CF7">
          <w:rPr>
            <w:rFonts w:hint="eastAsia"/>
            <w:lang w:eastAsia="ko-KR"/>
          </w:rPr>
          <w:t>,</w:t>
        </w:r>
      </w:ins>
      <w:r w:rsidRPr="00AD2CF7">
        <w:rPr>
          <w:lang w:eastAsia="ko-KR"/>
        </w:rPr>
        <w:t xml:space="preserve"> e</w:t>
      </w:r>
      <w:r w:rsidRPr="007C1BAD">
        <w:rPr>
          <w:lang w:eastAsia="ko-KR"/>
        </w:rPr>
        <w:t>.g. MAC address</w:t>
      </w:r>
    </w:p>
    <w:p w:rsidR="00781E45" w:rsidRDefault="00781E45" w:rsidP="00781E45">
      <w:pPr>
        <w:rPr>
          <w:ins w:id="126" w:author="BJ Kwak" w:date="2014-01-22T18:16:00Z"/>
          <w:lang w:eastAsia="ko-KR"/>
        </w:rPr>
      </w:pPr>
    </w:p>
    <w:p w:rsidR="0081792C" w:rsidRPr="00072981" w:rsidRDefault="00575F91" w:rsidP="0081792C">
      <w:pPr>
        <w:rPr>
          <w:ins w:id="127" w:author="BJ Kwak" w:date="2014-01-22T02:24:00Z"/>
          <w:lang w:eastAsia="ko-KR"/>
        </w:rPr>
      </w:pPr>
      <w:ins w:id="128" w:author="BJ Kwak" w:date="2014-01-23T01:22:00Z">
        <w:r>
          <w:rPr>
            <w:rFonts w:hint="eastAsia"/>
            <w:b/>
            <w:lang w:eastAsia="ko-KR"/>
          </w:rPr>
          <w:t>Discovery information</w:t>
        </w:r>
      </w:ins>
      <w:ins w:id="129" w:author="BJ Kwak" w:date="2014-01-22T18:16:00Z">
        <w:r w:rsidR="00072981">
          <w:rPr>
            <w:rFonts w:hint="eastAsia"/>
            <w:lang w:eastAsia="ko-KR"/>
          </w:rPr>
          <w:t xml:space="preserve">: </w:t>
        </w:r>
      </w:ins>
      <w:ins w:id="130" w:author="BJ Kwak" w:date="2014-01-23T01:23:00Z">
        <w:r>
          <w:rPr>
            <w:rFonts w:hint="eastAsia"/>
            <w:lang w:eastAsia="ko-KR"/>
          </w:rPr>
          <w:t>O</w:t>
        </w:r>
      </w:ins>
      <w:ins w:id="131" w:author="BJ Kwak" w:date="2014-01-22T18:17:00Z">
        <w:r w:rsidR="00072981">
          <w:rPr>
            <w:rFonts w:hint="eastAsia"/>
            <w:lang w:eastAsia="ko-KR"/>
          </w:rPr>
          <w:t>ne</w:t>
        </w:r>
      </w:ins>
      <w:ins w:id="132" w:author="BJ Kwak" w:date="2014-01-23T01:23:00Z">
        <w:r>
          <w:rPr>
            <w:rFonts w:hint="eastAsia"/>
            <w:lang w:eastAsia="ko-KR"/>
          </w:rPr>
          <w:t xml:space="preserve"> or more</w:t>
        </w:r>
      </w:ins>
      <w:ins w:id="133" w:author="BJ Kwak" w:date="2014-01-22T18:17:00Z">
        <w:r w:rsidR="00072981">
          <w:rPr>
            <w:rFonts w:hint="eastAsia"/>
            <w:lang w:eastAsia="ko-KR"/>
          </w:rPr>
          <w:t xml:space="preserve"> of </w:t>
        </w:r>
      </w:ins>
      <w:commentRangeStart w:id="134"/>
      <w:ins w:id="135" w:author="BJ Kwak" w:date="2014-01-22T02:24:00Z">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ins>
      <w:ins w:id="136" w:author="BJ Kwak" w:date="2014-01-23T01:37:00Z">
        <w:r w:rsidR="00ED4FF3">
          <w:rPr>
            <w:rFonts w:hint="eastAsia"/>
            <w:szCs w:val="22"/>
            <w:lang w:eastAsia="ko-KR"/>
          </w:rPr>
          <w:t xml:space="preserve">, </w:t>
        </w:r>
      </w:ins>
      <w:ins w:id="137" w:author="BJ Kwak" w:date="2014-01-22T02:24:00Z">
        <w:r w:rsidR="0081792C" w:rsidRPr="00466203">
          <w:rPr>
            <w:szCs w:val="22"/>
            <w:lang w:val="en-US"/>
          </w:rPr>
          <w:t>and/or peer context</w:t>
        </w:r>
      </w:ins>
      <w:ins w:id="138" w:author="BJ Kwak" w:date="2014-01-23T01:25:00Z">
        <w:r w:rsidR="00A14A03">
          <w:rPr>
            <w:rFonts w:hint="eastAsia"/>
            <w:szCs w:val="22"/>
            <w:lang w:val="en-US" w:eastAsia="ko-KR"/>
          </w:rPr>
          <w:t xml:space="preserve"> and application-driven</w:t>
        </w:r>
      </w:ins>
      <w:ins w:id="139" w:author="BJ Kwak" w:date="2014-01-22T02:24:00Z">
        <w:r w:rsidR="0081792C" w:rsidRPr="00466203">
          <w:rPr>
            <w:szCs w:val="22"/>
            <w:lang w:val="en-US"/>
          </w:rPr>
          <w:t xml:space="preserve"> information</w:t>
        </w:r>
        <w:commentRangeEnd w:id="134"/>
        <w:r w:rsidR="0081792C">
          <w:rPr>
            <w:rStyle w:val="CommentReference"/>
          </w:rPr>
          <w:commentReference w:id="134"/>
        </w:r>
      </w:ins>
    </w:p>
    <w:p w:rsidR="00575F91" w:rsidRPr="00A14A03" w:rsidRDefault="00575F91" w:rsidP="00575F91">
      <w:pPr>
        <w:rPr>
          <w:ins w:id="140" w:author="BJ Kwak" w:date="2014-01-23T01:22:00Z"/>
          <w:lang w:eastAsia="ko-KR"/>
        </w:rPr>
      </w:pPr>
    </w:p>
    <w:p w:rsidR="009530E5" w:rsidRDefault="009530E5" w:rsidP="00781E45">
      <w:pPr>
        <w:rPr>
          <w:ins w:id="141" w:author="BJ Kwak" w:date="2014-01-23T01:16:00Z"/>
          <w:lang w:eastAsia="ko-KR"/>
        </w:rPr>
      </w:pPr>
      <w:ins w:id="142" w:author="BJ Kwak" w:date="2014-01-23T01:17:00Z">
        <w:r w:rsidRPr="00A14A03">
          <w:rPr>
            <w:rFonts w:hint="eastAsia"/>
            <w:b/>
            <w:lang w:eastAsia="ko-KR"/>
          </w:rPr>
          <w:t>Discovery</w:t>
        </w:r>
        <w:r>
          <w:rPr>
            <w:rFonts w:hint="eastAsia"/>
            <w:lang w:eastAsia="ko-KR"/>
          </w:rPr>
          <w:t xml:space="preserve">: </w:t>
        </w:r>
      </w:ins>
      <w:ins w:id="143" w:author="BJ Kwak" w:date="2014-01-23T01:16:00Z">
        <w:r>
          <w:rPr>
            <w:rFonts w:hint="eastAsia"/>
            <w:lang w:eastAsia="ko-KR"/>
          </w:rPr>
          <w:t>Di</w:t>
        </w:r>
        <w:r w:rsidR="00575F91">
          <w:rPr>
            <w:rFonts w:hint="eastAsia"/>
            <w:lang w:eastAsia="ko-KR"/>
          </w:rPr>
          <w:t xml:space="preserve">scovery is the procedure to </w:t>
        </w:r>
      </w:ins>
      <w:ins w:id="144" w:author="BJ Kwak" w:date="2014-01-23T01:18:00Z">
        <w:r w:rsidR="00575F91">
          <w:rPr>
            <w:rFonts w:hint="eastAsia"/>
            <w:lang w:eastAsia="ko-KR"/>
          </w:rPr>
          <w:t>detect</w:t>
        </w:r>
      </w:ins>
      <w:ins w:id="145" w:author="BJ Kwak" w:date="2014-01-23T01:16:00Z">
        <w:r>
          <w:rPr>
            <w:rFonts w:hint="eastAsia"/>
            <w:lang w:eastAsia="ko-KR"/>
          </w:rPr>
          <w:t xml:space="preserve"> existence and discovery information of other PDs that are within discoverable range</w:t>
        </w:r>
      </w:ins>
      <w:ins w:id="146" w:author="BJ Kwak" w:date="2014-01-23T01:17:00Z">
        <w:r w:rsidR="00575F91">
          <w:rPr>
            <w:rFonts w:hint="eastAsia"/>
            <w:lang w:eastAsia="ko-KR"/>
          </w:rPr>
          <w:t>.</w:t>
        </w:r>
      </w:ins>
    </w:p>
    <w:p w:rsidR="009530E5" w:rsidRPr="00072981" w:rsidRDefault="009530E5" w:rsidP="00781E45">
      <w:pPr>
        <w:rPr>
          <w:lang w:val="en-US" w:eastAsia="ko-KR"/>
        </w:rPr>
      </w:pPr>
    </w:p>
    <w:p w:rsidR="00EA6EDF" w:rsidRPr="007C1BAD" w:rsidRDefault="00EA6EDF" w:rsidP="00EA6EDF">
      <w:pPr>
        <w:rPr>
          <w:ins w:id="147" w:author="BJ Kwak" w:date="2014-01-23T01:29:00Z"/>
          <w:lang w:eastAsia="ko-KR"/>
        </w:rPr>
      </w:pPr>
      <w:ins w:id="148" w:author="BJ Kwak" w:date="2014-01-23T01:29:00Z">
        <w:r w:rsidRPr="007C1BAD">
          <w:rPr>
            <w:b/>
            <w:lang w:eastAsia="ko-KR"/>
          </w:rPr>
          <w:t>Discovering PD</w:t>
        </w:r>
        <w:r w:rsidRPr="007C1BAD">
          <w:rPr>
            <w:lang w:eastAsia="ko-KR"/>
          </w:rPr>
          <w:t>:</w:t>
        </w:r>
        <w:r>
          <w:rPr>
            <w:rFonts w:hint="eastAsia"/>
            <w:lang w:eastAsia="ko-KR"/>
          </w:rPr>
          <w:t xml:space="preserve">A </w:t>
        </w:r>
        <w:r w:rsidRPr="007C1BAD">
          <w:rPr>
            <w:lang w:eastAsia="ko-KR"/>
          </w:rPr>
          <w:t xml:space="preserve">PD which </w:t>
        </w:r>
        <w:r>
          <w:rPr>
            <w:rFonts w:hint="eastAsia"/>
            <w:lang w:eastAsia="ko-KR"/>
          </w:rPr>
          <w:t>tries to discover other PD(s)</w:t>
        </w:r>
        <w:r>
          <w:rPr>
            <w:rStyle w:val="CommentReference"/>
          </w:rPr>
          <w:commentReference w:id="149"/>
        </w:r>
      </w:ins>
    </w:p>
    <w:p w:rsidR="00DE6629" w:rsidRPr="00EA6EDF" w:rsidRDefault="00DE6629" w:rsidP="00DE6629">
      <w:pPr>
        <w:rPr>
          <w:ins w:id="150" w:author="BJ Kwak" w:date="2014-01-21T19:34:00Z"/>
          <w:lang w:eastAsia="ko-KR"/>
        </w:rPr>
      </w:pPr>
    </w:p>
    <w:p w:rsidR="00781E45" w:rsidDel="00EA6EDF" w:rsidRDefault="00781E45" w:rsidP="00781E45">
      <w:pPr>
        <w:rPr>
          <w:del w:id="151" w:author="BJ Kwak" w:date="2014-01-23T01:35:00Z"/>
          <w:lang w:eastAsia="ko-KR"/>
        </w:rPr>
      </w:pPr>
      <w:del w:id="152" w:author="BJ Kwak" w:date="2014-01-23T01:35:00Z">
        <w:r w:rsidRPr="007C1BAD" w:rsidDel="00EA6EDF">
          <w:rPr>
            <w:b/>
            <w:lang w:eastAsia="ko-KR"/>
          </w:rPr>
          <w:delText>Discovered PD</w:delText>
        </w:r>
        <w:r w:rsidRPr="007C1BAD" w:rsidDel="00EA6EDF">
          <w:rPr>
            <w:lang w:eastAsia="ko-KR"/>
          </w:rPr>
          <w:delText xml:space="preserve">:PD which </w:delText>
        </w:r>
      </w:del>
      <w:del w:id="153" w:author="BJ Kwak" w:date="2014-01-21T19:33:00Z">
        <w:r w:rsidRPr="007C1BAD" w:rsidDel="00DE6629">
          <w:rPr>
            <w:lang w:eastAsia="ko-KR"/>
          </w:rPr>
          <w:delText>transmits the response signal to discovering PD</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EA6EDF" w:rsidRDefault="00EA6EDF" w:rsidP="00EA6EDF">
      <w:pPr>
        <w:rPr>
          <w:ins w:id="154" w:author="BJ Kwak" w:date="2014-01-23T01:31:00Z"/>
          <w:lang w:eastAsia="ko-KR"/>
        </w:rPr>
      </w:pPr>
      <w:ins w:id="155" w:author="BJ Kwak" w:date="2014-01-23T01:29:00Z">
        <w:r w:rsidRPr="007C1BAD">
          <w:rPr>
            <w:b/>
            <w:lang w:eastAsia="ko-KR"/>
          </w:rPr>
          <w:t>Discovered PD</w:t>
        </w:r>
        <w:r w:rsidRPr="007C1BAD">
          <w:rPr>
            <w:lang w:eastAsia="ko-KR"/>
          </w:rPr>
          <w:t>:</w:t>
        </w:r>
        <w:r>
          <w:rPr>
            <w:rFonts w:hint="eastAsia"/>
            <w:lang w:eastAsia="ko-KR"/>
          </w:rPr>
          <w:t xml:space="preserve">A </w:t>
        </w:r>
        <w:r w:rsidRPr="007C1BAD">
          <w:rPr>
            <w:lang w:eastAsia="ko-KR"/>
          </w:rPr>
          <w:t>PD</w:t>
        </w:r>
      </w:ins>
      <w:ins w:id="156" w:author="BJ Kwak" w:date="2014-01-23T01:30:00Z">
        <w:r>
          <w:rPr>
            <w:rFonts w:hint="eastAsia"/>
            <w:lang w:eastAsia="ko-KR"/>
          </w:rPr>
          <w:t xml:space="preserve"> of which discovery information is received by a discoverin</w:t>
        </w:r>
      </w:ins>
      <w:ins w:id="157" w:author="BJ Kwak" w:date="2014-01-23T01:32:00Z">
        <w:r>
          <w:rPr>
            <w:rFonts w:hint="eastAsia"/>
            <w:lang w:eastAsia="ko-KR"/>
          </w:rPr>
          <w:t>g</w:t>
        </w:r>
      </w:ins>
      <w:ins w:id="158" w:author="BJ Kwak" w:date="2014-01-23T01:30:00Z">
        <w:r>
          <w:rPr>
            <w:rFonts w:hint="eastAsia"/>
            <w:lang w:eastAsia="ko-KR"/>
          </w:rPr>
          <w:t xml:space="preserve"> PD.</w:t>
        </w:r>
      </w:ins>
    </w:p>
    <w:p w:rsidR="00781E45" w:rsidRPr="00EA6EDF" w:rsidRDefault="00781E45" w:rsidP="00781E45">
      <w:pPr>
        <w:rPr>
          <w:lang w:eastAsia="ko-KR"/>
        </w:rPr>
      </w:pPr>
    </w:p>
    <w:p w:rsidR="00781E45" w:rsidRPr="007C1BAD" w:rsidDel="00DE6629" w:rsidRDefault="00781E45" w:rsidP="00781E45">
      <w:pPr>
        <w:rPr>
          <w:del w:id="159" w:author="BJ Kwak" w:date="2014-01-21T19:34:00Z"/>
          <w:lang w:eastAsia="ko-KR"/>
        </w:rPr>
      </w:pPr>
      <w:del w:id="160" w:author="BJ Kwak" w:date="2014-01-21T19:34:00Z">
        <w:r w:rsidRPr="007C1BAD" w:rsidDel="00DE6629">
          <w:rPr>
            <w:b/>
            <w:lang w:eastAsia="ko-KR"/>
          </w:rPr>
          <w:delText>Discovering PD</w:delText>
        </w:r>
        <w:r w:rsidRPr="007C1BAD" w:rsidDel="00DE6629">
          <w:rPr>
            <w:lang w:eastAsia="ko-KR"/>
          </w:rPr>
          <w:delText>:PD which transmits the request signal to discover other PD(s)</w:delText>
        </w:r>
        <w:r w:rsidR="002362E8" w:rsidRPr="002362E8" w:rsidDel="00DE6629">
          <w:rPr>
            <w:color w:val="FF0000"/>
            <w:lang w:eastAsia="ko-KR"/>
          </w:rPr>
          <w:sym w:font="Wingdings" w:char="F0DF"/>
        </w:r>
        <w:r w:rsidR="002362E8" w:rsidRPr="002362E8" w:rsidDel="00DE6629">
          <w:rPr>
            <w:rFonts w:hint="eastAsia"/>
            <w:color w:val="FF0000"/>
            <w:lang w:eastAsia="ko-KR"/>
          </w:rPr>
          <w:delText xml:space="preserve"> need</w:delText>
        </w:r>
        <w:r w:rsidR="002362E8" w:rsidDel="00DE6629">
          <w:rPr>
            <w:rFonts w:hint="eastAsia"/>
            <w:color w:val="FF0000"/>
            <w:lang w:eastAsia="ko-KR"/>
          </w:rPr>
          <w:delText>s</w:delText>
        </w:r>
        <w:r w:rsidR="002362E8" w:rsidRPr="002362E8" w:rsidDel="00DE6629">
          <w:rPr>
            <w:rFonts w:hint="eastAsia"/>
            <w:color w:val="FF0000"/>
            <w:lang w:eastAsia="ko-KR"/>
          </w:rPr>
          <w:delText xml:space="preserve"> re-wording</w:delText>
        </w:r>
        <w:r w:rsidR="0085554B" w:rsidDel="00DE6629">
          <w:rPr>
            <w:rFonts w:hint="eastAsia"/>
            <w:color w:val="FF0000"/>
            <w:lang w:eastAsia="ko-KR"/>
          </w:rPr>
          <w:delText xml:space="preserve"> (any volunteer?)</w:delText>
        </w:r>
      </w:del>
    </w:p>
    <w:p w:rsidR="00781E45" w:rsidDel="00DE6629" w:rsidRDefault="00781E45" w:rsidP="00781E45">
      <w:pPr>
        <w:rPr>
          <w:del w:id="161" w:author="BJ Kwak" w:date="2014-01-21T19:34:00Z"/>
          <w:lang w:eastAsia="ko-KR"/>
        </w:rPr>
      </w:pPr>
    </w:p>
    <w:p w:rsidR="00944AFF" w:rsidRPr="008161D5" w:rsidDel="00D3248B" w:rsidRDefault="00944AFF" w:rsidP="00711F83">
      <w:pPr>
        <w:jc w:val="both"/>
        <w:rPr>
          <w:del w:id="162" w:author="BJ Kwak" w:date="2014-01-16T10:13:00Z"/>
          <w:lang w:val="en-US" w:eastAsia="ko-KR"/>
        </w:rPr>
      </w:pPr>
      <w:del w:id="163" w:author="BJ Kwak" w:date="2014-01-16T10:13:00Z">
        <w:r w:rsidRPr="008161D5" w:rsidDel="00D3248B">
          <w:rPr>
            <w:b/>
            <w:lang w:val="en-US" w:eastAsia="ko-KR"/>
          </w:rPr>
          <w:delText>FFPD</w:delText>
        </w:r>
        <w:r w:rsidRPr="008161D5" w:rsidDel="00D3248B">
          <w:rPr>
            <w:rFonts w:hint="eastAsia"/>
            <w:lang w:val="en-US" w:eastAsia="ko-KR"/>
          </w:rPr>
          <w:delText xml:space="preserve">: </w:delText>
        </w:r>
        <w:r w:rsidRPr="008161D5" w:rsidDel="00D3248B">
          <w:rPr>
            <w:lang w:val="en-US" w:eastAsia="ko-KR"/>
          </w:rPr>
          <w:delText>A PD which supports whole specification including routing table andit is always relay-enabled.</w:delText>
        </w:r>
      </w:del>
    </w:p>
    <w:p w:rsidR="00711F83" w:rsidRPr="00711F83" w:rsidDel="00D3248B" w:rsidRDefault="00711F83" w:rsidP="00711F83">
      <w:pPr>
        <w:jc w:val="both"/>
        <w:rPr>
          <w:del w:id="164" w:author="BJ Kwak" w:date="2014-01-16T10:13:00Z"/>
          <w:lang w:val="en-US" w:eastAsia="ko-KR"/>
        </w:rPr>
      </w:pPr>
    </w:p>
    <w:p w:rsidR="00781E45" w:rsidRPr="002D1BCC" w:rsidDel="00D3248B" w:rsidRDefault="00781E45" w:rsidP="00781E45">
      <w:pPr>
        <w:rPr>
          <w:del w:id="165" w:author="BJ Kwak" w:date="2014-01-16T10:13:00Z"/>
          <w:color w:val="FF0000"/>
          <w:szCs w:val="22"/>
          <w:lang w:eastAsia="ko-KR"/>
        </w:rPr>
      </w:pPr>
      <w:del w:id="166" w:author="BJ Kwak" w:date="2014-01-16T10:13:00Z">
        <w:r w:rsidRPr="008161D5" w:rsidDel="00D3248B">
          <w:rPr>
            <w:b/>
            <w:bCs/>
            <w:szCs w:val="22"/>
          </w:rPr>
          <w:delText>I-PD seen by J-PD</w:delText>
        </w:r>
        <w:r w:rsidRPr="008161D5" w:rsidDel="00D3248B">
          <w:rPr>
            <w:rFonts w:hint="eastAsia"/>
            <w:bCs/>
            <w:szCs w:val="22"/>
            <w:lang w:eastAsia="ko-KR"/>
          </w:rPr>
          <w:delText xml:space="preserve">: </w:delText>
        </w:r>
        <w:r w:rsidRPr="008161D5" w:rsidDel="00D3248B">
          <w:rPr>
            <w:szCs w:val="22"/>
          </w:rPr>
          <w:delText>TS beacon received</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781E45" w:rsidRPr="00915DA2" w:rsidDel="00D3248B" w:rsidRDefault="00781E45" w:rsidP="00781E45">
      <w:pPr>
        <w:rPr>
          <w:del w:id="167" w:author="BJ Kwak" w:date="2014-01-16T10:13:00Z"/>
          <w:lang w:eastAsia="ko-KR"/>
        </w:rPr>
      </w:pPr>
    </w:p>
    <w:p w:rsidR="008C0AAB" w:rsidRPr="00C934F5" w:rsidDel="00D3248B" w:rsidRDefault="008C0AAB" w:rsidP="008C0AAB">
      <w:pPr>
        <w:rPr>
          <w:del w:id="168" w:author="BJ Kwak" w:date="2014-01-16T10:13:00Z"/>
          <w:szCs w:val="22"/>
        </w:rPr>
      </w:pPr>
      <w:del w:id="169" w:author="BJ Kwak" w:date="2014-01-16T10:13:00Z">
        <w:r w:rsidRPr="008161D5" w:rsidDel="00D3248B">
          <w:rPr>
            <w:b/>
            <w:bCs/>
            <w:szCs w:val="22"/>
          </w:rPr>
          <w:delText>J-PD Joined</w:delText>
        </w:r>
        <w:r w:rsidRPr="008161D5" w:rsidDel="00D3248B">
          <w:rPr>
            <w:rFonts w:hint="eastAsia"/>
            <w:bCs/>
            <w:szCs w:val="22"/>
            <w:lang w:eastAsia="ko-KR"/>
          </w:rPr>
          <w:delText xml:space="preserve">: </w:delText>
        </w:r>
        <w:r w:rsidRPr="008161D5" w:rsidDel="00D3248B">
          <w:rPr>
            <w:szCs w:val="22"/>
          </w:rPr>
          <w:delText>Received TB beacon with ID in list</w:delText>
        </w:r>
        <w:r w:rsidR="002D1BCC" w:rsidRPr="002D1BCC" w:rsidDel="00D3248B">
          <w:rPr>
            <w:color w:val="FF0000"/>
            <w:szCs w:val="22"/>
            <w:lang w:eastAsia="ko-KR"/>
          </w:rPr>
          <w:sym w:font="Wingdings" w:char="F0DF"/>
        </w:r>
        <w:r w:rsidR="002D1BCC" w:rsidDel="00D3248B">
          <w:rPr>
            <w:rFonts w:hint="eastAsia"/>
            <w:color w:val="FF0000"/>
            <w:szCs w:val="22"/>
            <w:lang w:eastAsia="ko-KR"/>
          </w:rPr>
          <w:delText xml:space="preserve"> Specific to a certain proposal</w:delText>
        </w:r>
      </w:del>
    </w:p>
    <w:p w:rsidR="008C0AAB" w:rsidRPr="008C0AAB" w:rsidDel="00D3248B" w:rsidRDefault="008C0AAB" w:rsidP="00781E45">
      <w:pPr>
        <w:rPr>
          <w:del w:id="170" w:author="BJ Kwak" w:date="2014-01-16T10:13:00Z"/>
          <w:lang w:eastAsia="ko-KR"/>
        </w:rPr>
      </w:pPr>
    </w:p>
    <w:p w:rsidR="00670696" w:rsidRPr="008161D5" w:rsidDel="00D3248B" w:rsidRDefault="00670696" w:rsidP="00670696">
      <w:pPr>
        <w:jc w:val="both"/>
        <w:rPr>
          <w:del w:id="171" w:author="BJ Kwak" w:date="2014-01-16T10:13:00Z"/>
          <w:lang w:val="en-US" w:eastAsia="ko-KR"/>
        </w:rPr>
      </w:pPr>
      <w:del w:id="172" w:author="BJ Kwak" w:date="2014-01-16T10:13:00Z">
        <w:r w:rsidRPr="008161D5" w:rsidDel="00D3248B">
          <w:rPr>
            <w:b/>
            <w:bCs/>
            <w:lang w:val="en-US" w:eastAsia="ko-KR"/>
          </w:rPr>
          <w:delText>PAC enabled X-network</w:delText>
        </w:r>
        <w:r w:rsidRPr="008161D5" w:rsidDel="00D3248B">
          <w:rPr>
            <w:lang w:val="en-US" w:eastAsia="ko-KR"/>
          </w:rPr>
          <w:delText xml:space="preserve">: A X-network of the devices </w:delText>
        </w:r>
        <w:r w:rsidRPr="008161D5" w:rsidDel="00D3248B">
          <w:rPr>
            <w:rFonts w:hint="eastAsia"/>
            <w:lang w:val="en-US" w:eastAsia="ko-KR"/>
          </w:rPr>
          <w:delText xml:space="preserve">on </w:delText>
        </w:r>
        <w:r w:rsidRPr="008161D5" w:rsidDel="00D3248B">
          <w:rPr>
            <w:lang w:val="en-US" w:eastAsia="ko-KR"/>
          </w:rPr>
          <w:delText xml:space="preserve">which the PAC features </w:delText>
        </w:r>
        <w:r w:rsidRPr="008161D5" w:rsidDel="00D3248B">
          <w:rPr>
            <w:rFonts w:hint="eastAsia"/>
            <w:lang w:val="en-US" w:eastAsia="ko-KR"/>
          </w:rPr>
          <w:delText>are</w:delText>
        </w:r>
        <w:r w:rsidRPr="008161D5" w:rsidDel="00D3248B">
          <w:rPr>
            <w:lang w:val="en-US" w:eastAsia="ko-KR"/>
          </w:rPr>
          <w:delText xml:space="preserve"> equipped </w:delText>
        </w:r>
      </w:del>
    </w:p>
    <w:p w:rsidR="0042542F" w:rsidRPr="00781E45" w:rsidDel="00D3248B" w:rsidRDefault="0042542F" w:rsidP="00670696">
      <w:pPr>
        <w:jc w:val="both"/>
        <w:rPr>
          <w:del w:id="173" w:author="BJ Kwak" w:date="2014-01-16T10:13:00Z"/>
          <w:lang w:val="en-US" w:eastAsia="ko-KR"/>
        </w:rPr>
      </w:pPr>
    </w:p>
    <w:p w:rsidR="00670696" w:rsidRPr="00801A6E" w:rsidDel="00D3248B" w:rsidRDefault="00670696" w:rsidP="00670696">
      <w:pPr>
        <w:jc w:val="both"/>
        <w:rPr>
          <w:del w:id="174" w:author="BJ Kwak" w:date="2014-01-16T10:13:00Z"/>
          <w:color w:val="FF0000"/>
          <w:lang w:val="en-US" w:eastAsia="ko-KR"/>
        </w:rPr>
      </w:pPr>
      <w:del w:id="175" w:author="BJ Kwak" w:date="2014-01-16T10:13:00Z">
        <w:r w:rsidRPr="008161D5" w:rsidDel="00D3248B">
          <w:rPr>
            <w:b/>
            <w:bCs/>
            <w:lang w:val="en-US" w:eastAsia="ko-KR"/>
          </w:rPr>
          <w:delText>PAC WPAN</w:delText>
        </w:r>
        <w:r w:rsidRPr="008161D5" w:rsidDel="00D3248B">
          <w:rPr>
            <w:lang w:val="en-US" w:eastAsia="ko-KR"/>
          </w:rPr>
          <w:delText xml:space="preserve">: The network </w:delText>
        </w:r>
        <w:r w:rsidRPr="008161D5" w:rsidDel="00D3248B">
          <w:rPr>
            <w:rFonts w:hint="eastAsia"/>
            <w:lang w:val="en-US" w:eastAsia="ko-KR"/>
          </w:rPr>
          <w:delText>of</w:delText>
        </w:r>
        <w:r w:rsidRPr="008161D5" w:rsidDel="00D3248B">
          <w:rPr>
            <w:lang w:val="en-US" w:eastAsia="ko-KR"/>
          </w:rPr>
          <w:delText xml:space="preserve"> which a device can act as a client or </w:delText>
        </w:r>
        <w:r w:rsidRPr="008161D5" w:rsidDel="00D3248B">
          <w:rPr>
            <w:rFonts w:hint="eastAsia"/>
            <w:lang w:val="en-US" w:eastAsia="ko-KR"/>
          </w:rPr>
          <w:delText xml:space="preserve">a </w:delText>
        </w:r>
        <w:r w:rsidRPr="008161D5" w:rsidDel="00D3248B">
          <w:rPr>
            <w:lang w:val="en-US" w:eastAsia="ko-KR"/>
          </w:rPr>
          <w:delText>server for the other device</w:delText>
        </w:r>
        <w:r w:rsidRPr="008161D5" w:rsidDel="00D3248B">
          <w:rPr>
            <w:rFonts w:hint="eastAsia"/>
            <w:lang w:val="en-US" w:eastAsia="ko-KR"/>
          </w:rPr>
          <w:delText>s</w:delText>
        </w:r>
        <w:r w:rsidRPr="008161D5" w:rsidDel="00D3248B">
          <w:rPr>
            <w:lang w:val="en-US" w:eastAsia="ko-KR"/>
          </w:rPr>
          <w:delText xml:space="preserve"> by allowing shared access </w:delText>
        </w:r>
        <w:r w:rsidRPr="008161D5" w:rsidDel="00D3248B">
          <w:rPr>
            <w:rFonts w:hint="eastAsia"/>
            <w:lang w:val="en-US" w:eastAsia="ko-KR"/>
          </w:rPr>
          <w:delText xml:space="preserve">to </w:delText>
        </w:r>
        <w:r w:rsidRPr="008161D5" w:rsidDel="00D3248B">
          <w:rPr>
            <w:lang w:val="en-US" w:eastAsia="ko-KR"/>
          </w:rPr>
          <w:delText>various resources such as configuration or control information, location information, sensing data, advertisement, multi-media contents, social contents, etc.</w:delText>
        </w:r>
        <w:r w:rsidR="00801A6E" w:rsidRPr="00801A6E" w:rsidDel="00D3248B">
          <w:rPr>
            <w:color w:val="FF0000"/>
            <w:lang w:val="en-US" w:eastAsia="ko-KR"/>
          </w:rPr>
          <w:sym w:font="Wingdings" w:char="F0DF"/>
        </w:r>
        <w:r w:rsidR="00801A6E" w:rsidDel="00D3248B">
          <w:rPr>
            <w:rFonts w:hint="eastAsia"/>
            <w:color w:val="FF0000"/>
            <w:lang w:val="en-US" w:eastAsia="ko-KR"/>
          </w:rPr>
          <w:delText xml:space="preserve"> PAC does not have Client/server model</w:delText>
        </w:r>
      </w:del>
    </w:p>
    <w:p w:rsidR="00670696" w:rsidDel="00D3248B" w:rsidRDefault="00670696" w:rsidP="00670696">
      <w:pPr>
        <w:jc w:val="both"/>
        <w:rPr>
          <w:del w:id="176" w:author="BJ Kwak" w:date="2014-01-16T10:13:00Z"/>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ins w:id="177" w:author="BJ Kwak" w:date="2014-01-16T10:14:00Z">
        <w:r w:rsidR="000864CB">
          <w:rPr>
            <w:rFonts w:hint="eastAsia"/>
            <w:b/>
            <w:bCs/>
            <w:lang w:val="en-US" w:eastAsia="ko-KR"/>
          </w:rPr>
          <w:t>s</w:t>
        </w:r>
      </w:ins>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ins w:id="178" w:author="BJ Kwak" w:date="2014-01-21T19:38:00Z">
        <w:r w:rsidR="00A34507">
          <w:rPr>
            <w:rFonts w:hint="eastAsia"/>
            <w:lang w:val="en-US" w:eastAsia="ko-KR"/>
          </w:rPr>
          <w:t xml:space="preserve"> or devices communicate with other device(s) with various information</w:t>
        </w:r>
      </w:ins>
      <w:del w:id="179" w:author="BJ Kwak" w:date="2014-01-21T19:39:00Z">
        <w:r w:rsidRPr="000F24EE" w:rsidDel="00A34507">
          <w:rPr>
            <w:lang w:val="en-US" w:eastAsia="ko-KR"/>
          </w:rPr>
          <w:delText xml:space="preserve"> can act as a </w:delText>
        </w:r>
      </w:del>
      <w:del w:id="180" w:author="BJ Kwak" w:date="2014-01-16T10:15:00Z">
        <w:r w:rsidRPr="000864CB" w:rsidDel="000864CB">
          <w:rPr>
            <w:lang w:val="en-US" w:eastAsia="ko-KR"/>
          </w:rPr>
          <w:delText xml:space="preserve">client or </w:delText>
        </w:r>
        <w:r w:rsidRPr="000864CB" w:rsidDel="000864CB">
          <w:rPr>
            <w:rFonts w:hint="eastAsia"/>
            <w:lang w:val="en-US" w:eastAsia="ko-KR"/>
          </w:rPr>
          <w:delText xml:space="preserve">a </w:delText>
        </w:r>
        <w:r w:rsidRPr="000864CB" w:rsidDel="000864CB">
          <w:rPr>
            <w:lang w:val="en-US" w:eastAsia="ko-KR"/>
          </w:rPr>
          <w:delText>server</w:delText>
        </w:r>
      </w:del>
      <w:del w:id="181" w:author="BJ Kwak" w:date="2014-01-21T19:39:00Z">
        <w:r w:rsidRPr="000F24EE" w:rsidDel="00A34507">
          <w:rPr>
            <w:lang w:val="en-US" w:eastAsia="ko-KR"/>
          </w:rPr>
          <w:delText>for the other device</w:delText>
        </w:r>
        <w:r w:rsidRPr="000F24EE" w:rsidDel="00A34507">
          <w:rPr>
            <w:rFonts w:hint="eastAsia"/>
            <w:lang w:val="en-US" w:eastAsia="ko-KR"/>
          </w:rPr>
          <w:delText>s</w:delText>
        </w:r>
        <w:r w:rsidRPr="000F24EE" w:rsidDel="00A34507">
          <w:rPr>
            <w:lang w:val="en-US" w:eastAsia="ko-KR"/>
          </w:rPr>
          <w:delText xml:space="preserve"> by allowing shared access </w:delText>
        </w:r>
        <w:r w:rsidRPr="000F24EE" w:rsidDel="00A34507">
          <w:rPr>
            <w:rFonts w:hint="eastAsia"/>
            <w:lang w:val="en-US" w:eastAsia="ko-KR"/>
          </w:rPr>
          <w:delText xml:space="preserve">to </w:delText>
        </w:r>
        <w:r w:rsidRPr="000F24EE" w:rsidDel="00A34507">
          <w:rPr>
            <w:lang w:val="en-US" w:eastAsia="ko-KR"/>
          </w:rPr>
          <w:delText>various resources</w:delText>
        </w:r>
      </w:del>
      <w:r w:rsidRPr="000F24EE">
        <w:rPr>
          <w:lang w:val="en-US" w:eastAsia="ko-KR"/>
        </w:rPr>
        <w:t xml:space="preserve"> such as configuration or control</w:t>
      </w:r>
      <w:del w:id="182" w:author="BJ Kwak" w:date="2014-01-21T19:39:00Z">
        <w:r w:rsidRPr="000F24EE" w:rsidDel="00A34507">
          <w:rPr>
            <w:lang w:val="en-US" w:eastAsia="ko-KR"/>
          </w:rPr>
          <w:delText xml:space="preserve"> information</w:delText>
        </w:r>
      </w:del>
      <w:r w:rsidRPr="000F24EE">
        <w:rPr>
          <w:lang w:val="en-US" w:eastAsia="ko-KR"/>
        </w:rPr>
        <w:t>, location</w:t>
      </w:r>
      <w:del w:id="183" w:author="BJ Kwak" w:date="2014-01-21T19:39:00Z">
        <w:r w:rsidRPr="000F24EE" w:rsidDel="00A34507">
          <w:rPr>
            <w:lang w:val="en-US" w:eastAsia="ko-KR"/>
          </w:rPr>
          <w:delText xml:space="preserve"> information</w:delText>
        </w:r>
      </w:del>
      <w:r w:rsidRPr="000F24EE">
        <w:rPr>
          <w:lang w:val="en-US" w:eastAsia="ko-KR"/>
        </w:rPr>
        <w:t>, sensing data, advertisement, multi</w:t>
      </w:r>
      <w:del w:id="184" w:author="BJ Kwak" w:date="2014-01-21T19:39:00Z">
        <w:r w:rsidRPr="000F24EE" w:rsidDel="00A34507">
          <w:rPr>
            <w:lang w:val="en-US" w:eastAsia="ko-KR"/>
          </w:rPr>
          <w:delText>-</w:delText>
        </w:r>
      </w:del>
      <w:r w:rsidRPr="000F24EE">
        <w:rPr>
          <w:lang w:val="en-US" w:eastAsia="ko-KR"/>
        </w:rPr>
        <w:t>media contents, social contents, etc.</w:t>
      </w:r>
      <w:del w:id="185" w:author="BJ Kwak" w:date="2014-01-21T19:39:00Z">
        <w:r w:rsidR="00103A17" w:rsidRPr="002362E8" w:rsidDel="00A34507">
          <w:rPr>
            <w:color w:val="FF0000"/>
            <w:lang w:eastAsia="ko-KR"/>
          </w:rPr>
          <w:sym w:font="Wingdings" w:char="F0DF"/>
        </w:r>
        <w:r w:rsidR="00103A17" w:rsidRPr="002362E8" w:rsidDel="00A34507">
          <w:rPr>
            <w:rFonts w:hint="eastAsia"/>
            <w:color w:val="FF0000"/>
            <w:lang w:eastAsia="ko-KR"/>
          </w:rPr>
          <w:delText xml:space="preserve"> need</w:delText>
        </w:r>
        <w:r w:rsidR="00103A17" w:rsidDel="00A34507">
          <w:rPr>
            <w:rFonts w:hint="eastAsia"/>
            <w:color w:val="FF0000"/>
            <w:lang w:eastAsia="ko-KR"/>
          </w:rPr>
          <w:delText>s</w:delText>
        </w:r>
        <w:r w:rsidR="00103A17" w:rsidRPr="002362E8" w:rsidDel="00A34507">
          <w:rPr>
            <w:rFonts w:hint="eastAsia"/>
            <w:color w:val="FF0000"/>
            <w:lang w:eastAsia="ko-KR"/>
          </w:rPr>
          <w:delText xml:space="preserve"> re-wording</w:delText>
        </w:r>
        <w:r w:rsidR="0085554B" w:rsidDel="00A34507">
          <w:rPr>
            <w:rFonts w:hint="eastAsia"/>
            <w:color w:val="FF0000"/>
            <w:lang w:eastAsia="ko-KR"/>
          </w:rPr>
          <w:delText xml:space="preserve"> (any volunteer?)</w:delText>
        </w:r>
      </w:del>
    </w:p>
    <w:p w:rsidR="0042542F" w:rsidRPr="000F24EE" w:rsidRDefault="0042542F" w:rsidP="00670696">
      <w:pPr>
        <w:jc w:val="both"/>
        <w:rPr>
          <w:lang w:val="en-US" w:eastAsia="ko-KR"/>
        </w:rPr>
      </w:pPr>
    </w:p>
    <w:p w:rsidR="0042542F" w:rsidRPr="000F24EE" w:rsidDel="005570D4" w:rsidRDefault="00CE3DD7" w:rsidP="0042542F">
      <w:pPr>
        <w:jc w:val="both"/>
        <w:rPr>
          <w:del w:id="186" w:author="BJ Kwak" w:date="2014-01-16T10:17:00Z"/>
          <w:lang w:val="en-US" w:eastAsia="ko-KR"/>
        </w:rPr>
      </w:pPr>
      <w:ins w:id="187" w:author="BJ Kwak" w:date="2014-01-23T02:10:00Z">
        <w:r>
          <w:rPr>
            <w:rFonts w:hint="eastAsia"/>
            <w:lang w:eastAsia="ko-KR"/>
          </w:rPr>
          <w:t>Multicast group ID: the logical identifier of a multicast group</w:t>
        </w:r>
      </w:ins>
      <w:del w:id="188" w:author="BJ Kwak" w:date="2014-01-16T10:17:00Z">
        <w:r w:rsidR="0042542F" w:rsidRPr="005570D4" w:rsidDel="005570D4">
          <w:rPr>
            <w:b/>
            <w:bCs/>
            <w:lang w:val="en-US" w:eastAsia="ko-KR"/>
          </w:rPr>
          <w:delText>PAC enabled network</w:delText>
        </w:r>
        <w:r w:rsidR="0042542F" w:rsidRPr="005570D4" w:rsidDel="005570D4">
          <w:rPr>
            <w:lang w:val="en-US" w:eastAsia="ko-KR"/>
          </w:rPr>
          <w:delText>: An</w:delText>
        </w:r>
        <w:r w:rsidR="0042542F" w:rsidRPr="005570D4" w:rsidDel="005570D4">
          <w:rPr>
            <w:rFonts w:hint="eastAsia"/>
            <w:lang w:val="en-US" w:eastAsia="ko-KR"/>
          </w:rPr>
          <w:delText xml:space="preserve"> external </w:delText>
        </w:r>
        <w:r w:rsidR="0042542F" w:rsidRPr="005570D4" w:rsidDel="005570D4">
          <w:rPr>
            <w:lang w:val="en-US" w:eastAsia="ko-KR"/>
          </w:rPr>
          <w:delText xml:space="preserve">network of the devices </w:delText>
        </w:r>
        <w:r w:rsidR="0042542F" w:rsidRPr="005570D4" w:rsidDel="005570D4">
          <w:rPr>
            <w:rFonts w:hint="eastAsia"/>
            <w:lang w:val="en-US" w:eastAsia="ko-KR"/>
          </w:rPr>
          <w:delText xml:space="preserve">on </w:delText>
        </w:r>
        <w:r w:rsidR="0042542F" w:rsidRPr="005570D4" w:rsidDel="005570D4">
          <w:rPr>
            <w:lang w:val="en-US" w:eastAsia="ko-KR"/>
          </w:rPr>
          <w:delText xml:space="preserve">which the PAC features </w:delText>
        </w:r>
        <w:r w:rsidR="0042542F" w:rsidRPr="005570D4" w:rsidDel="005570D4">
          <w:rPr>
            <w:rFonts w:hint="eastAsia"/>
            <w:lang w:val="en-US" w:eastAsia="ko-KR"/>
          </w:rPr>
          <w:delText>are</w:delText>
        </w:r>
        <w:r w:rsidR="0042542F" w:rsidRPr="005570D4" w:rsidDel="005570D4">
          <w:rPr>
            <w:lang w:val="en-US" w:eastAsia="ko-KR"/>
          </w:rPr>
          <w:delText xml:space="preserve"> equipped</w:delText>
        </w:r>
        <w:r w:rsidR="00563B8D" w:rsidRPr="005570D4" w:rsidDel="005570D4">
          <w:rPr>
            <w:rFonts w:hint="eastAsia"/>
            <w:lang w:val="en-US" w:eastAsia="ko-KR"/>
          </w:rPr>
          <w:delText>.</w:delText>
        </w:r>
        <w:r w:rsidR="00B028F6" w:rsidRPr="00B028F6" w:rsidDel="005570D4">
          <w:rPr>
            <w:color w:val="FF0000"/>
            <w:lang w:val="en-US" w:eastAsia="ko-KR"/>
          </w:rPr>
          <w:sym w:font="Wingdings" w:char="F0DF"/>
        </w:r>
        <w:r w:rsidR="00B028F6" w:rsidRPr="00B028F6" w:rsidDel="005570D4">
          <w:rPr>
            <w:rFonts w:hint="eastAsia"/>
            <w:color w:val="FF0000"/>
            <w:lang w:val="en-US" w:eastAsia="ko-KR"/>
          </w:rPr>
          <w:delText xml:space="preserve"> Not within the scope of PAC</w:delText>
        </w:r>
      </w:del>
    </w:p>
    <w:p w:rsidR="0042542F" w:rsidRPr="007C1BAD" w:rsidDel="005570D4" w:rsidRDefault="0042542F" w:rsidP="0042542F">
      <w:pPr>
        <w:jc w:val="both"/>
        <w:rPr>
          <w:del w:id="189" w:author="BJ Kwak" w:date="2014-01-16T10:17:00Z"/>
          <w:lang w:val="en-US" w:eastAsia="ko-KR"/>
        </w:rPr>
      </w:pPr>
    </w:p>
    <w:p w:rsidR="00670696" w:rsidRPr="00CE5C7E" w:rsidDel="005570D4" w:rsidRDefault="007C1BAD" w:rsidP="00670696">
      <w:pPr>
        <w:jc w:val="both"/>
        <w:rPr>
          <w:del w:id="190" w:author="BJ Kwak" w:date="2014-01-16T10:17:00Z"/>
          <w:color w:val="FF0000"/>
          <w:lang w:val="en-US" w:eastAsia="ko-KR"/>
        </w:rPr>
      </w:pPr>
      <w:del w:id="191" w:author="BJ Kwak" w:date="2014-01-16T10:17:00Z">
        <w:r w:rsidRPr="005570D4" w:rsidDel="005570D4">
          <w:rPr>
            <w:rFonts w:hint="eastAsia"/>
            <w:b/>
            <w:bCs/>
            <w:lang w:val="en-US" w:eastAsia="ko-KR"/>
          </w:rPr>
          <w:delText>P</w:delText>
        </w:r>
        <w:r w:rsidR="00670696" w:rsidRPr="005570D4" w:rsidDel="005570D4">
          <w:rPr>
            <w:b/>
            <w:bCs/>
            <w:lang w:val="en-US" w:eastAsia="ko-KR"/>
          </w:rPr>
          <w:delText xml:space="preserve">eer network </w:delText>
        </w:r>
        <w:r w:rsidR="00670696" w:rsidRPr="005570D4" w:rsidDel="005570D4">
          <w:rPr>
            <w:rFonts w:hint="eastAsia"/>
            <w:b/>
            <w:bCs/>
            <w:lang w:val="en-US" w:eastAsia="ko-KR"/>
          </w:rPr>
          <w:delText>initiator</w:delText>
        </w:r>
        <w:r w:rsidR="00670696" w:rsidRPr="005570D4" w:rsidDel="005570D4">
          <w:rPr>
            <w:lang w:val="en-US" w:eastAsia="ko-KR"/>
          </w:rPr>
          <w:delText>: A PAC device which defines a mission, configures the peer group, hosts peers, and authenticates peers</w:delText>
        </w:r>
        <w:r w:rsidR="00CE5C7E" w:rsidRPr="00CE5C7E" w:rsidDel="005570D4">
          <w:rPr>
            <w:color w:val="FF0000"/>
            <w:lang w:val="en-US" w:eastAsia="ko-KR"/>
          </w:rPr>
          <w:sym w:font="Wingdings" w:char="F0DF"/>
        </w:r>
        <w:r w:rsidR="00CE5C7E" w:rsidDel="005570D4">
          <w:rPr>
            <w:rFonts w:hint="eastAsia"/>
            <w:color w:val="FF0000"/>
            <w:lang w:val="en-US" w:eastAsia="ko-KR"/>
          </w:rPr>
          <w:delText xml:space="preserve"> Centralized model</w:delText>
        </w:r>
      </w:del>
    </w:p>
    <w:p w:rsidR="00120B74" w:rsidDel="005570D4" w:rsidRDefault="00120B74" w:rsidP="00670696">
      <w:pPr>
        <w:jc w:val="both"/>
        <w:rPr>
          <w:del w:id="192" w:author="BJ Kwak" w:date="2014-01-16T10:17:00Z"/>
          <w:lang w:val="en-US" w:eastAsia="ko-KR"/>
        </w:rPr>
      </w:pPr>
    </w:p>
    <w:p w:rsidR="00915DA2" w:rsidRPr="005C135C" w:rsidDel="005570D4" w:rsidRDefault="00915DA2" w:rsidP="00915DA2">
      <w:pPr>
        <w:jc w:val="both"/>
        <w:rPr>
          <w:del w:id="193" w:author="BJ Kwak" w:date="2014-01-16T10:17:00Z"/>
          <w:lang w:val="en-US" w:eastAsia="ko-KR"/>
        </w:rPr>
      </w:pPr>
      <w:del w:id="194" w:author="BJ Kwak" w:date="2014-01-16T10:17:00Z">
        <w:r w:rsidRPr="005570D4" w:rsidDel="005570D4">
          <w:rPr>
            <w:b/>
            <w:lang w:val="en-US" w:eastAsia="ko-KR"/>
          </w:rPr>
          <w:delText>RFPD</w:delText>
        </w:r>
        <w:r w:rsidRPr="005570D4" w:rsidDel="005570D4">
          <w:rPr>
            <w:rFonts w:hint="eastAsia"/>
            <w:lang w:val="en-US" w:eastAsia="ko-KR"/>
          </w:rPr>
          <w:delText xml:space="preserve">: </w:delText>
        </w:r>
        <w:r w:rsidRPr="005570D4" w:rsidDel="005570D4">
          <w:rPr>
            <w:lang w:val="en-US" w:eastAsia="ko-KR"/>
          </w:rPr>
          <w:delText>It has two types. These are relay-enabled PD and relay-disabled PD.Relay-enabled is a reduced-function PD which supports routing table for specificmulticast group and relay-disabled is a reduced-function PD which does notsupport routing table.</w:delText>
        </w:r>
        <w:r w:rsidR="005C135C" w:rsidRPr="005C135C" w:rsidDel="005570D4">
          <w:rPr>
            <w:color w:val="FF0000"/>
            <w:lang w:val="en-US" w:eastAsia="ko-KR"/>
          </w:rPr>
          <w:sym w:font="Wingdings" w:char="F0DF"/>
        </w:r>
        <w:r w:rsidR="005C135C" w:rsidDel="005570D4">
          <w:rPr>
            <w:rFonts w:hint="eastAsia"/>
            <w:color w:val="FF0000"/>
            <w:lang w:val="en-US" w:eastAsia="ko-KR"/>
          </w:rPr>
          <w:delText xml:space="preserve"> TG has not agreed to have PD with </w:delText>
        </w:r>
        <w:r w:rsidR="005C135C" w:rsidDel="005570D4">
          <w:rPr>
            <w:color w:val="FF0000"/>
            <w:lang w:val="en-US" w:eastAsia="ko-KR"/>
          </w:rPr>
          <w:delText>different</w:delText>
        </w:r>
        <w:r w:rsidR="005C135C" w:rsidDel="005570D4">
          <w:rPr>
            <w:rFonts w:hint="eastAsia"/>
            <w:color w:val="FF0000"/>
            <w:lang w:val="en-US" w:eastAsia="ko-KR"/>
          </w:rPr>
          <w:delText xml:space="preserve"> capabilities</w:delText>
        </w:r>
      </w:del>
    </w:p>
    <w:p w:rsidR="00915DA2" w:rsidRPr="00915DA2" w:rsidDel="005570D4" w:rsidRDefault="00915DA2" w:rsidP="00915DA2">
      <w:pPr>
        <w:jc w:val="both"/>
        <w:rPr>
          <w:del w:id="195" w:author="BJ Kwak" w:date="2014-01-16T10:17:00Z"/>
          <w:lang w:val="en-US" w:eastAsia="ko-KR"/>
        </w:rPr>
      </w:pPr>
    </w:p>
    <w:p w:rsidR="00781E45" w:rsidRPr="007C1BAD" w:rsidDel="005B1AAF" w:rsidRDefault="00781E45" w:rsidP="00781E45">
      <w:pPr>
        <w:rPr>
          <w:del w:id="196" w:author="BJ Kwak" w:date="2014-01-23T01:45:00Z"/>
          <w:lang w:eastAsia="ko-KR"/>
        </w:rPr>
      </w:pPr>
      <w:del w:id="197" w:author="BJ Kwak" w:date="2014-01-23T01:45:00Z">
        <w:r w:rsidRPr="007C1BAD" w:rsidDel="005B1AAF">
          <w:rPr>
            <w:b/>
            <w:lang w:eastAsia="ko-KR"/>
          </w:rPr>
          <w:delText>Service group</w:delText>
        </w:r>
        <w:r w:rsidRPr="007C1BAD" w:rsidDel="005B1AAF">
          <w:rPr>
            <w:lang w:eastAsia="ko-KR"/>
          </w:rPr>
          <w:delText>:The set of PDs which</w:delText>
        </w:r>
      </w:del>
      <w:del w:id="198" w:author="BJ Kwak" w:date="2014-01-21T19:41:00Z">
        <w:r w:rsidRPr="007C1BAD" w:rsidDel="009D3243">
          <w:rPr>
            <w:lang w:eastAsia="ko-KR"/>
          </w:rPr>
          <w:delText xml:space="preserve"> became peering each other</w:delText>
        </w:r>
        <w:r w:rsidR="0085554B" w:rsidRPr="002362E8" w:rsidDel="009D3243">
          <w:rPr>
            <w:color w:val="FF0000"/>
            <w:lang w:eastAsia="ko-KR"/>
          </w:rPr>
          <w:sym w:font="Wingdings" w:char="F0DF"/>
        </w:r>
        <w:r w:rsidR="0085554B" w:rsidRPr="002362E8" w:rsidDel="009D3243">
          <w:rPr>
            <w:rFonts w:hint="eastAsia"/>
            <w:color w:val="FF0000"/>
            <w:lang w:eastAsia="ko-KR"/>
          </w:rPr>
          <w:delText xml:space="preserve"> need</w:delText>
        </w:r>
        <w:r w:rsidR="0085554B" w:rsidDel="009D3243">
          <w:rPr>
            <w:rFonts w:hint="eastAsia"/>
            <w:color w:val="FF0000"/>
            <w:lang w:eastAsia="ko-KR"/>
          </w:rPr>
          <w:delText>s</w:delText>
        </w:r>
        <w:r w:rsidR="0085554B" w:rsidRPr="002362E8" w:rsidDel="009D3243">
          <w:rPr>
            <w:rFonts w:hint="eastAsia"/>
            <w:color w:val="FF0000"/>
            <w:lang w:eastAsia="ko-KR"/>
          </w:rPr>
          <w:delText xml:space="preserve"> re-wording</w:delText>
        </w:r>
        <w:r w:rsidR="0085554B" w:rsidDel="009D3243">
          <w:rPr>
            <w:rFonts w:hint="eastAsia"/>
            <w:color w:val="FF0000"/>
            <w:lang w:eastAsia="ko-KR"/>
          </w:rPr>
          <w:delText xml:space="preserve"> (any volunteer?)</w:delText>
        </w:r>
      </w:del>
    </w:p>
    <w:p w:rsidR="00781E45" w:rsidDel="005B1AAF" w:rsidRDefault="00781E45" w:rsidP="00781E45">
      <w:pPr>
        <w:rPr>
          <w:del w:id="199" w:author="BJ Kwak" w:date="2014-01-23T01:45:00Z"/>
          <w:lang w:eastAsia="ko-KR"/>
        </w:rPr>
      </w:pPr>
    </w:p>
    <w:p w:rsidR="00120B74" w:rsidRPr="007C1BAD" w:rsidDel="005B1AAF" w:rsidRDefault="00120B74" w:rsidP="00120B74">
      <w:pPr>
        <w:rPr>
          <w:del w:id="200" w:author="BJ Kwak" w:date="2014-01-23T01:45:00Z"/>
          <w:lang w:eastAsia="ko-KR"/>
        </w:rPr>
      </w:pPr>
      <w:del w:id="201" w:author="BJ Kwak" w:date="2014-01-23T01:45:00Z">
        <w:r w:rsidRPr="007C1BAD" w:rsidDel="005B1AAF">
          <w:rPr>
            <w:b/>
            <w:lang w:eastAsia="ko-KR"/>
          </w:rPr>
          <w:delText>Service type ID</w:delText>
        </w:r>
        <w:r w:rsidRPr="007C1BAD" w:rsidDel="005B1AAF">
          <w:rPr>
            <w:lang w:eastAsia="ko-KR"/>
          </w:rPr>
          <w:delText>:Service category for PAC discover</w:delText>
        </w:r>
        <w:commentRangeStart w:id="202"/>
        <w:r w:rsidRPr="007C1BAD" w:rsidDel="005B1AAF">
          <w:rPr>
            <w:lang w:eastAsia="ko-KR"/>
          </w:rPr>
          <w:delText>y</w:delText>
        </w:r>
        <w:commentRangeEnd w:id="202"/>
        <w:r w:rsidR="00093546" w:rsidDel="005B1AAF">
          <w:rPr>
            <w:rStyle w:val="CommentReference"/>
          </w:rPr>
          <w:commentReference w:id="202"/>
        </w:r>
      </w:del>
      <w:del w:id="203" w:author="BJ Kwak" w:date="2014-01-17T13:08:00Z">
        <w:r w:rsidRPr="007C1BAD" w:rsidDel="006B5919">
          <w:rPr>
            <w:lang w:eastAsia="ko-KR"/>
          </w:rPr>
          <w:delText xml:space="preserve"> [Appendix A]</w:delText>
        </w:r>
      </w:del>
    </w:p>
    <w:p w:rsidR="00C1588C" w:rsidRPr="00303AEF" w:rsidDel="005B1AAF" w:rsidRDefault="00C1588C" w:rsidP="00120B74">
      <w:pPr>
        <w:rPr>
          <w:del w:id="204" w:author="BJ Kwak" w:date="2014-01-23T01:45:00Z"/>
          <w:lang w:eastAsia="ko-KR"/>
        </w:rPr>
      </w:pPr>
    </w:p>
    <w:p w:rsidR="001946D9" w:rsidRPr="00303AEF" w:rsidDel="00632BA2" w:rsidRDefault="001946D9" w:rsidP="001946D9">
      <w:pPr>
        <w:rPr>
          <w:del w:id="205" w:author="BJ Kwak" w:date="2014-01-22T01:57:00Z"/>
          <w:lang w:eastAsia="ko-KR"/>
        </w:rPr>
      </w:pPr>
      <w:del w:id="206" w:author="BJ Kwak" w:date="2014-01-22T01:57:00Z">
        <w:r w:rsidRPr="00303AEF" w:rsidDel="00632BA2">
          <w:rPr>
            <w:rFonts w:hint="eastAsia"/>
            <w:b/>
            <w:lang w:eastAsia="ko-KR"/>
          </w:rPr>
          <w:delText>B</w:delText>
        </w:r>
        <w:r w:rsidRPr="00303AEF" w:rsidDel="00632BA2">
          <w:rPr>
            <w:b/>
            <w:lang w:eastAsia="ko-KR"/>
          </w:rPr>
          <w:delText>urst</w:delText>
        </w:r>
        <w:r w:rsidRPr="00303AEF" w:rsidDel="00632BA2">
          <w:rPr>
            <w:lang w:eastAsia="ko-KR"/>
          </w:rPr>
          <w:delText>: group of ultra wide band (UWB) pulses occurring at consecutive chip periods</w:delText>
        </w:r>
        <w:r w:rsidR="00A52DA8" w:rsidRPr="002362E8" w:rsidDel="00632BA2">
          <w:rPr>
            <w:color w:val="FF0000"/>
            <w:lang w:eastAsia="ko-KR"/>
          </w:rPr>
          <w:sym w:font="Wingdings" w:char="F0DF"/>
        </w:r>
        <w:r w:rsidR="00A52DA8" w:rsidDel="00632BA2">
          <w:rPr>
            <w:rFonts w:hint="eastAsia"/>
            <w:color w:val="FF0000"/>
            <w:lang w:eastAsia="ko-KR"/>
          </w:rPr>
          <w:delText xml:space="preserve"> This terminology not limited to UWB?</w:delText>
        </w:r>
      </w:del>
    </w:p>
    <w:p w:rsidR="001946D9" w:rsidRPr="00303AEF" w:rsidDel="00632BA2" w:rsidRDefault="001946D9" w:rsidP="001946D9">
      <w:pPr>
        <w:rPr>
          <w:del w:id="207" w:author="BJ Kwak" w:date="2014-01-22T01:57:00Z"/>
          <w:b/>
          <w:lang w:eastAsia="ko-KR"/>
        </w:rPr>
      </w:pPr>
      <w:bookmarkStart w:id="208" w:name="_Toc290307178"/>
      <w:bookmarkEnd w:id="208"/>
    </w:p>
    <w:p w:rsidR="001946D9" w:rsidRPr="00303AEF" w:rsidDel="006B5919" w:rsidRDefault="001946D9" w:rsidP="001946D9">
      <w:pPr>
        <w:rPr>
          <w:del w:id="209" w:author="BJ Kwak" w:date="2014-01-17T13:09:00Z"/>
          <w:lang w:eastAsia="ko-KR"/>
        </w:rPr>
      </w:pPr>
      <w:del w:id="210" w:author="BJ Kwak" w:date="2014-01-17T13:09:00Z">
        <w:r w:rsidRPr="00303AEF" w:rsidDel="006B5919">
          <w:rPr>
            <w:rFonts w:hint="eastAsia"/>
            <w:b/>
            <w:lang w:eastAsia="ko-KR"/>
          </w:rPr>
          <w:delText>C</w:delText>
        </w:r>
        <w:r w:rsidRPr="00303AEF" w:rsidDel="006B5919">
          <w:rPr>
            <w:b/>
            <w:lang w:eastAsia="ko-KR"/>
          </w:rPr>
          <w:delText>omplex channel</w:delText>
        </w:r>
        <w:r w:rsidRPr="00303AEF" w:rsidDel="006B5919">
          <w:rPr>
            <w:lang w:eastAsia="ko-KR"/>
          </w:rPr>
          <w:delText>: combination of a channel [radio frequency (RF) center frequency] and a ternary code sequence</w:delText>
        </w:r>
      </w:del>
    </w:p>
    <w:p w:rsidR="001946D9" w:rsidRPr="00303AEF" w:rsidRDefault="001946D9" w:rsidP="001946D9">
      <w:pPr>
        <w:rPr>
          <w:b/>
          <w:lang w:eastAsia="ko-KR"/>
        </w:rPr>
      </w:pPr>
      <w:bookmarkStart w:id="211" w:name="_Toc290307179"/>
      <w:bookmarkEnd w:id="211"/>
    </w:p>
    <w:p w:rsidR="001946D9" w:rsidRPr="00303AEF" w:rsidDel="00676CA7" w:rsidRDefault="001946D9" w:rsidP="001946D9">
      <w:pPr>
        <w:rPr>
          <w:del w:id="212" w:author="BJ Kwak" w:date="2014-01-17T13:09:00Z"/>
          <w:lang w:eastAsia="ko-KR"/>
        </w:rPr>
      </w:pPr>
      <w:del w:id="213" w:author="BJ Kwak" w:date="2014-01-17T13:09:00Z">
        <w:r w:rsidRPr="00303AEF" w:rsidDel="00676CA7">
          <w:rPr>
            <w:rFonts w:hint="eastAsia"/>
            <w:b/>
            <w:lang w:eastAsia="ko-KR"/>
          </w:rPr>
          <w:delText>F</w:delText>
        </w:r>
        <w:r w:rsidRPr="00303AEF" w:rsidDel="00676CA7">
          <w:rPr>
            <w:b/>
            <w:lang w:eastAsia="ko-KR"/>
          </w:rPr>
          <w:delText>rame</w:delText>
        </w:r>
        <w:r w:rsidRPr="00303AEF" w:rsidDel="00676CA7">
          <w:rPr>
            <w:lang w:eastAsia="ko-KR"/>
          </w:rPr>
          <w:delText>: format of aggregated bits that are transmitted together in time</w:delText>
        </w:r>
        <w:r w:rsidR="00E803F5" w:rsidRPr="00E803F5" w:rsidDel="00676CA7">
          <w:rPr>
            <w:color w:val="FF0000"/>
            <w:lang w:eastAsia="ko-KR"/>
          </w:rPr>
          <w:sym w:font="Wingdings" w:char="F0DF"/>
        </w:r>
        <w:r w:rsidR="00E803F5" w:rsidRPr="00E803F5" w:rsidDel="00676CA7">
          <w:rPr>
            <w:rFonts w:hint="eastAsia"/>
            <w:color w:val="FF0000"/>
            <w:lang w:eastAsia="ko-KR"/>
          </w:rPr>
          <w:delText xml:space="preserve"> Data frame?</w:delText>
        </w:r>
      </w:del>
    </w:p>
    <w:p w:rsidR="001946D9" w:rsidRPr="00303AEF" w:rsidDel="00F8228C" w:rsidRDefault="001946D9" w:rsidP="001946D9">
      <w:pPr>
        <w:rPr>
          <w:del w:id="214" w:author="BJ Kwak" w:date="2014-01-22T01:57:00Z"/>
          <w:b/>
          <w:lang w:eastAsia="ko-KR"/>
        </w:rPr>
      </w:pPr>
      <w:bookmarkStart w:id="215" w:name="_Toc290307180"/>
      <w:bookmarkStart w:id="216" w:name="_Toc290307181"/>
      <w:bookmarkStart w:id="217" w:name="_Toc290307182"/>
      <w:bookmarkStart w:id="218" w:name="_Toc290307183"/>
      <w:bookmarkEnd w:id="215"/>
      <w:bookmarkEnd w:id="216"/>
      <w:bookmarkEnd w:id="217"/>
      <w:bookmarkEnd w:id="218"/>
    </w:p>
    <w:p w:rsidR="001946D9" w:rsidRPr="00303AEF" w:rsidDel="00F8228C" w:rsidRDefault="001946D9" w:rsidP="001946D9">
      <w:pPr>
        <w:rPr>
          <w:del w:id="219" w:author="BJ Kwak" w:date="2014-01-22T01:57:00Z"/>
          <w:lang w:eastAsia="ko-KR"/>
        </w:rPr>
      </w:pPr>
      <w:del w:id="220" w:author="BJ Kwak" w:date="2014-01-22T01:57:00Z">
        <w:r w:rsidRPr="00303AEF" w:rsidDel="00F8228C">
          <w:rPr>
            <w:rFonts w:hint="eastAsia"/>
            <w:b/>
            <w:lang w:eastAsia="ko-KR"/>
          </w:rPr>
          <w:delText>M</w:delText>
        </w:r>
        <w:r w:rsidRPr="00303AEF" w:rsidDel="00F8228C">
          <w:rPr>
            <w:b/>
            <w:lang w:eastAsia="ko-KR"/>
          </w:rPr>
          <w:delText>ean pulse repetition frequency (PRF)</w:delText>
        </w:r>
        <w:r w:rsidRPr="00303AEF" w:rsidDel="00F8228C">
          <w:rPr>
            <w:rFonts w:hint="eastAsia"/>
            <w:lang w:eastAsia="ko-KR"/>
          </w:rPr>
          <w:delText>:</w:delText>
        </w:r>
        <w:r w:rsidRPr="00303AEF" w:rsidDel="00F8228C">
          <w:rPr>
            <w:lang w:eastAsia="ko-KR"/>
          </w:rPr>
          <w:delText xml:space="preserve"> total number of pulses within a symbol divided by the symbol duration</w:delText>
        </w:r>
        <w:r w:rsidR="00E803F5" w:rsidRPr="00E803F5" w:rsidDel="00F8228C">
          <w:rPr>
            <w:color w:val="FF0000"/>
            <w:lang w:eastAsia="ko-KR"/>
          </w:rPr>
          <w:sym w:font="Wingdings" w:char="F0DF"/>
        </w:r>
        <w:r w:rsidR="00E803F5" w:rsidRPr="00E803F5" w:rsidDel="00F8228C">
          <w:rPr>
            <w:rFonts w:hint="eastAsia"/>
            <w:color w:val="FF0000"/>
            <w:lang w:eastAsia="ko-KR"/>
          </w:rPr>
          <w:delText xml:space="preserve"> PRF also mean</w:delText>
        </w:r>
        <w:r w:rsidR="00E61B2C" w:rsidDel="00F8228C">
          <w:rPr>
            <w:rFonts w:hint="eastAsia"/>
            <w:color w:val="FF0000"/>
            <w:lang w:eastAsia="ko-KR"/>
          </w:rPr>
          <w:delText>s</w:delText>
        </w:r>
        <w:r w:rsidR="00E803F5" w:rsidRPr="00E803F5" w:rsidDel="00F8228C">
          <w:rPr>
            <w:rFonts w:hint="eastAsia"/>
            <w:color w:val="FF0000"/>
            <w:lang w:eastAsia="ko-KR"/>
          </w:rPr>
          <w:delText xml:space="preserve"> pseudo random function</w:delText>
        </w:r>
        <w:r w:rsidR="00EF5B65" w:rsidDel="00F8228C">
          <w:rPr>
            <w:rFonts w:hint="eastAsia"/>
            <w:color w:val="FF0000"/>
            <w:lang w:eastAsia="ko-KR"/>
          </w:rPr>
          <w:delText>; besides, maybe does not belong to PFD</w:delText>
        </w:r>
      </w:del>
    </w:p>
    <w:p w:rsidR="001946D9" w:rsidRPr="00303AEF" w:rsidRDefault="001946D9" w:rsidP="001946D9">
      <w:pPr>
        <w:rPr>
          <w:b/>
          <w:lang w:eastAsia="ko-KR"/>
        </w:rPr>
      </w:pPr>
      <w:bookmarkStart w:id="221" w:name="_Toc290307184"/>
      <w:bookmarkEnd w:id="221"/>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222" w:name="_Toc290307185"/>
      <w:bookmarkEnd w:id="222"/>
    </w:p>
    <w:p w:rsidR="001946D9" w:rsidRPr="00303AEF" w:rsidDel="0061672A" w:rsidRDefault="001946D9" w:rsidP="001946D9">
      <w:pPr>
        <w:rPr>
          <w:del w:id="223" w:author="BJ Kwak" w:date="2014-01-22T01:59:00Z"/>
          <w:lang w:eastAsia="ko-KR"/>
        </w:rPr>
      </w:pPr>
      <w:del w:id="224" w:author="BJ Kwak" w:date="2014-01-22T01:59:00Z">
        <w:r w:rsidRPr="00303AEF" w:rsidDel="0061672A">
          <w:rPr>
            <w:rFonts w:hint="eastAsia"/>
            <w:b/>
            <w:lang w:eastAsia="ko-KR"/>
          </w:rPr>
          <w:delText>P</w:delText>
        </w:r>
        <w:r w:rsidRPr="00303AEF" w:rsidDel="0061672A">
          <w:rPr>
            <w:b/>
            <w:lang w:eastAsia="ko-KR"/>
          </w:rPr>
          <w:delText>eak pulse repetition frequency (PRF)</w:delText>
        </w:r>
        <w:r w:rsidRPr="00303AEF" w:rsidDel="0061672A">
          <w:rPr>
            <w:lang w:eastAsia="ko-KR"/>
          </w:rPr>
          <w:delText>:</w:delText>
        </w:r>
        <w:r w:rsidR="00E803F5" w:rsidDel="0061672A">
          <w:rPr>
            <w:lang w:eastAsia="ko-KR"/>
          </w:rPr>
          <w:delText xml:space="preserve"> maximum rate at which an ultra</w:delText>
        </w:r>
        <w:r w:rsidR="00E803F5" w:rsidDel="0061672A">
          <w:rPr>
            <w:rFonts w:hint="eastAsia"/>
            <w:lang w:eastAsia="ko-KR"/>
          </w:rPr>
          <w:delText>-</w:delText>
        </w:r>
        <w:r w:rsidRPr="00303AEF" w:rsidDel="0061672A">
          <w:rPr>
            <w:lang w:eastAsia="ko-KR"/>
          </w:rPr>
          <w:delText>wide band (UWB) physical layer (PHY) emits pulses</w:delText>
        </w:r>
        <w:r w:rsidR="00E803F5" w:rsidRPr="00E803F5" w:rsidDel="0061672A">
          <w:rPr>
            <w:color w:val="FF0000"/>
            <w:lang w:eastAsia="ko-KR"/>
          </w:rPr>
          <w:sym w:font="Wingdings" w:char="F0DF"/>
        </w:r>
        <w:r w:rsidR="00E803F5" w:rsidRPr="00E803F5" w:rsidDel="0061672A">
          <w:rPr>
            <w:rFonts w:hint="eastAsia"/>
            <w:color w:val="FF0000"/>
            <w:lang w:eastAsia="ko-KR"/>
          </w:rPr>
          <w:delText xml:space="preserve"> PRF also mean</w:delText>
        </w:r>
        <w:r w:rsidR="00E61B2C" w:rsidDel="0061672A">
          <w:rPr>
            <w:rFonts w:hint="eastAsia"/>
            <w:color w:val="FF0000"/>
            <w:lang w:eastAsia="ko-KR"/>
          </w:rPr>
          <w:delText>s</w:delText>
        </w:r>
        <w:r w:rsidR="00E803F5" w:rsidRPr="00E803F5" w:rsidDel="0061672A">
          <w:rPr>
            <w:rFonts w:hint="eastAsia"/>
            <w:color w:val="FF0000"/>
            <w:lang w:eastAsia="ko-KR"/>
          </w:rPr>
          <w:delText xml:space="preserve"> pseudo random function</w:delText>
        </w:r>
        <w:r w:rsidR="00EF5B65" w:rsidDel="0061672A">
          <w:rPr>
            <w:rFonts w:hint="eastAsia"/>
            <w:color w:val="FF0000"/>
            <w:lang w:eastAsia="ko-KR"/>
          </w:rPr>
          <w:delText>; besides, maybe does not belong to PFD</w:delText>
        </w:r>
      </w:del>
    </w:p>
    <w:p w:rsidR="001946D9" w:rsidRPr="00303AEF" w:rsidDel="0061672A" w:rsidRDefault="001946D9" w:rsidP="001946D9">
      <w:pPr>
        <w:rPr>
          <w:del w:id="225" w:author="BJ Kwak" w:date="2014-01-22T01:59:00Z"/>
          <w:b/>
          <w:lang w:eastAsia="ko-KR"/>
        </w:rPr>
      </w:pPr>
      <w:bookmarkStart w:id="226" w:name="_Toc290307186"/>
      <w:bookmarkEnd w:id="226"/>
    </w:p>
    <w:p w:rsidR="001946D9" w:rsidRPr="00303AEF" w:rsidDel="0061672A" w:rsidRDefault="001946D9" w:rsidP="001946D9">
      <w:pPr>
        <w:rPr>
          <w:del w:id="227" w:author="BJ Kwak" w:date="2014-01-22T01:59:00Z"/>
          <w:lang w:eastAsia="ko-KR"/>
        </w:rPr>
      </w:pPr>
      <w:del w:id="228" w:author="BJ Kwak" w:date="2014-01-22T01:59:00Z">
        <w:r w:rsidRPr="00303AEF" w:rsidDel="0061672A">
          <w:rPr>
            <w:rFonts w:hint="eastAsia"/>
            <w:b/>
            <w:lang w:eastAsia="ko-KR"/>
          </w:rPr>
          <w:delText>R</w:delText>
        </w:r>
        <w:r w:rsidRPr="00303AEF" w:rsidDel="0061672A">
          <w:rPr>
            <w:b/>
            <w:lang w:eastAsia="ko-KR"/>
          </w:rPr>
          <w:delText>anging frame (RFRAME)</w:delText>
        </w:r>
        <w:r w:rsidR="00E803F5" w:rsidDel="0061672A">
          <w:rPr>
            <w:lang w:eastAsia="ko-KR"/>
          </w:rPr>
          <w:delText>:</w:delText>
        </w:r>
        <w:r w:rsidRPr="00303AEF" w:rsidDel="0061672A">
          <w:rPr>
            <w:lang w:eastAsia="ko-KR"/>
          </w:rPr>
          <w:delText xml:space="preserve"> ultra wide band (UWB) frame having the ranging bit set in the physical layer (PHY) header (PHR)</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29" w:author="BJ Kwak" w:date="2014-01-22T01:59:00Z"/>
          <w:lang w:eastAsia="ko-KR"/>
        </w:rPr>
      </w:pPr>
    </w:p>
    <w:p w:rsidR="001946D9" w:rsidRPr="00303AEF" w:rsidDel="0061672A" w:rsidRDefault="001946D9" w:rsidP="001946D9">
      <w:pPr>
        <w:rPr>
          <w:del w:id="230" w:author="BJ Kwak" w:date="2014-01-22T01:59:00Z"/>
          <w:lang w:eastAsia="ko-KR"/>
        </w:rPr>
      </w:pPr>
      <w:bookmarkStart w:id="231" w:name="_Toc290307187"/>
      <w:bookmarkEnd w:id="231"/>
      <w:del w:id="232" w:author="BJ Kwak" w:date="2014-01-22T01:59:00Z">
        <w:r w:rsidRPr="00303AEF" w:rsidDel="0061672A">
          <w:rPr>
            <w:rFonts w:hint="eastAsia"/>
            <w:b/>
            <w:lang w:eastAsia="ko-KR"/>
          </w:rPr>
          <w:delText>R</w:delText>
        </w:r>
        <w:r w:rsidRPr="00303AEF" w:rsidDel="0061672A">
          <w:rPr>
            <w:b/>
            <w:lang w:eastAsia="ko-KR"/>
          </w:rPr>
          <w:delText>anging marker (RMARKER)</w:delText>
        </w:r>
        <w:r w:rsidRPr="00303AEF" w:rsidDel="0061672A">
          <w:rPr>
            <w:lang w:eastAsia="ko-KR"/>
          </w:rPr>
          <w:delText>: first ultra wide band (UWB) pulse of the first bit of the physical layer (PHY) header (PHR) of a ranging frame (RFRAME).</w:delText>
        </w:r>
        <w:r w:rsidR="00EF5B65" w:rsidRPr="00EF5B65" w:rsidDel="0061672A">
          <w:rPr>
            <w:color w:val="FF0000"/>
            <w:lang w:eastAsia="ko-KR"/>
          </w:rPr>
          <w:sym w:font="Wingdings" w:char="F0DF"/>
        </w:r>
        <w:r w:rsidR="00EF5B65" w:rsidDel="0061672A">
          <w:rPr>
            <w:rFonts w:hint="eastAsia"/>
            <w:color w:val="FF0000"/>
            <w:lang w:eastAsia="ko-KR"/>
          </w:rPr>
          <w:delText xml:space="preserve"> maybe does not belong to PFD</w:delText>
        </w:r>
      </w:del>
    </w:p>
    <w:p w:rsidR="001946D9" w:rsidRPr="00303AEF" w:rsidDel="0061672A" w:rsidRDefault="001946D9" w:rsidP="001946D9">
      <w:pPr>
        <w:rPr>
          <w:del w:id="233" w:author="BJ Kwak" w:date="2014-01-22T01:59:00Z"/>
          <w:b/>
          <w:lang w:eastAsia="ko-KR"/>
        </w:rPr>
      </w:pPr>
      <w:bookmarkStart w:id="234" w:name="_Toc290307188"/>
      <w:bookmarkEnd w:id="234"/>
    </w:p>
    <w:p w:rsidR="001946D9" w:rsidRPr="00303AEF" w:rsidDel="0061672A" w:rsidRDefault="001946D9" w:rsidP="001946D9">
      <w:pPr>
        <w:rPr>
          <w:del w:id="235" w:author="BJ Kwak" w:date="2014-01-22T02:00:00Z"/>
          <w:lang w:eastAsia="ko-KR"/>
        </w:rPr>
      </w:pPr>
      <w:del w:id="236" w:author="BJ Kwak" w:date="2014-01-22T02:00:00Z">
        <w:r w:rsidRPr="00303AEF" w:rsidDel="0061672A">
          <w:rPr>
            <w:rFonts w:hint="eastAsia"/>
            <w:b/>
            <w:lang w:eastAsia="ko-KR"/>
          </w:rPr>
          <w:lastRenderedPageBreak/>
          <w:delText>S</w:delText>
        </w:r>
        <w:r w:rsidRPr="00303AEF" w:rsidDel="0061672A">
          <w:rPr>
            <w:b/>
            <w:lang w:eastAsia="ko-KR"/>
          </w:rPr>
          <w:delText>ymbol</w:delText>
        </w:r>
        <w:r w:rsidRPr="00303AEF" w:rsidDel="0061672A">
          <w:rPr>
            <w:lang w:eastAsia="ko-KR"/>
          </w:rPr>
          <w:delText xml:space="preserve">: a period of time and a portion of the transmitted signal that is logically considered to be a unit </w:delText>
        </w:r>
        <w:r w:rsidR="00E803F5" w:rsidRPr="00303AEF" w:rsidDel="0061672A">
          <w:rPr>
            <w:lang w:eastAsia="ko-KR"/>
          </w:rPr>
          <w:delText>signalling</w:delText>
        </w:r>
        <w:r w:rsidRPr="00303AEF" w:rsidDel="0061672A">
          <w:rPr>
            <w:lang w:eastAsia="ko-KR"/>
          </w:rPr>
          <w:delText xml:space="preserve"> event conveying some defined number of data bits or repeated portion of the synchronization signal.</w:delText>
        </w:r>
      </w:del>
    </w:p>
    <w:p w:rsidR="001946D9" w:rsidRPr="001946D9" w:rsidRDefault="001946D9" w:rsidP="00120B74">
      <w:pPr>
        <w:rPr>
          <w:lang w:val="en-US" w:eastAsia="ko-KR"/>
        </w:rPr>
      </w:pPr>
    </w:p>
    <w:p w:rsidR="00C1071E" w:rsidRPr="00AC430A" w:rsidRDefault="00FB0F8F" w:rsidP="001A20B4">
      <w:pPr>
        <w:pStyle w:val="Heading1"/>
      </w:pPr>
      <w:bookmarkStart w:id="237" w:name="_Toc377674764"/>
      <w:r w:rsidRPr="00AC430A">
        <w:t>Abbreviations and acronyms</w:t>
      </w:r>
      <w:bookmarkEnd w:id="237"/>
      <w:commentRangeStart w:id="238"/>
      <w:commentRangeEnd w:id="238"/>
      <w:r w:rsidR="00BC1753">
        <w:rPr>
          <w:rStyle w:val="CommentReference"/>
          <w:rFonts w:ascii="Times New Roman" w:eastAsiaTheme="minorEastAsia" w:hAnsi="Times New Roman" w:cs="Times New Roman"/>
          <w:b w:val="0"/>
          <w:lang w:eastAsia="en-US"/>
        </w:rPr>
        <w:commentReference w:id="238"/>
      </w:r>
    </w:p>
    <w:p w:rsidR="006B44EE" w:rsidRDefault="006B44EE" w:rsidP="00280575">
      <w:pPr>
        <w:rPr>
          <w:ins w:id="239" w:author="mjlee999" w:date="2014-01-22T14:50:00Z"/>
          <w:lang w:eastAsia="ko-KR"/>
        </w:rPr>
      </w:pPr>
      <w:ins w:id="240" w:author="mjlee999" w:date="2014-01-22T14:50:00Z">
        <w:r>
          <w:rPr>
            <w:szCs w:val="22"/>
          </w:rPr>
          <w:t>AAA</w:t>
        </w:r>
        <w:r>
          <w:rPr>
            <w:rFonts w:hint="eastAsia"/>
            <w:szCs w:val="22"/>
            <w:lang w:eastAsia="ko-KR"/>
          </w:rPr>
          <w:tab/>
        </w:r>
        <w:r>
          <w:rPr>
            <w:rFonts w:hint="eastAsia"/>
            <w:szCs w:val="22"/>
            <w:lang w:eastAsia="ko-KR"/>
          </w:rPr>
          <w:tab/>
        </w:r>
        <w:r>
          <w:rPr>
            <w:szCs w:val="22"/>
          </w:rPr>
          <w:t>Authentication, authorization, accountability</w:t>
        </w:r>
      </w:ins>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1811AB" w:rsidDel="00E63B6A" w:rsidRDefault="00D37C4D" w:rsidP="00D37C4D">
      <w:pPr>
        <w:tabs>
          <w:tab w:val="left" w:pos="800"/>
          <w:tab w:val="left" w:pos="1600"/>
          <w:tab w:val="left" w:pos="2416"/>
        </w:tabs>
        <w:rPr>
          <w:del w:id="241" w:author="BJ Kwak" w:date="2014-01-16T10:23:00Z"/>
          <w:color w:val="FF0000"/>
          <w:lang w:eastAsia="ko-KR"/>
        </w:rPr>
      </w:pPr>
      <w:del w:id="242" w:author="BJ Kwak" w:date="2014-01-16T10:23:00Z">
        <w:r w:rsidRPr="00996815" w:rsidDel="00E63B6A">
          <w:rPr>
            <w:lang w:eastAsia="ko-KR"/>
          </w:rPr>
          <w:delText>BCI</w:delText>
        </w:r>
        <w:r w:rsidRPr="00996815" w:rsidDel="00E63B6A">
          <w:rPr>
            <w:lang w:eastAsia="ko-KR"/>
          </w:rPr>
          <w:tab/>
        </w:r>
        <w:r w:rsidRPr="00996815" w:rsidDel="00E63B6A">
          <w:rPr>
            <w:lang w:eastAsia="ko-KR"/>
          </w:rPr>
          <w:tab/>
          <w:delText>Burst Control Indicator</w:delText>
        </w:r>
        <w:r w:rsidR="001811AB" w:rsidRPr="001811AB" w:rsidDel="00E63B6A">
          <w:rPr>
            <w:color w:val="FF0000"/>
            <w:lang w:eastAsia="ko-KR"/>
          </w:rPr>
          <w:sym w:font="Wingdings" w:char="F0DF"/>
        </w:r>
        <w:r w:rsidR="001811AB" w:rsidDel="00E63B6A">
          <w:rPr>
            <w:rFonts w:hint="eastAsia"/>
            <w:color w:val="FF0000"/>
            <w:lang w:eastAsia="ko-KR"/>
          </w:rPr>
          <w:delText xml:space="preserve"> Specific to a certa</w:delText>
        </w:r>
        <w:r w:rsidR="00002AF1" w:rsidDel="00E63B6A">
          <w:rPr>
            <w:rFonts w:hint="eastAsia"/>
            <w:color w:val="FF0000"/>
            <w:lang w:eastAsia="ko-KR"/>
          </w:rPr>
          <w:delText>in</w:delText>
        </w:r>
        <w:r w:rsidR="001811AB" w:rsidDel="00E63B6A">
          <w:rPr>
            <w:rFonts w:hint="eastAsia"/>
            <w:color w:val="FF0000"/>
            <w:lang w:eastAsia="ko-KR"/>
          </w:rPr>
          <w:delText xml:space="preserve"> proposal</w:delText>
        </w:r>
      </w:del>
    </w:p>
    <w:p w:rsidR="00D37C4D" w:rsidRPr="00002AF1" w:rsidDel="00E63B6A" w:rsidRDefault="00D37C4D" w:rsidP="00D37C4D">
      <w:pPr>
        <w:tabs>
          <w:tab w:val="left" w:pos="800"/>
          <w:tab w:val="left" w:pos="1600"/>
          <w:tab w:val="left" w:pos="2416"/>
        </w:tabs>
        <w:rPr>
          <w:del w:id="243" w:author="BJ Kwak" w:date="2014-01-16T10:23:00Z"/>
          <w:strike/>
          <w:color w:val="FF0000"/>
          <w:lang w:eastAsia="ko-KR"/>
        </w:rPr>
      </w:pPr>
      <w:del w:id="244" w:author="BJ Kwak" w:date="2014-01-16T10:23:00Z">
        <w:r w:rsidRPr="00996815" w:rsidDel="00E63B6A">
          <w:rPr>
            <w:lang w:eastAsia="ko-KR"/>
          </w:rPr>
          <w:delText>BU</w:delText>
        </w:r>
        <w:r w:rsidRPr="00996815" w:rsidDel="00E63B6A">
          <w:rPr>
            <w:lang w:eastAsia="ko-KR"/>
          </w:rPr>
          <w:tab/>
        </w:r>
        <w:r w:rsidRPr="00996815" w:rsidDel="00E63B6A">
          <w:rPr>
            <w:lang w:eastAsia="ko-KR"/>
          </w:rPr>
          <w:tab/>
          <w:delText>Blocking Unit</w:delText>
        </w:r>
        <w:r w:rsidR="00002AF1" w:rsidRPr="001811AB" w:rsidDel="00E63B6A">
          <w:rPr>
            <w:color w:val="FF0000"/>
            <w:lang w:eastAsia="ko-KR"/>
          </w:rPr>
          <w:sym w:font="Wingdings" w:char="F0DF"/>
        </w:r>
        <w:r w:rsidR="00002AF1" w:rsidDel="00E63B6A">
          <w:rPr>
            <w:rFonts w:hint="eastAsia"/>
            <w:color w:val="FF0000"/>
            <w:lang w:eastAsia="ko-KR"/>
          </w:rPr>
          <w:delText xml:space="preserve"> Specific to a certain proposal</w:delText>
        </w:r>
      </w:del>
    </w:p>
    <w:p w:rsidR="003C20B5" w:rsidRPr="00C934F5" w:rsidRDefault="003C20B5" w:rsidP="003C20B5">
      <w:pPr>
        <w:rPr>
          <w:szCs w:val="22"/>
          <w:lang w:eastAsia="ko-KR"/>
        </w:rPr>
      </w:pPr>
      <w:r w:rsidRPr="00C934F5">
        <w:rPr>
          <w:szCs w:val="22"/>
        </w:rPr>
        <w:t>CAP</w:t>
      </w:r>
      <w:r w:rsidRPr="00C934F5">
        <w:rPr>
          <w:szCs w:val="22"/>
        </w:rPr>
        <w:tab/>
      </w:r>
      <w:r w:rsidRPr="00C934F5">
        <w:rPr>
          <w:szCs w:val="22"/>
        </w:rPr>
        <w:tab/>
        <w:t>contention access period</w:t>
      </w:r>
    </w:p>
    <w:p w:rsidR="00D37C4D" w:rsidRPr="007B2B7B" w:rsidDel="00E63B6A" w:rsidRDefault="00D37C4D" w:rsidP="00D37C4D">
      <w:pPr>
        <w:tabs>
          <w:tab w:val="left" w:pos="800"/>
          <w:tab w:val="left" w:pos="1600"/>
          <w:tab w:val="left" w:pos="2416"/>
        </w:tabs>
        <w:rPr>
          <w:del w:id="245" w:author="BJ Kwak" w:date="2014-01-16T10:23:00Z"/>
          <w:strike/>
          <w:color w:val="FF0000"/>
          <w:lang w:eastAsia="ko-KR"/>
        </w:rPr>
      </w:pPr>
      <w:del w:id="246" w:author="BJ Kwak" w:date="2014-01-16T10:23:00Z">
        <w:r w:rsidRPr="00996815" w:rsidDel="00E63B6A">
          <w:rPr>
            <w:lang w:eastAsia="ko-KR"/>
          </w:rPr>
          <w:delText>CAR</w:delText>
        </w:r>
        <w:r w:rsidRPr="00996815" w:rsidDel="00E63B6A">
          <w:rPr>
            <w:lang w:eastAsia="ko-KR"/>
          </w:rPr>
          <w:tab/>
        </w:r>
        <w:r w:rsidRPr="00996815" w:rsidDel="00E63B6A">
          <w:rPr>
            <w:lang w:eastAsia="ko-KR"/>
          </w:rPr>
          <w:tab/>
          <w:delText>Consecutive Allocation Request</w:delText>
        </w:r>
        <w:r w:rsidR="007B2B7B" w:rsidRPr="001811AB" w:rsidDel="00E63B6A">
          <w:rPr>
            <w:color w:val="FF0000"/>
            <w:lang w:eastAsia="ko-KR"/>
          </w:rPr>
          <w:sym w:font="Wingdings" w:char="F0DF"/>
        </w:r>
        <w:r w:rsidR="007B2B7B" w:rsidDel="00E63B6A">
          <w:rPr>
            <w:rFonts w:hint="eastAsia"/>
            <w:color w:val="FF0000"/>
            <w:lang w:eastAsia="ko-KR"/>
          </w:rPr>
          <w:delText xml:space="preserve"> Specific to a certain proposal</w:delText>
        </w:r>
      </w:del>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996815" w:rsidDel="00E63B6A" w:rsidRDefault="00D37C4D" w:rsidP="00D37C4D">
      <w:pPr>
        <w:tabs>
          <w:tab w:val="left" w:pos="800"/>
          <w:tab w:val="left" w:pos="1600"/>
          <w:tab w:val="left" w:pos="2416"/>
        </w:tabs>
        <w:rPr>
          <w:del w:id="247" w:author="BJ Kwak" w:date="2014-01-16T10:23:00Z"/>
          <w:lang w:eastAsia="ko-KR"/>
        </w:rPr>
      </w:pPr>
      <w:del w:id="248" w:author="BJ Kwak" w:date="2014-01-16T10:23:00Z">
        <w:r w:rsidRPr="00996815" w:rsidDel="00E63B6A">
          <w:rPr>
            <w:lang w:eastAsia="ko-KR"/>
          </w:rPr>
          <w:delText>DS-REQ</w:delText>
        </w:r>
        <w:r w:rsidRPr="00996815" w:rsidDel="00E63B6A">
          <w:rPr>
            <w:lang w:eastAsia="ko-KR"/>
          </w:rPr>
          <w:tab/>
        </w:r>
        <w:r w:rsidRPr="00996815" w:rsidDel="00E63B6A">
          <w:rPr>
            <w:lang w:eastAsia="ko-KR"/>
          </w:rPr>
          <w:tab/>
          <w:delText>Distributed Scheduling – Request</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D37C4D" w:rsidRPr="00996815" w:rsidDel="00E63B6A" w:rsidRDefault="00D37C4D" w:rsidP="00D37C4D">
      <w:pPr>
        <w:tabs>
          <w:tab w:val="left" w:pos="800"/>
          <w:tab w:val="left" w:pos="1600"/>
          <w:tab w:val="left" w:pos="2416"/>
        </w:tabs>
        <w:rPr>
          <w:del w:id="249" w:author="BJ Kwak" w:date="2014-01-16T10:23:00Z"/>
          <w:lang w:eastAsia="ko-KR"/>
        </w:rPr>
      </w:pPr>
      <w:del w:id="250" w:author="BJ Kwak" w:date="2014-01-16T10:23:00Z">
        <w:r w:rsidRPr="00996815" w:rsidDel="00E63B6A">
          <w:rPr>
            <w:lang w:eastAsia="ko-KR"/>
          </w:rPr>
          <w:delText>DS-RSP</w:delText>
        </w:r>
        <w:r w:rsidRPr="00996815" w:rsidDel="00E63B6A">
          <w:rPr>
            <w:lang w:eastAsia="ko-KR"/>
          </w:rPr>
          <w:tab/>
        </w:r>
        <w:r w:rsidRPr="00996815" w:rsidDel="00E63B6A">
          <w:rPr>
            <w:lang w:eastAsia="ko-KR"/>
          </w:rPr>
          <w:tab/>
          <w:delText>Distributed Scheduling – Response</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Pr="00996815" w:rsidDel="00E63B6A" w:rsidRDefault="003C1B54" w:rsidP="003C1B54">
      <w:pPr>
        <w:rPr>
          <w:del w:id="251" w:author="BJ Kwak" w:date="2014-01-16T10:23:00Z"/>
          <w:lang w:eastAsia="ko-KR"/>
        </w:rPr>
      </w:pPr>
      <w:del w:id="252" w:author="BJ Kwak" w:date="2014-01-16T10:23:00Z">
        <w:r w:rsidRPr="00996815" w:rsidDel="00E63B6A">
          <w:rPr>
            <w:rFonts w:hint="eastAsia"/>
            <w:lang w:eastAsia="ko-KR"/>
          </w:rPr>
          <w:delText>EIED</w:delText>
        </w:r>
        <w:r w:rsidRPr="00996815" w:rsidDel="00E63B6A">
          <w:rPr>
            <w:rFonts w:hint="eastAsia"/>
            <w:lang w:eastAsia="ko-KR"/>
          </w:rPr>
          <w:tab/>
        </w:r>
        <w:r w:rsidRPr="00996815" w:rsidDel="00E63B6A">
          <w:rPr>
            <w:rFonts w:hint="eastAsia"/>
            <w:lang w:eastAsia="ko-KR"/>
          </w:rPr>
          <w:tab/>
          <w:delText>Exponential Increase Exponential Decrease</w:delText>
        </w:r>
        <w:r w:rsidR="00821C0B" w:rsidRPr="00996815" w:rsidDel="00E63B6A">
          <w:rPr>
            <w:color w:val="FF0000"/>
            <w:lang w:eastAsia="ko-KR"/>
          </w:rPr>
          <w:sym w:font="Wingdings" w:char="F0DF"/>
        </w:r>
        <w:r w:rsidR="00821C0B" w:rsidRPr="00996815" w:rsidDel="00E63B6A">
          <w:rPr>
            <w:rFonts w:hint="eastAsia"/>
            <w:color w:val="FF0000"/>
            <w:lang w:eastAsia="ko-KR"/>
          </w:rPr>
          <w:delText xml:space="preserve"> Specific to a certain proposal</w:delText>
        </w:r>
      </w:del>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96815" w:rsidDel="00E63B6A" w:rsidRDefault="00915DA2" w:rsidP="003C1B54">
      <w:pPr>
        <w:rPr>
          <w:del w:id="253" w:author="BJ Kwak" w:date="2014-01-16T10:23:00Z"/>
          <w:lang w:eastAsia="ko-KR"/>
        </w:rPr>
      </w:pPr>
      <w:del w:id="254" w:author="BJ Kwak" w:date="2014-01-16T10:23:00Z">
        <w:r w:rsidRPr="00996815" w:rsidDel="00E63B6A">
          <w:rPr>
            <w:rFonts w:hint="eastAsia"/>
            <w:lang w:eastAsia="ko-KR"/>
          </w:rPr>
          <w:delText>FFPD</w:delText>
        </w:r>
      </w:del>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Del="00E63B6A" w:rsidRDefault="003C1B54" w:rsidP="003C1B54">
      <w:pPr>
        <w:rPr>
          <w:del w:id="255" w:author="BJ Kwak" w:date="2014-01-16T10:23:00Z"/>
          <w:lang w:eastAsia="ko-KR"/>
        </w:rPr>
      </w:pPr>
      <w:del w:id="256" w:author="BJ Kwak" w:date="2014-01-16T10:23:00Z">
        <w:r w:rsidRPr="00996815" w:rsidDel="00E63B6A">
          <w:rPr>
            <w:rFonts w:hint="eastAsia"/>
            <w:lang w:eastAsia="ko-KR"/>
          </w:rPr>
          <w:delText>GSW</w:delText>
        </w:r>
        <w:r w:rsidRPr="00996815" w:rsidDel="00E63B6A">
          <w:rPr>
            <w:rFonts w:hint="eastAsia"/>
            <w:lang w:eastAsia="ko-KR"/>
          </w:rPr>
          <w:tab/>
        </w:r>
        <w:r w:rsidRPr="00996815" w:rsidDel="00E63B6A">
          <w:rPr>
            <w:rFonts w:hint="eastAsia"/>
            <w:lang w:eastAsia="ko-KR"/>
          </w:rPr>
          <w:tab/>
          <w:delText>Gold Sine Wave</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20B5" w:rsidRPr="00CD6BA4" w:rsidDel="00E63B6A" w:rsidRDefault="003C20B5" w:rsidP="003C20B5">
      <w:pPr>
        <w:widowControl w:val="0"/>
        <w:jc w:val="both"/>
        <w:rPr>
          <w:del w:id="257" w:author="BJ Kwak" w:date="2014-01-16T10:23:00Z"/>
          <w:szCs w:val="22"/>
          <w:lang w:val="en-US"/>
        </w:rPr>
      </w:pPr>
      <w:del w:id="258" w:author="BJ Kwak" w:date="2014-01-16T10:23:00Z">
        <w:r w:rsidRPr="00996815" w:rsidDel="00E63B6A">
          <w:rPr>
            <w:bCs/>
            <w:szCs w:val="22"/>
          </w:rPr>
          <w:delText>I-PD</w:delText>
        </w:r>
        <w:r w:rsidRPr="00996815" w:rsidDel="00E63B6A">
          <w:rPr>
            <w:szCs w:val="22"/>
          </w:rPr>
          <w:tab/>
        </w:r>
        <w:r w:rsidRPr="00996815" w:rsidDel="00E63B6A">
          <w:rPr>
            <w:szCs w:val="22"/>
          </w:rPr>
          <w:tab/>
          <w:delText>Initiator PD</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Del="00E63B6A" w:rsidRDefault="003C20B5" w:rsidP="003C20B5">
      <w:pPr>
        <w:widowControl w:val="0"/>
        <w:jc w:val="both"/>
        <w:rPr>
          <w:del w:id="259" w:author="BJ Kwak" w:date="2014-01-16T10:23:00Z"/>
          <w:sz w:val="20"/>
          <w:lang w:eastAsia="ko-KR"/>
        </w:rPr>
      </w:pPr>
      <w:del w:id="260" w:author="BJ Kwak" w:date="2014-01-16T10:23:00Z">
        <w:r w:rsidRPr="00996815" w:rsidDel="00E63B6A">
          <w:rPr>
            <w:bCs/>
            <w:sz w:val="20"/>
          </w:rPr>
          <w:delText>J-PD</w:delText>
        </w:r>
        <w:r w:rsidR="00CD6BA4" w:rsidRPr="00996815" w:rsidDel="00E63B6A">
          <w:rPr>
            <w:sz w:val="20"/>
          </w:rPr>
          <w:delText xml:space="preserve">: </w:delText>
        </w:r>
        <w:r w:rsidR="00CD6BA4" w:rsidRPr="00996815" w:rsidDel="00E63B6A">
          <w:rPr>
            <w:sz w:val="20"/>
          </w:rPr>
          <w:tab/>
        </w:r>
        <w:r w:rsidR="00CD6BA4" w:rsidRPr="00996815" w:rsidDel="00E63B6A">
          <w:rPr>
            <w:sz w:val="20"/>
          </w:rPr>
          <w:tab/>
          <w:delText>Joiner PD</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646D7C" w:rsidRPr="005F39DF" w:rsidDel="00E63B6A" w:rsidRDefault="00724A8E" w:rsidP="00646D7C">
      <w:pPr>
        <w:rPr>
          <w:del w:id="261" w:author="BJ Kwak" w:date="2014-01-16T10:23:00Z"/>
          <w:strike/>
          <w:color w:val="FF0000"/>
          <w:lang w:eastAsia="ko-KR"/>
        </w:rPr>
      </w:pPr>
      <w:del w:id="262" w:author="BJ Kwak" w:date="2014-01-16T10:23:00Z">
        <w:r w:rsidRPr="00996815" w:rsidDel="00E63B6A">
          <w:rPr>
            <w:lang w:eastAsia="ko-KR"/>
          </w:rPr>
          <w:delText>LESD</w:delText>
        </w:r>
        <w:r w:rsidRPr="00996815" w:rsidDel="00E63B6A">
          <w:rPr>
            <w:lang w:eastAsia="ko-KR"/>
          </w:rPr>
          <w:tab/>
        </w:r>
        <w:r w:rsidRPr="00996815" w:rsidDel="00E63B6A">
          <w:rPr>
            <w:lang w:eastAsia="ko-KR"/>
          </w:rPr>
          <w:tab/>
          <w:delText>Low Energy S</w:delText>
        </w:r>
        <w:r w:rsidRPr="00996815" w:rsidDel="00E63B6A">
          <w:rPr>
            <w:rFonts w:hint="eastAsia"/>
            <w:lang w:eastAsia="ko-KR"/>
          </w:rPr>
          <w:delText>ervice</w:delText>
        </w:r>
        <w:r w:rsidR="00646D7C" w:rsidRPr="00996815" w:rsidDel="00E63B6A">
          <w:rPr>
            <w:lang w:eastAsia="ko-KR"/>
          </w:rPr>
          <w:delText xml:space="preserve"> Discovery</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MAC sublayer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MAC sublayer Service Discovery Entity</w:t>
      </w:r>
    </w:p>
    <w:p w:rsidR="003C1B54" w:rsidRPr="005F39DF" w:rsidDel="00E63B6A" w:rsidRDefault="003C1B54" w:rsidP="003C1B54">
      <w:pPr>
        <w:rPr>
          <w:del w:id="263" w:author="BJ Kwak" w:date="2014-01-16T10:24:00Z"/>
          <w:strike/>
          <w:color w:val="FF0000"/>
          <w:lang w:eastAsia="ko-KR"/>
        </w:rPr>
      </w:pPr>
      <w:del w:id="264" w:author="BJ Kwak" w:date="2014-01-16T10:24:00Z">
        <w:r w:rsidRPr="00996815" w:rsidDel="00E63B6A">
          <w:rPr>
            <w:rFonts w:hint="eastAsia"/>
            <w:lang w:eastAsia="ko-KR"/>
          </w:rPr>
          <w:delText>MZC1</w:delText>
        </w:r>
        <w:r w:rsidRPr="00996815" w:rsidDel="00E63B6A">
          <w:rPr>
            <w:rFonts w:hint="eastAsia"/>
            <w:lang w:eastAsia="ko-KR"/>
          </w:rPr>
          <w:tab/>
        </w:r>
        <w:r w:rsidRPr="00996815" w:rsidDel="00E63B6A">
          <w:rPr>
            <w:rFonts w:hint="eastAsia"/>
            <w:lang w:eastAsia="ko-KR"/>
          </w:rPr>
          <w:tab/>
          <w:delText>Modified Zadoff-Chu sequence 1</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5F39DF" w:rsidDel="00E63B6A" w:rsidRDefault="003C1B54" w:rsidP="003C1B54">
      <w:pPr>
        <w:rPr>
          <w:del w:id="265" w:author="BJ Kwak" w:date="2014-01-16T10:24:00Z"/>
          <w:strike/>
          <w:color w:val="FF0000"/>
          <w:lang w:eastAsia="ko-KR"/>
        </w:rPr>
      </w:pPr>
      <w:del w:id="266" w:author="BJ Kwak" w:date="2014-01-16T10:24:00Z">
        <w:r w:rsidRPr="00996815" w:rsidDel="00E63B6A">
          <w:rPr>
            <w:rFonts w:hint="eastAsia"/>
            <w:lang w:eastAsia="ko-KR"/>
          </w:rPr>
          <w:delText>MZC2</w:delText>
        </w:r>
        <w:r w:rsidRPr="00996815" w:rsidDel="00E63B6A">
          <w:rPr>
            <w:rFonts w:hint="eastAsia"/>
            <w:lang w:eastAsia="ko-KR"/>
          </w:rPr>
          <w:tab/>
        </w:r>
        <w:r w:rsidRPr="00996815" w:rsidDel="00E63B6A">
          <w:rPr>
            <w:rFonts w:hint="eastAsia"/>
            <w:lang w:eastAsia="ko-KR"/>
          </w:rPr>
          <w:tab/>
          <w:delText>Modified Zadoff-Chu sequence 2</w:delText>
        </w:r>
        <w:r w:rsidR="005F39DF" w:rsidRPr="001811AB" w:rsidDel="00E63B6A">
          <w:rPr>
            <w:color w:val="FF0000"/>
            <w:lang w:eastAsia="ko-KR"/>
          </w:rPr>
          <w:sym w:font="Wingdings" w:char="F0DF"/>
        </w:r>
        <w:r w:rsidR="005F39DF" w:rsidDel="00E63B6A">
          <w:rPr>
            <w:rFonts w:hint="eastAsia"/>
            <w:color w:val="FF0000"/>
            <w:lang w:eastAsia="ko-KR"/>
          </w:rPr>
          <w:delText xml:space="preserve"> Specific to a certain proposal</w:delText>
        </w:r>
      </w:del>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96815" w:rsidDel="00E63B6A" w:rsidRDefault="00915DA2" w:rsidP="00D37C4D">
      <w:pPr>
        <w:tabs>
          <w:tab w:val="left" w:pos="800"/>
          <w:tab w:val="left" w:pos="1600"/>
          <w:tab w:val="left" w:pos="2416"/>
        </w:tabs>
        <w:rPr>
          <w:del w:id="267" w:author="BJ Kwak" w:date="2014-01-16T10:24:00Z"/>
          <w:lang w:eastAsia="ko-KR"/>
        </w:rPr>
      </w:pPr>
      <w:del w:id="268" w:author="BJ Kwak" w:date="2014-01-16T10:24:00Z">
        <w:r w:rsidRPr="00996815" w:rsidDel="00E63B6A">
          <w:rPr>
            <w:rFonts w:hint="eastAsia"/>
            <w:lang w:eastAsia="ko-KR"/>
          </w:rPr>
          <w:delText>RFPD</w:delText>
        </w:r>
      </w:del>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B0426D" w:rsidDel="00E63B6A" w:rsidRDefault="00D37C4D" w:rsidP="00D37C4D">
      <w:pPr>
        <w:tabs>
          <w:tab w:val="left" w:pos="800"/>
          <w:tab w:val="left" w:pos="1600"/>
          <w:tab w:val="left" w:pos="2416"/>
        </w:tabs>
        <w:rPr>
          <w:del w:id="269" w:author="BJ Kwak" w:date="2014-01-16T10:24:00Z"/>
          <w:strike/>
          <w:color w:val="FF0000"/>
          <w:lang w:eastAsia="ko-KR"/>
        </w:rPr>
      </w:pPr>
      <w:del w:id="270" w:author="BJ Kwak" w:date="2014-01-16T10:24:00Z">
        <w:r w:rsidRPr="00996815" w:rsidDel="00E63B6A">
          <w:rPr>
            <w:lang w:eastAsia="ko-KR"/>
          </w:rPr>
          <w:delText>RU</w:delText>
        </w:r>
        <w:r w:rsidRPr="00996815" w:rsidDel="00E63B6A">
          <w:rPr>
            <w:lang w:eastAsia="ko-KR"/>
          </w:rPr>
          <w:tab/>
        </w:r>
        <w:r w:rsidRPr="00996815" w:rsidDel="00E63B6A">
          <w:rPr>
            <w:lang w:eastAsia="ko-KR"/>
          </w:rPr>
          <w:tab/>
          <w:delText>Resource Unit</w:delText>
        </w:r>
        <w:r w:rsidR="00B0426D" w:rsidRPr="001811AB" w:rsidDel="00E63B6A">
          <w:rPr>
            <w:color w:val="FF0000"/>
            <w:lang w:eastAsia="ko-KR"/>
          </w:rPr>
          <w:sym w:font="Wingdings" w:char="F0DF"/>
        </w:r>
        <w:r w:rsidR="00B0426D"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CA0148" w:rsidDel="00E63B6A" w:rsidRDefault="00D37C4D" w:rsidP="00D37C4D">
      <w:pPr>
        <w:tabs>
          <w:tab w:val="left" w:pos="800"/>
          <w:tab w:val="left" w:pos="1600"/>
          <w:tab w:val="left" w:pos="2416"/>
        </w:tabs>
        <w:rPr>
          <w:del w:id="271" w:author="BJ Kwak" w:date="2014-01-16T10:24:00Z"/>
          <w:strike/>
          <w:color w:val="FF0000"/>
          <w:lang w:eastAsia="ko-KR"/>
        </w:rPr>
      </w:pPr>
      <w:del w:id="272" w:author="BJ Kwak" w:date="2014-01-16T10:24:00Z">
        <w:r w:rsidRPr="00996815" w:rsidDel="00E63B6A">
          <w:rPr>
            <w:lang w:eastAsia="ko-KR"/>
          </w:rPr>
          <w:delText>SIV</w:delText>
        </w:r>
        <w:r w:rsidRPr="00996815" w:rsidDel="00E63B6A">
          <w:rPr>
            <w:lang w:eastAsia="ko-KR"/>
          </w:rPr>
          <w:tab/>
        </w:r>
        <w:r w:rsidRPr="00996815" w:rsidDel="00E63B6A">
          <w:rPr>
            <w:lang w:eastAsia="ko-KR"/>
          </w:rPr>
          <w:tab/>
          <w:delText>Service Information Version</w:delText>
        </w:r>
        <w:r w:rsidR="00CA0148" w:rsidRPr="001811AB" w:rsidDel="00E63B6A">
          <w:rPr>
            <w:color w:val="FF0000"/>
            <w:lang w:eastAsia="ko-KR"/>
          </w:rPr>
          <w:sym w:font="Wingdings" w:char="F0DF"/>
        </w:r>
        <w:r w:rsidR="00CA0148" w:rsidDel="00E63B6A">
          <w:rPr>
            <w:rFonts w:hint="eastAsia"/>
            <w:color w:val="FF0000"/>
            <w:lang w:eastAsia="ko-KR"/>
          </w:rPr>
          <w:delText xml:space="preserve"> Specific to a certain proposal</w:delText>
        </w:r>
      </w:del>
    </w:p>
    <w:p w:rsidR="00D37C4D" w:rsidRPr="00533B3E" w:rsidDel="00E63B6A" w:rsidRDefault="00D37C4D" w:rsidP="00D37C4D">
      <w:pPr>
        <w:tabs>
          <w:tab w:val="left" w:pos="800"/>
          <w:tab w:val="left" w:pos="1600"/>
          <w:tab w:val="left" w:pos="2416"/>
        </w:tabs>
        <w:rPr>
          <w:del w:id="273" w:author="BJ Kwak" w:date="2014-01-16T10:24:00Z"/>
          <w:strike/>
          <w:color w:val="FF0000"/>
          <w:lang w:eastAsia="ko-KR"/>
        </w:rPr>
      </w:pPr>
      <w:del w:id="274" w:author="BJ Kwak" w:date="2014-01-16T10:24:00Z">
        <w:r w:rsidRPr="00996815" w:rsidDel="00E63B6A">
          <w:rPr>
            <w:lang w:eastAsia="ko-KR"/>
          </w:rPr>
          <w:delText>SP</w:delText>
        </w:r>
        <w:r w:rsidRPr="00996815" w:rsidDel="00E63B6A">
          <w:rPr>
            <w:lang w:eastAsia="ko-KR"/>
          </w:rPr>
          <w:tab/>
        </w:r>
        <w:r w:rsidRPr="00996815" w:rsidDel="00E63B6A">
          <w:rPr>
            <w:lang w:eastAsia="ko-KR"/>
          </w:rPr>
          <w:tab/>
          <w:delText>Scheduling Priority</w:delText>
        </w:r>
        <w:r w:rsidR="00533B3E" w:rsidRPr="001811AB" w:rsidDel="00E63B6A">
          <w:rPr>
            <w:color w:val="FF0000"/>
            <w:lang w:eastAsia="ko-KR"/>
          </w:rPr>
          <w:sym w:font="Wingdings" w:char="F0DF"/>
        </w:r>
        <w:r w:rsidR="00533B3E" w:rsidDel="00E63B6A">
          <w:rPr>
            <w:rFonts w:hint="eastAsia"/>
            <w:color w:val="FF0000"/>
            <w:lang w:eastAsia="ko-KR"/>
          </w:rPr>
          <w:delText xml:space="preserve"> Specific to a certain proposal</w:delText>
        </w:r>
      </w:del>
    </w:p>
    <w:p w:rsidR="00D37C4D" w:rsidRPr="00C717FC" w:rsidDel="00E63B6A" w:rsidRDefault="00D37C4D" w:rsidP="00D37C4D">
      <w:pPr>
        <w:tabs>
          <w:tab w:val="left" w:pos="800"/>
          <w:tab w:val="left" w:pos="1600"/>
          <w:tab w:val="left" w:pos="2416"/>
        </w:tabs>
        <w:rPr>
          <w:del w:id="275" w:author="BJ Kwak" w:date="2014-01-16T10:24:00Z"/>
          <w:strike/>
          <w:color w:val="FF0000"/>
          <w:lang w:eastAsia="ko-KR"/>
        </w:rPr>
      </w:pPr>
      <w:del w:id="276" w:author="BJ Kwak" w:date="2014-01-16T10:24:00Z">
        <w:r w:rsidRPr="00996815" w:rsidDel="00E63B6A">
          <w:rPr>
            <w:lang w:eastAsia="ko-KR"/>
          </w:rPr>
          <w:delText>SRI</w:delText>
        </w:r>
        <w:r w:rsidRPr="00996815" w:rsidDel="00E63B6A">
          <w:rPr>
            <w:lang w:eastAsia="ko-KR"/>
          </w:rPr>
          <w:tab/>
        </w:r>
        <w:r w:rsidRPr="00996815" w:rsidDel="00E63B6A">
          <w:rPr>
            <w:lang w:eastAsia="ko-KR"/>
          </w:rPr>
          <w:tab/>
          <w:delText>Scheduling Request Indicator</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1B54" w:rsidRPr="00996815" w:rsidDel="00E63B6A" w:rsidRDefault="003C1B54" w:rsidP="003C1B54">
      <w:pPr>
        <w:rPr>
          <w:del w:id="277" w:author="BJ Kwak" w:date="2014-01-16T10:24:00Z"/>
          <w:lang w:eastAsia="ko-KR"/>
        </w:rPr>
      </w:pPr>
      <w:del w:id="278" w:author="BJ Kwak" w:date="2014-01-16T10:24:00Z">
        <w:r w:rsidRPr="00996815" w:rsidDel="00E63B6A">
          <w:rPr>
            <w:rFonts w:hint="eastAsia"/>
            <w:lang w:eastAsia="ko-KR"/>
          </w:rPr>
          <w:delText>SSF</w:delText>
        </w:r>
        <w:r w:rsidRPr="00996815" w:rsidDel="00E63B6A">
          <w:rPr>
            <w:rFonts w:hint="eastAsia"/>
            <w:lang w:eastAsia="ko-KR"/>
          </w:rPr>
          <w:tab/>
        </w:r>
        <w:r w:rsidRPr="00996815" w:rsidDel="00E63B6A">
          <w:rPr>
            <w:rFonts w:hint="eastAsia"/>
            <w:lang w:eastAsia="ko-KR"/>
          </w:rPr>
          <w:tab/>
          <w:delText>Self Spatial Filtering</w:delText>
        </w:r>
      </w:del>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C717FC" w:rsidDel="00E63B6A" w:rsidRDefault="00CD6BA4" w:rsidP="003C20B5">
      <w:pPr>
        <w:rPr>
          <w:del w:id="279" w:author="BJ Kwak" w:date="2014-01-16T10:24:00Z"/>
          <w:strike/>
          <w:color w:val="FF0000"/>
          <w:sz w:val="20"/>
        </w:rPr>
      </w:pPr>
      <w:del w:id="280" w:author="BJ Kwak" w:date="2014-01-16T10:24:00Z">
        <w:r w:rsidRPr="00996815" w:rsidDel="00E63B6A">
          <w:rPr>
            <w:sz w:val="20"/>
          </w:rPr>
          <w:delText>TB</w:delText>
        </w:r>
        <w:r w:rsidR="005F0161" w:rsidRPr="00996815" w:rsidDel="00E63B6A">
          <w:rPr>
            <w:sz w:val="20"/>
          </w:rPr>
          <w:tab/>
        </w:r>
        <w:r w:rsidR="005F0161" w:rsidRPr="00996815" w:rsidDel="00E63B6A">
          <w:rPr>
            <w:sz w:val="20"/>
          </w:rPr>
          <w:tab/>
        </w:r>
        <w:r w:rsidR="005F0161" w:rsidRPr="00996815" w:rsidDel="00E63B6A">
          <w:rPr>
            <w:rFonts w:hint="eastAsia"/>
            <w:sz w:val="20"/>
            <w:lang w:eastAsia="ko-KR"/>
          </w:rPr>
          <w:delText>T</w:delText>
        </w:r>
        <w:r w:rsidR="003C20B5" w:rsidRPr="00996815" w:rsidDel="00E63B6A">
          <w:rPr>
            <w:sz w:val="20"/>
          </w:rPr>
          <w:delText>emporary beacon</w:delText>
        </w:r>
        <w:r w:rsidR="00C717FC" w:rsidRPr="001811AB" w:rsidDel="00E63B6A">
          <w:rPr>
            <w:color w:val="FF0000"/>
            <w:lang w:eastAsia="ko-KR"/>
          </w:rPr>
          <w:sym w:font="Wingdings" w:char="F0DF"/>
        </w:r>
        <w:r w:rsidR="00C717FC" w:rsidDel="00E63B6A">
          <w:rPr>
            <w:rFonts w:hint="eastAsia"/>
            <w:color w:val="FF0000"/>
            <w:lang w:eastAsia="ko-KR"/>
          </w:rPr>
          <w:delText xml:space="preserve"> Specific to a certain proposal</w:delText>
        </w:r>
      </w:del>
    </w:p>
    <w:p w:rsidR="003C20B5" w:rsidRPr="00120CB6" w:rsidDel="00E63B6A" w:rsidRDefault="00CD6BA4" w:rsidP="00CD6BA4">
      <w:pPr>
        <w:rPr>
          <w:del w:id="281" w:author="BJ Kwak" w:date="2014-01-16T10:24:00Z"/>
          <w:strike/>
          <w:color w:val="FF0000"/>
          <w:lang w:eastAsia="ko-KR"/>
        </w:rPr>
      </w:pPr>
      <w:del w:id="282" w:author="BJ Kwak" w:date="2014-01-16T10:24:00Z">
        <w:r w:rsidRPr="00996815" w:rsidDel="00E63B6A">
          <w:rPr>
            <w:lang w:eastAsia="ko-KR"/>
          </w:rPr>
          <w:delText>TS</w:delText>
        </w:r>
        <w:r w:rsidR="005F0161" w:rsidRPr="00996815" w:rsidDel="00E63B6A">
          <w:rPr>
            <w:lang w:eastAsia="ko-KR"/>
          </w:rPr>
          <w:tab/>
        </w:r>
        <w:r w:rsidR="005F0161" w:rsidRPr="00996815" w:rsidDel="00E63B6A">
          <w:rPr>
            <w:lang w:eastAsia="ko-KR"/>
          </w:rPr>
          <w:tab/>
        </w:r>
        <w:r w:rsidR="005F0161" w:rsidRPr="00996815" w:rsidDel="00E63B6A">
          <w:rPr>
            <w:rFonts w:hint="eastAsia"/>
            <w:lang w:eastAsia="ko-KR"/>
          </w:rPr>
          <w:delText>T</w:delText>
        </w:r>
        <w:r w:rsidR="003C20B5" w:rsidRPr="00996815" w:rsidDel="00E63B6A">
          <w:rPr>
            <w:lang w:eastAsia="ko-KR"/>
          </w:rPr>
          <w:delText>rigger signal</w:delText>
        </w:r>
        <w:r w:rsidR="00120CB6" w:rsidRPr="001811AB" w:rsidDel="00E63B6A">
          <w:rPr>
            <w:color w:val="FF0000"/>
            <w:lang w:eastAsia="ko-KR"/>
          </w:rPr>
          <w:sym w:font="Wingdings" w:char="F0DF"/>
        </w:r>
        <w:r w:rsidR="00120CB6" w:rsidDel="00E63B6A">
          <w:rPr>
            <w:rFonts w:hint="eastAsia"/>
            <w:color w:val="FF0000"/>
            <w:lang w:eastAsia="ko-KR"/>
          </w:rPr>
          <w:delText xml:space="preserve"> Specific to a certain proposal</w:delText>
        </w:r>
      </w:del>
    </w:p>
    <w:p w:rsidR="003C1B54" w:rsidRPr="004C3061" w:rsidRDefault="003C1B54" w:rsidP="003C1B54">
      <w:pPr>
        <w:rPr>
          <w:lang w:eastAsia="ko-KR"/>
        </w:rPr>
      </w:pPr>
      <w:r w:rsidRPr="004C3061">
        <w:rPr>
          <w:rFonts w:hint="eastAsia"/>
          <w:lang w:eastAsia="ko-KR"/>
        </w:rPr>
        <w:lastRenderedPageBreak/>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t>Zadoff-Chu</w:t>
      </w:r>
    </w:p>
    <w:p w:rsidR="00253B21" w:rsidRPr="00303AEF" w:rsidRDefault="00253B21" w:rsidP="00280575">
      <w:pPr>
        <w:rPr>
          <w:lang w:eastAsia="ko-KR"/>
        </w:rPr>
      </w:pPr>
    </w:p>
    <w:p w:rsidR="0073594B" w:rsidRPr="00303AEF" w:rsidDel="00BC1753" w:rsidRDefault="0073594B" w:rsidP="0073594B">
      <w:pPr>
        <w:rPr>
          <w:del w:id="283" w:author="BJ Kwak" w:date="2014-01-22T02:02:00Z"/>
          <w:lang w:eastAsia="ko-KR"/>
        </w:rPr>
      </w:pPr>
      <w:del w:id="284" w:author="BJ Kwak" w:date="2014-01-22T02:02:00Z">
        <w:r w:rsidRPr="00303AEF" w:rsidDel="00BC1753">
          <w:rPr>
            <w:lang w:eastAsia="ko-KR"/>
          </w:rPr>
          <w:delText>BPM</w:delText>
        </w:r>
        <w:r w:rsidRPr="00303AEF" w:rsidDel="00BC1753">
          <w:rPr>
            <w:lang w:eastAsia="ko-KR"/>
          </w:rPr>
          <w:tab/>
        </w:r>
        <w:r w:rsidRPr="00303AEF" w:rsidDel="00BC1753">
          <w:rPr>
            <w:rFonts w:hint="eastAsia"/>
            <w:lang w:eastAsia="ko-KR"/>
          </w:rPr>
          <w:tab/>
        </w:r>
        <w:r w:rsidRPr="00303AEF" w:rsidDel="00BC1753">
          <w:rPr>
            <w:lang w:eastAsia="ko-KR"/>
          </w:rPr>
          <w:delText>burst position modulation</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t>CRC</w:t>
      </w:r>
      <w:r w:rsidRPr="00303AEF">
        <w:rPr>
          <w:lang w:eastAsia="ko-KR"/>
        </w:rPr>
        <w:tab/>
      </w:r>
      <w:r w:rsidRPr="00303AEF">
        <w:rPr>
          <w:rFonts w:hint="eastAsia"/>
          <w:lang w:eastAsia="ko-KR"/>
        </w:rPr>
        <w:tab/>
      </w:r>
      <w:r w:rsidRPr="00303AEF">
        <w:rPr>
          <w:lang w:eastAsia="ko-KR"/>
        </w:rPr>
        <w:t>cyclic redundancy check</w:t>
      </w:r>
    </w:p>
    <w:p w:rsidR="0073594B" w:rsidRPr="00303AEF" w:rsidDel="00BC1753" w:rsidRDefault="0073594B" w:rsidP="0073594B">
      <w:pPr>
        <w:rPr>
          <w:del w:id="285" w:author="BJ Kwak" w:date="2014-01-22T02:03:00Z"/>
          <w:lang w:eastAsia="ko-KR"/>
        </w:rPr>
      </w:pPr>
      <w:del w:id="286" w:author="BJ Kwak" w:date="2014-01-22T02:03:00Z">
        <w:r w:rsidRPr="00303AEF" w:rsidDel="00BC1753">
          <w:rPr>
            <w:lang w:eastAsia="ko-KR"/>
          </w:rPr>
          <w:delText>DPS</w:delText>
        </w:r>
        <w:r w:rsidRPr="00303AEF" w:rsidDel="00BC1753">
          <w:rPr>
            <w:lang w:eastAsia="ko-KR"/>
          </w:rPr>
          <w:tab/>
        </w:r>
        <w:r w:rsidRPr="00303AEF" w:rsidDel="00BC1753">
          <w:rPr>
            <w:rFonts w:hint="eastAsia"/>
            <w:lang w:eastAsia="ko-KR"/>
          </w:rPr>
          <w:tab/>
        </w:r>
        <w:r w:rsidRPr="00303AEF" w:rsidDel="00BC1753">
          <w:rPr>
            <w:lang w:eastAsia="ko-KR"/>
          </w:rPr>
          <w:delText>dynamic preamble selection</w:delText>
        </w:r>
        <w:r w:rsidR="007D6B36" w:rsidRPr="007D6B36" w:rsidDel="00BC1753">
          <w:rPr>
            <w:color w:val="FF0000"/>
            <w:lang w:eastAsia="ko-KR"/>
          </w:rPr>
          <w:sym w:font="Wingdings" w:char="F0DF"/>
        </w:r>
        <w:r w:rsidR="007D6B36" w:rsidRPr="007D6B36" w:rsidDel="00BC1753">
          <w:rPr>
            <w:rFonts w:hint="eastAsia"/>
            <w:color w:val="FF0000"/>
            <w:lang w:eastAsia="ko-KR"/>
          </w:rPr>
          <w:delText xml:space="preserve"> UWB; may</w:delText>
        </w:r>
        <w:r w:rsidR="007D6B36" w:rsidDel="00BC1753">
          <w:rPr>
            <w:rFonts w:hint="eastAsia"/>
            <w:color w:val="FF0000"/>
            <w:lang w:eastAsia="ko-KR"/>
          </w:rPr>
          <w:delText>be does</w:delText>
        </w:r>
        <w:r w:rsidR="007D6B36" w:rsidRPr="007D6B36" w:rsidDel="00BC1753">
          <w:rPr>
            <w:rFonts w:hint="eastAsia"/>
            <w:color w:val="FF0000"/>
            <w:lang w:eastAsia="ko-KR"/>
          </w:rPr>
          <w:delText xml:space="preserve"> not belong to PFD</w:delText>
        </w:r>
      </w:del>
    </w:p>
    <w:p w:rsidR="0073594B" w:rsidRPr="007D6B36" w:rsidDel="00E63B6A" w:rsidRDefault="0073594B" w:rsidP="0073594B">
      <w:pPr>
        <w:rPr>
          <w:del w:id="287" w:author="BJ Kwak" w:date="2014-01-16T10:24:00Z"/>
          <w:color w:val="FF0000"/>
          <w:lang w:eastAsia="ko-KR"/>
        </w:rPr>
      </w:pPr>
      <w:del w:id="288" w:author="BJ Kwak" w:date="2014-01-16T10:24:00Z">
        <w:r w:rsidRPr="00996815" w:rsidDel="00E63B6A">
          <w:rPr>
            <w:lang w:eastAsia="ko-KR"/>
          </w:rPr>
          <w:delText>FCS</w:delText>
        </w:r>
        <w:r w:rsidRPr="00996815" w:rsidDel="00E63B6A">
          <w:rPr>
            <w:lang w:eastAsia="ko-KR"/>
          </w:rPr>
          <w:tab/>
        </w:r>
        <w:r w:rsidRPr="00996815" w:rsidDel="00E63B6A">
          <w:rPr>
            <w:rFonts w:hint="eastAsia"/>
            <w:lang w:eastAsia="ko-KR"/>
          </w:rPr>
          <w:tab/>
        </w:r>
        <w:r w:rsidRPr="00996815" w:rsidDel="00E63B6A">
          <w:rPr>
            <w:lang w:eastAsia="ko-KR"/>
          </w:rPr>
          <w:delText>frame check sequence</w:delText>
        </w:r>
        <w:r w:rsidR="007D6B36" w:rsidRPr="007D6B36" w:rsidDel="00E63B6A">
          <w:rPr>
            <w:color w:val="FF0000"/>
            <w:lang w:eastAsia="ko-KR"/>
          </w:rPr>
          <w:sym w:font="Wingdings" w:char="F0DF"/>
        </w:r>
        <w:r w:rsidR="007D6B36" w:rsidDel="00E63B6A">
          <w:rPr>
            <w:rFonts w:hint="eastAsia"/>
            <w:color w:val="FF0000"/>
            <w:lang w:eastAsia="ko-KR"/>
          </w:rPr>
          <w:delText xml:space="preserve"> Already listed above</w:delText>
        </w:r>
      </w:del>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Del="00BC1753" w:rsidRDefault="0073594B" w:rsidP="0073594B">
      <w:pPr>
        <w:rPr>
          <w:del w:id="289" w:author="BJ Kwak" w:date="2014-01-22T02:03:00Z"/>
          <w:lang w:eastAsia="ko-KR"/>
        </w:rPr>
      </w:pPr>
      <w:del w:id="290" w:author="BJ Kwak" w:date="2014-01-22T02:03:00Z">
        <w:r w:rsidRPr="00303AEF" w:rsidDel="00BC1753">
          <w:rPr>
            <w:lang w:eastAsia="ko-KR"/>
          </w:rPr>
          <w:delText>PRF</w:delText>
        </w:r>
        <w:r w:rsidRPr="00303AEF" w:rsidDel="00BC1753">
          <w:rPr>
            <w:lang w:eastAsia="ko-KR"/>
          </w:rPr>
          <w:tab/>
        </w:r>
        <w:r w:rsidRPr="00303AEF" w:rsidDel="00BC1753">
          <w:rPr>
            <w:rFonts w:hint="eastAsia"/>
            <w:lang w:eastAsia="ko-KR"/>
          </w:rPr>
          <w:tab/>
        </w:r>
        <w:r w:rsidRPr="00303AEF" w:rsidDel="00BC1753">
          <w:rPr>
            <w:lang w:eastAsia="ko-KR"/>
          </w:rPr>
          <w:delText>pulse repetition frequency</w:delText>
        </w:r>
        <w:r w:rsidR="003647CE" w:rsidRPr="003647CE" w:rsidDel="00BC1753">
          <w:rPr>
            <w:color w:val="FF0000"/>
            <w:lang w:eastAsia="ko-KR"/>
          </w:rPr>
          <w:sym w:font="Wingdings" w:char="F0DF"/>
        </w:r>
        <w:r w:rsidR="003647CE" w:rsidRPr="003647CE" w:rsidDel="00BC1753">
          <w:rPr>
            <w:rFonts w:hint="eastAsia"/>
            <w:color w:val="FF0000"/>
            <w:lang w:eastAsia="ko-KR"/>
          </w:rPr>
          <w:delText xml:space="preserve"> also mean</w:delText>
        </w:r>
        <w:r w:rsidR="00996815" w:rsidDel="00BC1753">
          <w:rPr>
            <w:rFonts w:hint="eastAsia"/>
            <w:color w:val="FF0000"/>
            <w:lang w:eastAsia="ko-KR"/>
          </w:rPr>
          <w:delText>s</w:delText>
        </w:r>
        <w:r w:rsidR="003647CE" w:rsidRPr="003647CE" w:rsidDel="00BC1753">
          <w:rPr>
            <w:rFonts w:hint="eastAsia"/>
            <w:color w:val="FF0000"/>
            <w:lang w:eastAsia="ko-KR"/>
          </w:rPr>
          <w:delText xml:space="preserve"> pseudo random function</w:delText>
        </w:r>
      </w:del>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t>RF</w:t>
      </w:r>
      <w:r w:rsidRPr="00303AEF">
        <w:rPr>
          <w:lang w:eastAsia="ko-KR"/>
        </w:rPr>
        <w:tab/>
      </w:r>
      <w:r w:rsidRPr="00303AEF">
        <w:rPr>
          <w:rFonts w:hint="eastAsia"/>
          <w:lang w:eastAsia="ko-KR"/>
        </w:rPr>
        <w:tab/>
      </w:r>
      <w:r w:rsidRPr="00303AEF">
        <w:rPr>
          <w:lang w:eastAsia="ko-KR"/>
        </w:rPr>
        <w:t>radio frequency</w:t>
      </w:r>
    </w:p>
    <w:p w:rsidR="0073594B" w:rsidRPr="00303AEF" w:rsidDel="00BC1753" w:rsidRDefault="0073594B" w:rsidP="0073594B">
      <w:pPr>
        <w:rPr>
          <w:del w:id="291" w:author="BJ Kwak" w:date="2014-01-22T02:03:00Z"/>
          <w:lang w:eastAsia="ko-KR"/>
        </w:rPr>
      </w:pPr>
      <w:del w:id="292" w:author="BJ Kwak" w:date="2014-01-22T02:03:00Z">
        <w:r w:rsidRPr="00303AEF" w:rsidDel="00BC1753">
          <w:rPr>
            <w:lang w:eastAsia="ko-KR"/>
          </w:rPr>
          <w:delText>RFRAME</w:delText>
        </w:r>
        <w:r w:rsidRPr="00303AEF" w:rsidDel="00BC1753">
          <w:rPr>
            <w:lang w:eastAsia="ko-KR"/>
          </w:rPr>
          <w:tab/>
          <w:delText xml:space="preserve">ranging frame </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303AEF" w:rsidDel="00BC1753" w:rsidRDefault="0073594B" w:rsidP="0073594B">
      <w:pPr>
        <w:rPr>
          <w:del w:id="293" w:author="BJ Kwak" w:date="2014-01-22T02:03:00Z"/>
          <w:lang w:eastAsia="ko-KR"/>
        </w:rPr>
      </w:pPr>
      <w:del w:id="294" w:author="BJ Kwak" w:date="2014-01-22T02:03:00Z">
        <w:r w:rsidRPr="00303AEF" w:rsidDel="00BC1753">
          <w:rPr>
            <w:lang w:eastAsia="ko-KR"/>
          </w:rPr>
          <w:delText>RMARKER</w:delText>
        </w:r>
        <w:r w:rsidRPr="00303AEF" w:rsidDel="00BC1753">
          <w:rPr>
            <w:lang w:eastAsia="ko-KR"/>
          </w:rPr>
          <w:tab/>
          <w:delText>ranging marker</w:delText>
        </w:r>
        <w:r w:rsidR="003647CE" w:rsidRPr="007D6B36" w:rsidDel="00BC1753">
          <w:rPr>
            <w:color w:val="FF0000"/>
            <w:lang w:eastAsia="ko-KR"/>
          </w:rPr>
          <w:sym w:font="Wingdings" w:char="F0DF"/>
        </w:r>
        <w:r w:rsidR="003647CE" w:rsidRPr="007D6B36" w:rsidDel="00BC1753">
          <w:rPr>
            <w:rFonts w:hint="eastAsia"/>
            <w:color w:val="FF0000"/>
            <w:lang w:eastAsia="ko-KR"/>
          </w:rPr>
          <w:delText xml:space="preserve"> UWB; may</w:delText>
        </w:r>
        <w:r w:rsidR="003647CE" w:rsidDel="00BC1753">
          <w:rPr>
            <w:rFonts w:hint="eastAsia"/>
            <w:color w:val="FF0000"/>
            <w:lang w:eastAsia="ko-KR"/>
          </w:rPr>
          <w:delText>be does</w:delText>
        </w:r>
        <w:r w:rsidR="003647CE" w:rsidRPr="007D6B36" w:rsidDel="00BC1753">
          <w:rPr>
            <w:rFonts w:hint="eastAsia"/>
            <w:color w:val="FF0000"/>
            <w:lang w:eastAsia="ko-KR"/>
          </w:rPr>
          <w:delText xml:space="preserve"> not belong to PFD</w:delText>
        </w:r>
      </w:del>
    </w:p>
    <w:p w:rsidR="0073594B" w:rsidRPr="00042E18" w:rsidDel="00E63B6A" w:rsidRDefault="0073594B" w:rsidP="0073594B">
      <w:pPr>
        <w:rPr>
          <w:del w:id="295" w:author="BJ Kwak" w:date="2014-01-16T10:25:00Z"/>
          <w:color w:val="FF0000"/>
          <w:lang w:eastAsia="ko-KR"/>
        </w:rPr>
      </w:pPr>
      <w:del w:id="296" w:author="BJ Kwak" w:date="2014-01-16T10:25:00Z">
        <w:r w:rsidRPr="00996815" w:rsidDel="00E63B6A">
          <w:rPr>
            <w:lang w:eastAsia="ko-KR"/>
          </w:rPr>
          <w:delText>SFD</w:delText>
        </w:r>
        <w:r w:rsidRPr="00996815" w:rsidDel="00E63B6A">
          <w:rPr>
            <w:lang w:eastAsia="ko-KR"/>
          </w:rPr>
          <w:tab/>
        </w:r>
        <w:r w:rsidRPr="00996815" w:rsidDel="00E63B6A">
          <w:rPr>
            <w:rFonts w:hint="eastAsia"/>
            <w:lang w:eastAsia="ko-KR"/>
          </w:rPr>
          <w:tab/>
        </w:r>
        <w:r w:rsidRPr="00996815" w:rsidDel="00E63B6A">
          <w:rPr>
            <w:lang w:eastAsia="ko-KR"/>
          </w:rPr>
          <w:delText>start-of-frame delimiter</w:delText>
        </w:r>
        <w:r w:rsidR="00042E18" w:rsidRPr="00042E18" w:rsidDel="00E63B6A">
          <w:rPr>
            <w:color w:val="FF0000"/>
            <w:lang w:eastAsia="ko-KR"/>
          </w:rPr>
          <w:sym w:font="Wingdings" w:char="F0DF"/>
        </w:r>
        <w:r w:rsidR="00042E18" w:rsidDel="00E63B6A">
          <w:rPr>
            <w:rFonts w:hint="eastAsia"/>
            <w:color w:val="FF0000"/>
            <w:lang w:eastAsia="ko-KR"/>
          </w:rPr>
          <w:delText xml:space="preserve"> Specific to a certain proposal</w:delText>
        </w:r>
      </w:del>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Heading1"/>
      </w:pPr>
      <w:bookmarkStart w:id="297" w:name="_Toc377674765"/>
      <w:r w:rsidRPr="00AC430A">
        <w:rPr>
          <w:rFonts w:hint="eastAsia"/>
        </w:rPr>
        <w:t>General descriptions</w:t>
      </w:r>
      <w:bookmarkEnd w:id="297"/>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Heading2"/>
      </w:pPr>
      <w:bookmarkStart w:id="298" w:name="_Toc377674766"/>
      <w:r w:rsidRPr="00AC430A">
        <w:rPr>
          <w:rFonts w:hint="eastAsia"/>
        </w:rPr>
        <w:t>Concepts and a</w:t>
      </w:r>
      <w:r w:rsidR="00D83C0C" w:rsidRPr="00AC430A">
        <w:rPr>
          <w:rFonts w:hint="eastAsia"/>
        </w:rPr>
        <w:t>rchitecture</w:t>
      </w:r>
      <w:bookmarkEnd w:id="298"/>
    </w:p>
    <w:p w:rsidR="00DF3B70" w:rsidDel="00783A21" w:rsidRDefault="00DF3B70" w:rsidP="00494BA8">
      <w:pPr>
        <w:rPr>
          <w:del w:id="299" w:author="BJ Kwak" w:date="2014-01-16T10:34:00Z"/>
          <w:lang w:eastAsia="ko-KR"/>
        </w:rPr>
      </w:pPr>
    </w:p>
    <w:p w:rsidR="00344F0D" w:rsidDel="00B322AD" w:rsidRDefault="00344F0D" w:rsidP="00494BA8">
      <w:pPr>
        <w:rPr>
          <w:del w:id="300" w:author="BJ Kwak" w:date="2014-01-16T10:26:00Z"/>
          <w:i/>
          <w:color w:val="FF0000"/>
          <w:lang w:eastAsia="ko-KR"/>
        </w:rPr>
      </w:pPr>
      <w:del w:id="301" w:author="BJ Kwak" w:date="2014-01-16T10:26:00Z">
        <w:r w:rsidRPr="00344F0D" w:rsidDel="00B322AD">
          <w:rPr>
            <w:rFonts w:hint="eastAsia"/>
            <w:i/>
            <w:color w:val="FF0000"/>
            <w:lang w:eastAsia="ko-KR"/>
          </w:rPr>
          <w:delText>Editor</w:delText>
        </w:r>
        <w:r w:rsidRPr="00344F0D" w:rsidDel="00B322AD">
          <w:rPr>
            <w:i/>
            <w:color w:val="FF0000"/>
            <w:lang w:eastAsia="ko-KR"/>
          </w:rPr>
          <w:delText>’</w:delText>
        </w:r>
        <w:r w:rsidRPr="00344F0D" w:rsidDel="00B322AD">
          <w:rPr>
            <w:rFonts w:hint="eastAsia"/>
            <w:i/>
            <w:color w:val="FF0000"/>
            <w:lang w:eastAsia="ko-KR"/>
          </w:rPr>
          <w:delText xml:space="preserve">s note: </w:delText>
        </w:r>
        <w:r w:rsidDel="00B322AD">
          <w:rPr>
            <w:rFonts w:hint="eastAsia"/>
            <w:i/>
            <w:color w:val="FF0000"/>
            <w:lang w:eastAsia="ko-KR"/>
          </w:rPr>
          <w:delText>Delete text enclosed by &lt;368r2&gt;&lt;/368r2&gt;.The text describes a network architecture that is not agreed upon by TG8.The concept of client/server model is not in line with the fully distributed coordination mentioned in PAR.</w:delText>
        </w:r>
      </w:del>
    </w:p>
    <w:p w:rsidR="00C56AEC" w:rsidDel="00B322AD" w:rsidRDefault="00C56AEC" w:rsidP="00494BA8">
      <w:pPr>
        <w:rPr>
          <w:del w:id="302" w:author="BJ Kwak" w:date="2014-01-16T10:26:00Z"/>
          <w:i/>
          <w:color w:val="FF0000"/>
          <w:lang w:eastAsia="ko-KR"/>
        </w:rPr>
      </w:pPr>
      <w:del w:id="303" w:author="BJ Kwak" w:date="2014-01-16T10:26:00Z">
        <w:r w:rsidDel="00B322AD">
          <w:rPr>
            <w:rFonts w:hint="eastAsia"/>
            <w:i/>
            <w:color w:val="FF0000"/>
            <w:lang w:eastAsia="ko-KR"/>
          </w:rPr>
          <w:delText xml:space="preserve">IMPORTANT: Please comment. If no supporting comment is received (from other than SS Joo), this text will be marked </w:delText>
        </w:r>
        <w:r w:rsidDel="00B322AD">
          <w:rPr>
            <w:i/>
            <w:color w:val="FF0000"/>
            <w:lang w:eastAsia="ko-KR"/>
          </w:rPr>
          <w:delText>‘</w:delText>
        </w:r>
        <w:r w:rsidDel="00B322AD">
          <w:rPr>
            <w:rFonts w:hint="eastAsia"/>
            <w:i/>
            <w:color w:val="FF0000"/>
            <w:lang w:eastAsia="ko-KR"/>
          </w:rPr>
          <w:delText>deleted.</w:delText>
        </w:r>
        <w:r w:rsidDel="00B322AD">
          <w:rPr>
            <w:i/>
            <w:color w:val="FF0000"/>
            <w:lang w:eastAsia="ko-KR"/>
          </w:rPr>
          <w:delText>’</w:delText>
        </w:r>
      </w:del>
    </w:p>
    <w:p w:rsidR="0020149D" w:rsidRPr="00CD6BA4" w:rsidDel="00B322AD" w:rsidRDefault="0020149D" w:rsidP="0004449E">
      <w:pPr>
        <w:rPr>
          <w:del w:id="304" w:author="BJ Kwak" w:date="2014-01-16T10:26:00Z"/>
          <w:b/>
          <w:lang w:eastAsia="ko-KR"/>
        </w:rPr>
      </w:pPr>
      <w:del w:id="305" w:author="BJ Kwak" w:date="2014-01-16T10:26:00Z">
        <w:r w:rsidRPr="00CD6BA4" w:rsidDel="00B322AD">
          <w:rPr>
            <w:rFonts w:hint="eastAsia"/>
            <w:b/>
            <w:highlight w:val="yellow"/>
            <w:lang w:eastAsia="ko-KR"/>
          </w:rPr>
          <w:delText>&lt;</w:delText>
        </w:r>
        <w:r w:rsidR="001D2DE7" w:rsidDel="00B322AD">
          <w:rPr>
            <w:rFonts w:hint="eastAsia"/>
            <w:b/>
            <w:highlight w:val="yellow"/>
            <w:lang w:eastAsia="ko-KR"/>
          </w:rPr>
          <w:delText>368r2 name=</w:delText>
        </w:r>
        <w:r w:rsidR="001D2DE7" w:rsidDel="00B322AD">
          <w:rPr>
            <w:b/>
            <w:highlight w:val="yellow"/>
            <w:lang w:eastAsia="ko-KR"/>
          </w:rPr>
          <w:delText>”</w:delText>
        </w:r>
        <w:r w:rsidR="001D2DE7" w:rsidDel="00B322AD">
          <w:rPr>
            <w:rFonts w:hint="eastAsia"/>
            <w:b/>
            <w:highlight w:val="yellow"/>
            <w:lang w:eastAsia="ko-KR"/>
          </w:rPr>
          <w:delText>SS Joo, ETRI, ssjoo@etri.re.kr</w:delText>
        </w:r>
        <w:r w:rsidR="001D2DE7" w:rsidDel="00B322AD">
          <w:rPr>
            <w:b/>
            <w:highlight w:val="yellow"/>
            <w:lang w:eastAsia="ko-KR"/>
          </w:rPr>
          <w:delText>”</w:delText>
        </w:r>
        <w:r w:rsidR="001D2DE7" w:rsidDel="00B322AD">
          <w:rPr>
            <w:rFonts w:hint="eastAsia"/>
            <w:b/>
            <w:highlight w:val="yellow"/>
            <w:lang w:eastAsia="ko-KR"/>
          </w:rPr>
          <w:delText>&gt;</w:delText>
        </w:r>
      </w:del>
    </w:p>
    <w:p w:rsidR="00F02EA5" w:rsidRPr="00466203" w:rsidDel="00B322AD" w:rsidRDefault="00F02EA5" w:rsidP="00F02EA5">
      <w:pPr>
        <w:jc w:val="both"/>
        <w:rPr>
          <w:del w:id="306" w:author="BJ Kwak" w:date="2014-01-16T10:26:00Z"/>
          <w:lang w:val="en-US" w:eastAsia="ko-KR"/>
        </w:rPr>
      </w:pPr>
      <w:del w:id="307" w:author="BJ Kwak" w:date="2014-01-16T10:26:00Z">
        <w:r w:rsidRPr="00466203" w:rsidDel="00B322AD">
          <w:rPr>
            <w:rFonts w:hint="eastAsia"/>
            <w:lang w:eastAsia="ko-KR"/>
          </w:rPr>
          <w:delText xml:space="preserve">The peer aware </w:delText>
        </w:r>
        <w:r w:rsidRPr="00466203" w:rsidDel="00B322AD">
          <w:rPr>
            <w:lang w:eastAsia="ko-KR"/>
          </w:rPr>
          <w:delText>communication</w:delText>
        </w:r>
        <w:r w:rsidRPr="00466203" w:rsidDel="00B322AD">
          <w:rPr>
            <w:rFonts w:hint="eastAsia"/>
            <w:lang w:eastAsia="ko-KR"/>
          </w:rPr>
          <w:delText xml:space="preserve"> (PAC) network is a </w:delText>
        </w:r>
        <w:r w:rsidRPr="00466203" w:rsidDel="00B322AD">
          <w:rPr>
            <w:rFonts w:hint="eastAsia"/>
            <w:lang w:val="en-US" w:eastAsia="ko-KR"/>
          </w:rPr>
          <w:delText xml:space="preserve">peer-to-peer wireless proximity </w:delText>
        </w:r>
        <w:r w:rsidRPr="00466203" w:rsidDel="00B322AD">
          <w:rPr>
            <w:lang w:val="en-US" w:eastAsia="ko-KR"/>
          </w:rPr>
          <w:delText>ne</w:delText>
        </w:r>
        <w:r w:rsidRPr="00466203" w:rsidDel="00B322AD">
          <w:rPr>
            <w:rFonts w:hint="eastAsia"/>
            <w:lang w:val="en-US" w:eastAsia="ko-KR"/>
          </w:rPr>
          <w:delText>twork of</w:delText>
        </w:r>
        <w:r w:rsidRPr="00466203" w:rsidDel="00B322AD">
          <w:rPr>
            <w:lang w:val="en-US" w:eastAsia="ko-KR"/>
          </w:rPr>
          <w:delText xml:space="preserve"> which a device can act as a client or </w:delText>
        </w:r>
        <w:r w:rsidRPr="00466203" w:rsidDel="00B322AD">
          <w:rPr>
            <w:rFonts w:hint="eastAsia"/>
            <w:lang w:val="en-US" w:eastAsia="ko-KR"/>
          </w:rPr>
          <w:delText xml:space="preserve">a </w:delText>
        </w:r>
        <w:r w:rsidRPr="00466203" w:rsidDel="00B322AD">
          <w:rPr>
            <w:lang w:val="en-US" w:eastAsia="ko-KR"/>
          </w:rPr>
          <w:delText>server for the other device</w:delText>
        </w:r>
        <w:r w:rsidRPr="00466203" w:rsidDel="00B322AD">
          <w:rPr>
            <w:rFonts w:hint="eastAsia"/>
            <w:lang w:val="en-US" w:eastAsia="ko-KR"/>
          </w:rPr>
          <w:delText>s</w:delText>
        </w:r>
        <w:r w:rsidRPr="00466203" w:rsidDel="00B322AD">
          <w:rPr>
            <w:lang w:val="en-US" w:eastAsia="ko-KR"/>
          </w:rPr>
          <w:delText xml:space="preserve"> by allowing shared access </w:delText>
        </w:r>
        <w:r w:rsidRPr="00466203" w:rsidDel="00B322AD">
          <w:rPr>
            <w:rFonts w:hint="eastAsia"/>
            <w:lang w:val="en-US" w:eastAsia="ko-KR"/>
          </w:rPr>
          <w:delText xml:space="preserve">to the </w:delText>
        </w:r>
        <w:r w:rsidRPr="00466203" w:rsidDel="00B322AD">
          <w:rPr>
            <w:lang w:val="en-US" w:eastAsia="ko-KR"/>
          </w:rPr>
          <w:delText>various resources such as configuration or control information, location information, sensing data, advertisement, multi-media contents, social contents, etc.</w:delText>
        </w:r>
      </w:del>
    </w:p>
    <w:p w:rsidR="00F02EA5" w:rsidRPr="00466203" w:rsidDel="00B322AD" w:rsidRDefault="00F02EA5" w:rsidP="00F02EA5">
      <w:pPr>
        <w:jc w:val="both"/>
        <w:rPr>
          <w:del w:id="308" w:author="BJ Kwak" w:date="2014-01-16T10:26:00Z"/>
          <w:lang w:val="en-US" w:eastAsia="ko-KR"/>
        </w:rPr>
      </w:pPr>
    </w:p>
    <w:p w:rsidR="00F02EA5" w:rsidRPr="00466203" w:rsidDel="00B322AD" w:rsidRDefault="00F02EA5" w:rsidP="00F02EA5">
      <w:pPr>
        <w:tabs>
          <w:tab w:val="num" w:pos="720"/>
        </w:tabs>
        <w:jc w:val="both"/>
        <w:rPr>
          <w:del w:id="309" w:author="BJ Kwak" w:date="2014-01-16T10:26:00Z"/>
          <w:lang w:val="en-US" w:eastAsia="ko-KR"/>
        </w:rPr>
      </w:pPr>
      <w:del w:id="310" w:author="BJ Kwak" w:date="2014-01-16T10:26:00Z">
        <w:r w:rsidRPr="00466203" w:rsidDel="00B322AD">
          <w:rPr>
            <w:rFonts w:hint="eastAsia"/>
            <w:lang w:eastAsia="ko-KR"/>
          </w:rPr>
          <w:delText>The PA</w:delText>
        </w:r>
        <w:r w:rsidRPr="00466203" w:rsidDel="00B322AD">
          <w:rPr>
            <w:rFonts w:hint="eastAsia"/>
            <w:lang w:val="en-US" w:eastAsia="ko-KR"/>
          </w:rPr>
          <w:delText xml:space="preserve">C enabled network consists of </w:delText>
        </w:r>
        <w:r w:rsidRPr="00466203" w:rsidDel="00B322AD">
          <w:rPr>
            <w:lang w:val="en-US" w:eastAsia="ko-KR"/>
          </w:rPr>
          <w:delText>the</w:delText>
        </w:r>
        <w:r w:rsidRPr="00466203" w:rsidDel="00B322AD">
          <w:rPr>
            <w:rFonts w:hint="eastAsia"/>
            <w:lang w:val="en-US" w:eastAsia="ko-KR"/>
          </w:rPr>
          <w:delText xml:space="preserve"> PAC devices (PDs) which carry one of roles: </w:delText>
        </w:r>
        <w:r w:rsidRPr="00466203" w:rsidDel="00B322AD">
          <w:rPr>
            <w:lang w:val="en-US" w:eastAsia="ko-KR"/>
          </w:rPr>
          <w:delText xml:space="preserve">peer network </w:delText>
        </w:r>
        <w:r w:rsidRPr="00466203" w:rsidDel="00B322AD">
          <w:rPr>
            <w:rFonts w:hint="eastAsia"/>
            <w:lang w:val="en-US" w:eastAsia="ko-KR"/>
          </w:rPr>
          <w:delText xml:space="preserve">initiator, </w:delText>
        </w:r>
        <w:r w:rsidRPr="00466203" w:rsidDel="00B322AD">
          <w:rPr>
            <w:lang w:val="en-US" w:eastAsia="ko-KR"/>
          </w:rPr>
          <w:delText xml:space="preserve">proxy peer network </w:delText>
        </w:r>
        <w:r w:rsidRPr="00466203" w:rsidDel="00B322AD">
          <w:rPr>
            <w:rFonts w:hint="eastAsia"/>
            <w:lang w:val="en-US" w:eastAsia="ko-KR"/>
          </w:rPr>
          <w:delText xml:space="preserve">initiator, peer network </w:delText>
        </w:r>
        <w:r w:rsidRPr="00466203" w:rsidDel="00B322AD">
          <w:rPr>
            <w:lang w:val="en-US" w:eastAsia="ko-KR"/>
          </w:rPr>
          <w:delText>peer</w:delText>
        </w:r>
        <w:r w:rsidRPr="00466203" w:rsidDel="00B322AD">
          <w:rPr>
            <w:rFonts w:hint="eastAsia"/>
            <w:lang w:val="en-US" w:eastAsia="ko-KR"/>
          </w:rPr>
          <w:delText xml:space="preserve">s, </w:delText>
        </w:r>
        <w:r w:rsidRPr="00466203" w:rsidDel="00B322AD">
          <w:rPr>
            <w:lang w:val="en-US" w:eastAsia="ko-KR"/>
          </w:rPr>
          <w:delText>peer network relay</w:delText>
        </w:r>
        <w:r w:rsidRPr="00466203" w:rsidDel="00B322AD">
          <w:rPr>
            <w:rFonts w:hint="eastAsia"/>
            <w:lang w:val="en-US" w:eastAsia="ko-KR"/>
          </w:rPr>
          <w:delText xml:space="preserve">, and </w:delText>
        </w:r>
        <w:r w:rsidRPr="00466203" w:rsidDel="00B322AD">
          <w:rPr>
            <w:lang w:val="en-US" w:eastAsia="ko-KR"/>
          </w:rPr>
          <w:delText>peer network observer</w:delText>
        </w:r>
        <w:r w:rsidRPr="00466203" w:rsidDel="00B322AD">
          <w:rPr>
            <w:rFonts w:hint="eastAsia"/>
            <w:lang w:val="en-US" w:eastAsia="ko-KR"/>
          </w:rPr>
          <w:delText xml:space="preserve">. The initiator </w:delText>
        </w:r>
        <w:r w:rsidRPr="00466203" w:rsidDel="00B322AD">
          <w:rPr>
            <w:lang w:val="en-US" w:eastAsia="ko-KR"/>
          </w:rPr>
          <w:delText>defines a mission, configures the peer group, hosts peers, and authenticates peers</w:delText>
        </w:r>
        <w:r w:rsidRPr="00466203" w:rsidDel="00B322AD">
          <w:rPr>
            <w:rFonts w:hint="eastAsia"/>
            <w:lang w:val="en-US" w:eastAsia="ko-KR"/>
          </w:rPr>
          <w:delText xml:space="preserve">. The peer </w:delText>
        </w:r>
        <w:r w:rsidRPr="00466203" w:rsidDel="00B322AD">
          <w:rPr>
            <w:lang w:val="en-US" w:eastAsia="ko-KR"/>
          </w:rPr>
          <w:delText>network</w:delText>
        </w:r>
        <w:r w:rsidRPr="00466203" w:rsidDel="00B322AD">
          <w:rPr>
            <w:rFonts w:hint="eastAsia"/>
            <w:lang w:val="en-US" w:eastAsia="ko-KR"/>
          </w:rPr>
          <w:delText xml:space="preserve"> relay provides one-hop frame relaying. The peer </w:delText>
        </w:r>
        <w:r w:rsidRPr="00466203" w:rsidDel="00B322AD">
          <w:rPr>
            <w:lang w:val="en-US" w:eastAsia="ko-KR"/>
          </w:rPr>
          <w:delText>network</w:delText>
        </w:r>
        <w:r w:rsidRPr="00466203" w:rsidDel="00B322AD">
          <w:rPr>
            <w:rFonts w:hint="eastAsia"/>
            <w:lang w:val="en-US" w:eastAsia="ko-KR"/>
          </w:rPr>
          <w:delText xml:space="preserve"> observer is a neighbor of the peer group, but is not a member of the peer group.</w:delText>
        </w:r>
      </w:del>
    </w:p>
    <w:p w:rsidR="00F02EA5" w:rsidRPr="00466203" w:rsidDel="00B322AD" w:rsidRDefault="00F02EA5" w:rsidP="00F02EA5">
      <w:pPr>
        <w:tabs>
          <w:tab w:val="num" w:pos="720"/>
        </w:tabs>
        <w:jc w:val="both"/>
        <w:rPr>
          <w:del w:id="311" w:author="BJ Kwak" w:date="2014-01-16T10:26:00Z"/>
          <w:lang w:val="en-US" w:eastAsia="ko-KR"/>
        </w:rPr>
      </w:pPr>
    </w:p>
    <w:p w:rsidR="00F02EA5" w:rsidRPr="00466203" w:rsidDel="00B322AD" w:rsidRDefault="00F02EA5" w:rsidP="00F02EA5">
      <w:pPr>
        <w:tabs>
          <w:tab w:val="num" w:pos="720"/>
        </w:tabs>
        <w:jc w:val="both"/>
        <w:rPr>
          <w:del w:id="312" w:author="BJ Kwak" w:date="2014-01-16T10:26:00Z"/>
          <w:lang w:val="en-US" w:eastAsia="ko-KR"/>
        </w:rPr>
      </w:pPr>
    </w:p>
    <w:p w:rsidR="00F02EA5" w:rsidRPr="00F02EA5" w:rsidDel="00B322AD" w:rsidRDefault="004257FF" w:rsidP="00F02EA5">
      <w:pPr>
        <w:tabs>
          <w:tab w:val="num" w:pos="720"/>
          <w:tab w:val="num" w:pos="2160"/>
        </w:tabs>
        <w:jc w:val="center"/>
        <w:rPr>
          <w:del w:id="313" w:author="BJ Kwak" w:date="2014-01-16T10:26:00Z"/>
          <w:color w:val="0000CC"/>
          <w:lang w:val="en-US" w:eastAsia="ko-KR"/>
        </w:rPr>
      </w:pPr>
      <w:del w:id="314" w:author="BJ Kwak" w:date="2014-01-16T10:26:00Z">
        <w:r>
          <w:rPr>
            <w:noProof/>
            <w:color w:val="0000CC"/>
            <w:lang w:val="en-US" w:eastAsia="ko-KR"/>
            <w:rPrChange w:id="315">
              <w:rPr>
                <w:noProof/>
                <w:lang w:val="en-US" w:eastAsia="ko-KR"/>
              </w:rPr>
            </w:rPrChange>
          </w:rPr>
          <w:drawing>
            <wp:inline distT="0" distB="0" distL="0" distR="0">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19650" cy="4343400"/>
                      </a:xfrm>
                      <a:prstGeom prst="rect">
                        <a:avLst/>
                      </a:prstGeom>
                    </pic:spPr>
                  </pic:pic>
                </a:graphicData>
              </a:graphic>
            </wp:inline>
          </w:drawing>
        </w:r>
      </w:del>
    </w:p>
    <w:p w:rsidR="00F02EA5" w:rsidRPr="00466203" w:rsidDel="00B322AD" w:rsidRDefault="00F02EA5" w:rsidP="00F02EA5">
      <w:pPr>
        <w:jc w:val="center"/>
        <w:rPr>
          <w:del w:id="316" w:author="BJ Kwak" w:date="2014-01-16T10:26:00Z"/>
          <w:lang w:val="en-US" w:eastAsia="ko-KR"/>
        </w:rPr>
      </w:pPr>
    </w:p>
    <w:p w:rsidR="00F02EA5" w:rsidRPr="00466203" w:rsidDel="00B322AD" w:rsidRDefault="00F02EA5" w:rsidP="00F02EA5">
      <w:pPr>
        <w:jc w:val="center"/>
        <w:rPr>
          <w:del w:id="317" w:author="BJ Kwak" w:date="2014-01-16T10:26:00Z"/>
          <w:lang w:val="en-US" w:eastAsia="ko-KR"/>
        </w:rPr>
      </w:pPr>
      <w:del w:id="318" w:author="BJ Kwak" w:date="2014-01-16T10:26:00Z">
        <w:r w:rsidRPr="00466203" w:rsidDel="00B322AD">
          <w:rPr>
            <w:rFonts w:hint="eastAsia"/>
            <w:lang w:val="en-US" w:eastAsia="ko-KR"/>
          </w:rPr>
          <w:delText>Figure 4.1- Components of</w:delText>
        </w:r>
        <w:r w:rsidRPr="00466203" w:rsidDel="00B322AD">
          <w:rPr>
            <w:lang w:val="en-US" w:eastAsia="ko-KR"/>
          </w:rPr>
          <w:delText xml:space="preserve"> the PAC enabled networks</w:delText>
        </w:r>
      </w:del>
    </w:p>
    <w:p w:rsidR="00F02EA5" w:rsidRPr="00466203" w:rsidDel="00B322AD" w:rsidRDefault="00F02EA5" w:rsidP="00F02EA5">
      <w:pPr>
        <w:rPr>
          <w:del w:id="319" w:author="BJ Kwak" w:date="2014-01-16T10:26:00Z"/>
          <w:lang w:val="en-US" w:eastAsia="ko-KR"/>
        </w:rPr>
      </w:pPr>
    </w:p>
    <w:p w:rsidR="00F02EA5" w:rsidRPr="00466203" w:rsidDel="00B322AD" w:rsidRDefault="00F02EA5" w:rsidP="00F02EA5">
      <w:pPr>
        <w:rPr>
          <w:del w:id="320" w:author="BJ Kwak" w:date="2014-01-16T10:26:00Z"/>
          <w:lang w:val="en-US" w:eastAsia="ko-KR"/>
        </w:rPr>
      </w:pPr>
    </w:p>
    <w:p w:rsidR="00F02EA5" w:rsidRPr="00466203" w:rsidDel="00B322AD" w:rsidRDefault="00F02EA5" w:rsidP="00F02EA5">
      <w:pPr>
        <w:tabs>
          <w:tab w:val="num" w:pos="720"/>
        </w:tabs>
        <w:jc w:val="both"/>
        <w:rPr>
          <w:del w:id="321" w:author="BJ Kwak" w:date="2014-01-16T10:26:00Z"/>
          <w:lang w:val="en-US" w:eastAsia="ko-KR"/>
        </w:rPr>
      </w:pPr>
      <w:del w:id="322" w:author="BJ Kwak" w:date="2014-01-16T10:26:00Z">
        <w:r w:rsidRPr="00466203" w:rsidDel="00B322AD">
          <w:rPr>
            <w:rFonts w:hint="eastAsia"/>
            <w:lang w:val="en-US" w:eastAsia="ko-KR"/>
          </w:rPr>
          <w:delText xml:space="preserve">The peer aware communications (PAC) </w:delText>
        </w:r>
        <w:r w:rsidRPr="00466203" w:rsidDel="00B322AD">
          <w:rPr>
            <w:lang w:val="en-US" w:eastAsia="ko-KR"/>
          </w:rPr>
          <w:delText>features</w:delText>
        </w:r>
        <w:r w:rsidRPr="00466203" w:rsidDel="00B322AD">
          <w:rPr>
            <w:rFonts w:hint="eastAsia"/>
            <w:lang w:val="en-US" w:eastAsia="ko-KR"/>
          </w:rPr>
          <w:delText xml:space="preserve"> may be </w:delText>
        </w:r>
        <w:r w:rsidRPr="00466203" w:rsidDel="00B322AD">
          <w:rPr>
            <w:lang w:val="en-US" w:eastAsia="ko-KR"/>
          </w:rPr>
          <w:delText>equipped</w:delText>
        </w:r>
        <w:r w:rsidRPr="00466203" w:rsidDel="00B322AD">
          <w:rPr>
            <w:rFonts w:hint="eastAsia"/>
            <w:lang w:val="en-US" w:eastAsia="ko-KR"/>
          </w:rPr>
          <w:delText xml:space="preserve"> on a PAC dedicated device or on </w:delText>
        </w:r>
        <w:r w:rsidRPr="00466203" w:rsidDel="00B322AD">
          <w:rPr>
            <w:lang w:val="en-US" w:eastAsia="ko-KR"/>
          </w:rPr>
          <w:delText>external</w:delText>
        </w:r>
        <w:r w:rsidRPr="00466203" w:rsidDel="00B322AD">
          <w:rPr>
            <w:rFonts w:hint="eastAsia"/>
            <w:lang w:val="en-US" w:eastAsia="ko-KR"/>
          </w:rPr>
          <w:delText xml:space="preserve"> network equipment. The PAC network is composed of the PAC dedicated devices. The PAC enabled network is composed of the PAC enabled external network devices. </w:delText>
        </w:r>
      </w:del>
    </w:p>
    <w:p w:rsidR="00F02EA5" w:rsidRPr="00466203" w:rsidDel="00B322AD" w:rsidRDefault="00F02EA5" w:rsidP="00F02EA5">
      <w:pPr>
        <w:tabs>
          <w:tab w:val="num" w:pos="720"/>
        </w:tabs>
        <w:jc w:val="both"/>
        <w:rPr>
          <w:del w:id="323" w:author="BJ Kwak" w:date="2014-01-16T10:26:00Z"/>
          <w:lang w:val="en-US" w:eastAsia="ko-KR"/>
        </w:rPr>
      </w:pPr>
    </w:p>
    <w:p w:rsidR="00F02EA5" w:rsidRPr="00466203" w:rsidDel="00B322AD" w:rsidRDefault="00F02EA5" w:rsidP="00F02EA5">
      <w:pPr>
        <w:tabs>
          <w:tab w:val="num" w:pos="720"/>
        </w:tabs>
        <w:jc w:val="both"/>
        <w:rPr>
          <w:del w:id="324" w:author="BJ Kwak" w:date="2014-01-16T10:26:00Z"/>
          <w:lang w:val="en-US" w:eastAsia="ko-KR"/>
        </w:rPr>
      </w:pPr>
      <w:del w:id="325" w:author="BJ Kwak" w:date="2014-01-16T10:26:00Z">
        <w:r w:rsidRPr="00466203" w:rsidDel="00B322AD">
          <w:rPr>
            <w:rFonts w:hint="eastAsia"/>
            <w:lang w:val="en-US" w:eastAsia="ko-KR"/>
          </w:rPr>
          <w:delText>The PAC networks and the PAC enabled networks construct a peer group consisted of: single</w:delText>
        </w:r>
        <w:r w:rsidRPr="00466203" w:rsidDel="00B322AD">
          <w:rPr>
            <w:lang w:val="en-US" w:eastAsia="ko-KR"/>
          </w:rPr>
          <w:delText xml:space="preserve"> PAC </w:delText>
        </w:r>
        <w:r w:rsidRPr="00466203" w:rsidDel="00B322AD">
          <w:rPr>
            <w:rFonts w:hint="eastAsia"/>
            <w:lang w:val="en-US" w:eastAsia="ko-KR"/>
          </w:rPr>
          <w:delText xml:space="preserve">group, </w:delText>
        </w:r>
        <w:r w:rsidRPr="00466203" w:rsidDel="00B322AD">
          <w:rPr>
            <w:lang w:val="en-US" w:eastAsia="ko-KR"/>
          </w:rPr>
          <w:delText xml:space="preserve">multiple PAC </w:delText>
        </w:r>
        <w:r w:rsidRPr="00466203" w:rsidDel="00B322AD">
          <w:rPr>
            <w:rFonts w:hint="eastAsia"/>
            <w:lang w:val="en-US" w:eastAsia="ko-KR"/>
          </w:rPr>
          <w:delText>groups, single</w:delText>
        </w:r>
        <w:r w:rsidRPr="00466203" w:rsidDel="00B322AD">
          <w:rPr>
            <w:lang w:val="en-US" w:eastAsia="ko-KR"/>
          </w:rPr>
          <w:delText xml:space="preserve"> PAC </w:delText>
        </w:r>
        <w:r w:rsidRPr="00466203" w:rsidDel="00B322AD">
          <w:rPr>
            <w:rFonts w:hint="eastAsia"/>
            <w:lang w:val="en-US" w:eastAsia="ko-KR"/>
          </w:rPr>
          <w:delText xml:space="preserve">groupandsinglePAC enabled </w:delText>
        </w:r>
        <w:r w:rsidRPr="00466203" w:rsidDel="00B322AD">
          <w:rPr>
            <w:lang w:val="en-US" w:eastAsia="ko-KR"/>
          </w:rPr>
          <w:delText>network</w:delText>
        </w:r>
        <w:r w:rsidRPr="00466203" w:rsidDel="00B322AD">
          <w:rPr>
            <w:rFonts w:hint="eastAsia"/>
            <w:lang w:val="en-US" w:eastAsia="ko-KR"/>
          </w:rPr>
          <w:delText>, single</w:delText>
        </w:r>
        <w:r w:rsidRPr="00466203" w:rsidDel="00B322AD">
          <w:rPr>
            <w:lang w:val="en-US" w:eastAsia="ko-KR"/>
          </w:rPr>
          <w:delText xml:space="preserve"> PAC </w:delText>
        </w:r>
        <w:r w:rsidRPr="00466203" w:rsidDel="00B322AD">
          <w:rPr>
            <w:rFonts w:hint="eastAsia"/>
            <w:lang w:val="en-US" w:eastAsia="ko-KR"/>
          </w:rPr>
          <w:delText>group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 xml:space="preserve">s, </w:delText>
        </w:r>
        <w:r w:rsidRPr="00466203" w:rsidDel="00B322AD">
          <w:rPr>
            <w:lang w:val="en-US" w:eastAsia="ko-KR"/>
          </w:rPr>
          <w:delText xml:space="preserve">multiple PAC </w:delText>
        </w:r>
        <w:r w:rsidRPr="00466203" w:rsidDel="00B322AD">
          <w:rPr>
            <w:rFonts w:hint="eastAsia"/>
            <w:lang w:val="en-US" w:eastAsia="ko-KR"/>
          </w:rPr>
          <w:delText xml:space="preserve">groups andsinglePAC enabled </w:delText>
        </w:r>
        <w:r w:rsidRPr="00466203" w:rsidDel="00B322AD">
          <w:rPr>
            <w:lang w:val="en-US" w:eastAsia="ko-KR"/>
          </w:rPr>
          <w:delText>network</w:delText>
        </w:r>
        <w:r w:rsidRPr="00466203" w:rsidDel="00B322AD">
          <w:rPr>
            <w:rFonts w:hint="eastAsia"/>
            <w:lang w:val="en-US" w:eastAsia="ko-KR"/>
          </w:rPr>
          <w:delText xml:space="preserve">, and </w:delText>
        </w:r>
        <w:r w:rsidRPr="00466203" w:rsidDel="00B322AD">
          <w:rPr>
            <w:lang w:val="en-US" w:eastAsia="ko-KR"/>
          </w:rPr>
          <w:delText xml:space="preserve">multiple PAC </w:delText>
        </w:r>
        <w:r w:rsidRPr="00466203" w:rsidDel="00B322AD">
          <w:rPr>
            <w:rFonts w:hint="eastAsia"/>
            <w:lang w:val="en-US" w:eastAsia="ko-KR"/>
          </w:rPr>
          <w:delText>groups and</w:delText>
        </w:r>
        <w:r w:rsidRPr="00466203" w:rsidDel="00B322AD">
          <w:rPr>
            <w:lang w:val="en-US" w:eastAsia="ko-KR"/>
          </w:rPr>
          <w:delText xml:space="preserve"> multiple </w:delText>
        </w:r>
        <w:r w:rsidRPr="00466203" w:rsidDel="00B322AD">
          <w:rPr>
            <w:rFonts w:hint="eastAsia"/>
            <w:lang w:val="en-US" w:eastAsia="ko-KR"/>
          </w:rPr>
          <w:delText xml:space="preserve">PAC enabled </w:delText>
        </w:r>
        <w:r w:rsidRPr="00466203" w:rsidDel="00B322AD">
          <w:rPr>
            <w:lang w:val="en-US" w:eastAsia="ko-KR"/>
          </w:rPr>
          <w:delText>network</w:delText>
        </w:r>
        <w:r w:rsidRPr="00466203" w:rsidDel="00B322AD">
          <w:rPr>
            <w:rFonts w:hint="eastAsia"/>
            <w:lang w:val="en-US" w:eastAsia="ko-KR"/>
          </w:rPr>
          <w:delText>s.</w:delText>
        </w:r>
      </w:del>
    </w:p>
    <w:p w:rsidR="00F02EA5" w:rsidRPr="00466203" w:rsidDel="00B322AD" w:rsidRDefault="00F02EA5" w:rsidP="00F02EA5">
      <w:pPr>
        <w:jc w:val="both"/>
        <w:rPr>
          <w:del w:id="326" w:author="BJ Kwak" w:date="2014-01-16T10:26:00Z"/>
          <w:lang w:val="en-US" w:eastAsia="ko-KR"/>
        </w:rPr>
      </w:pPr>
    </w:p>
    <w:p w:rsidR="00F02EA5" w:rsidRPr="00F02EA5" w:rsidDel="00B322AD" w:rsidRDefault="004257FF" w:rsidP="00F02EA5">
      <w:pPr>
        <w:ind w:leftChars="64" w:left="141"/>
        <w:rPr>
          <w:del w:id="327" w:author="BJ Kwak" w:date="2014-01-16T10:26:00Z"/>
          <w:color w:val="0000CC"/>
          <w:lang w:val="en-US" w:eastAsia="ko-KR"/>
        </w:rPr>
      </w:pPr>
      <w:del w:id="328" w:author="BJ Kwak" w:date="2014-01-16T10:26:00Z">
        <w:r>
          <w:rPr>
            <w:noProof/>
            <w:color w:val="0000CC"/>
            <w:lang w:val="en-US" w:eastAsia="ko-KR"/>
            <w:rPrChange w:id="329">
              <w:rPr>
                <w:noProof/>
                <w:lang w:val="en-US" w:eastAsia="ko-KR"/>
              </w:rPr>
            </w:rPrChange>
          </w:rPr>
          <w:lastRenderedPageBreak/>
          <w:drawing>
            <wp:inline distT="0" distB="0" distL="0" distR="0">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24500" cy="3562350"/>
                      </a:xfrm>
                      <a:prstGeom prst="rect">
                        <a:avLst/>
                      </a:prstGeom>
                    </pic:spPr>
                  </pic:pic>
                </a:graphicData>
              </a:graphic>
            </wp:inline>
          </w:drawing>
        </w:r>
      </w:del>
    </w:p>
    <w:p w:rsidR="00F02EA5" w:rsidRPr="00466203" w:rsidDel="00B322AD" w:rsidRDefault="00F02EA5" w:rsidP="00F02EA5">
      <w:pPr>
        <w:jc w:val="center"/>
        <w:rPr>
          <w:del w:id="330" w:author="BJ Kwak" w:date="2014-01-16T10:26:00Z"/>
          <w:lang w:val="en-US" w:eastAsia="ko-KR"/>
        </w:rPr>
      </w:pPr>
      <w:del w:id="331" w:author="BJ Kwak" w:date="2014-01-16T10:26:00Z">
        <w:r w:rsidRPr="00466203" w:rsidDel="00B322AD">
          <w:rPr>
            <w:rFonts w:hint="eastAsia"/>
            <w:lang w:val="en-US" w:eastAsia="ko-KR"/>
          </w:rPr>
          <w:delText xml:space="preserve">Figure 4.2- Possible peer groups constructed </w:delText>
        </w:r>
        <w:r w:rsidRPr="00466203" w:rsidDel="00B322AD">
          <w:rPr>
            <w:lang w:val="en-US" w:eastAsia="ko-KR"/>
          </w:rPr>
          <w:delText>with the PAC equipped</w:delText>
        </w:r>
        <w:r w:rsidRPr="00466203" w:rsidDel="00B322AD">
          <w:rPr>
            <w:rFonts w:hint="eastAsia"/>
            <w:lang w:val="en-US" w:eastAsia="ko-KR"/>
          </w:rPr>
          <w:delText xml:space="preserve"> devices</w:delText>
        </w:r>
      </w:del>
    </w:p>
    <w:p w:rsidR="0004449E" w:rsidDel="00B322AD" w:rsidRDefault="00F02EA5" w:rsidP="0004449E">
      <w:pPr>
        <w:rPr>
          <w:del w:id="332" w:author="BJ Kwak" w:date="2014-01-16T10:26:00Z"/>
          <w:b/>
          <w:lang w:eastAsia="ko-KR"/>
        </w:rPr>
      </w:pPr>
      <w:del w:id="333" w:author="BJ Kwak" w:date="2014-01-16T10:26:00Z">
        <w:r w:rsidDel="00B322AD">
          <w:rPr>
            <w:rFonts w:hint="eastAsia"/>
            <w:b/>
            <w:highlight w:val="yellow"/>
            <w:lang w:eastAsia="ko-KR"/>
          </w:rPr>
          <w:delText>&lt;/368r2</w:delText>
        </w:r>
        <w:r w:rsidR="0020149D" w:rsidRPr="00CD6BA4" w:rsidDel="00B322AD">
          <w:rPr>
            <w:rFonts w:hint="eastAsia"/>
            <w:b/>
            <w:highlight w:val="yellow"/>
            <w:lang w:eastAsia="ko-KR"/>
          </w:rPr>
          <w:delText>&gt;</w:delText>
        </w:r>
      </w:del>
    </w:p>
    <w:p w:rsidR="00CD6BA4" w:rsidDel="00783A21" w:rsidRDefault="00CD6BA4" w:rsidP="0004449E">
      <w:pPr>
        <w:rPr>
          <w:del w:id="334" w:author="BJ Kwak" w:date="2014-01-16T10:34:00Z"/>
          <w:b/>
          <w:lang w:eastAsia="ko-KR"/>
        </w:rPr>
      </w:pPr>
    </w:p>
    <w:p w:rsidR="00CF3A17" w:rsidDel="00783A21" w:rsidRDefault="00CF3A17" w:rsidP="0004449E">
      <w:pPr>
        <w:rPr>
          <w:del w:id="335" w:author="BJ Kwak" w:date="2014-01-16T10:34:00Z"/>
          <w:b/>
          <w:lang w:eastAsia="ko-KR"/>
        </w:rPr>
      </w:pPr>
    </w:p>
    <w:p w:rsidR="00F74071" w:rsidDel="00783A21" w:rsidRDefault="00F74071" w:rsidP="00F74071">
      <w:pPr>
        <w:rPr>
          <w:del w:id="336" w:author="BJ Kwak" w:date="2014-01-16T10:34:00Z"/>
          <w:i/>
          <w:color w:val="FF0000"/>
          <w:lang w:eastAsia="ko-KR"/>
        </w:rPr>
      </w:pPr>
    </w:p>
    <w:p w:rsidR="00F74071" w:rsidDel="002B57E8" w:rsidRDefault="00F74071" w:rsidP="00F74071">
      <w:pPr>
        <w:rPr>
          <w:del w:id="337" w:author="BJ Kwak" w:date="2014-01-16T10:30:00Z"/>
          <w:i/>
          <w:color w:val="FF0000"/>
          <w:lang w:eastAsia="ko-KR"/>
        </w:rPr>
      </w:pPr>
      <w:del w:id="338" w:author="BJ Kwak" w:date="2014-01-16T10:30:00Z">
        <w:r w:rsidRPr="00344F0D" w:rsidDel="002B57E8">
          <w:rPr>
            <w:rFonts w:hint="eastAsia"/>
            <w:i/>
            <w:color w:val="FF0000"/>
            <w:lang w:eastAsia="ko-KR"/>
          </w:rPr>
          <w:delText>Editor</w:delText>
        </w:r>
        <w:r w:rsidRPr="00344F0D" w:rsidDel="002B57E8">
          <w:rPr>
            <w:i/>
            <w:color w:val="FF0000"/>
            <w:lang w:eastAsia="ko-KR"/>
          </w:rPr>
          <w:delText>’</w:delText>
        </w:r>
        <w:r w:rsidRPr="00344F0D" w:rsidDel="002B57E8">
          <w:rPr>
            <w:rFonts w:hint="eastAsia"/>
            <w:i/>
            <w:color w:val="FF0000"/>
            <w:lang w:eastAsia="ko-KR"/>
          </w:rPr>
          <w:delText xml:space="preserve">s note: </w:delText>
        </w:r>
        <w:r w:rsidDel="002B57E8">
          <w:rPr>
            <w:rFonts w:hint="eastAsia"/>
            <w:i/>
            <w:color w:val="FF0000"/>
            <w:lang w:eastAsia="ko-KR"/>
          </w:rPr>
          <w:delText>The texts enclosed by &lt;380r2&gt;&lt;/380r2&gt;, &lt;392r1&gt;&lt;/392r1&gt;, and &lt;395r1&gt;&lt;/395r1&gt; below give generic description of PAC. The editors will merge them and generate a harmonized text</w:delText>
        </w:r>
        <w:r w:rsidR="009216BF" w:rsidDel="002B57E8">
          <w:rPr>
            <w:rFonts w:hint="eastAsia"/>
            <w:i/>
            <w:color w:val="FF0000"/>
            <w:lang w:eastAsia="ko-KR"/>
          </w:rPr>
          <w:delText xml:space="preserve">. </w:delText>
        </w:r>
        <w:r w:rsidDel="002B57E8">
          <w:rPr>
            <w:rFonts w:hint="eastAsia"/>
            <w:i/>
            <w:color w:val="FF0000"/>
            <w:lang w:eastAsia="ko-KR"/>
          </w:rPr>
          <w:delText>Please comment.</w:delText>
        </w:r>
        <w:r w:rsidR="00FD7596" w:rsidDel="002B57E8">
          <w:rPr>
            <w:rFonts w:hint="eastAsia"/>
            <w:i/>
            <w:color w:val="FF0000"/>
            <w:lang w:eastAsia="ko-KR"/>
          </w:rPr>
          <w:delText xml:space="preserve"> But, note that some contents are already mentioned in the Overview.</w:delText>
        </w:r>
      </w:del>
    </w:p>
    <w:p w:rsidR="00C910D0" w:rsidDel="00A64347" w:rsidRDefault="00C910D0" w:rsidP="0004449E">
      <w:pPr>
        <w:rPr>
          <w:del w:id="339" w:author="BJ Kwak" w:date="2014-01-16T10:30:00Z"/>
          <w:b/>
          <w:highlight w:val="yellow"/>
          <w:lang w:eastAsia="ko-KR"/>
        </w:rPr>
      </w:pPr>
      <w:del w:id="340" w:author="BJ Kwak" w:date="2014-01-16T10:30:00Z">
        <w:r w:rsidDel="002B57E8">
          <w:rPr>
            <w:rFonts w:hint="eastAsia"/>
            <w:b/>
            <w:highlight w:val="yellow"/>
            <w:lang w:eastAsia="ko-KR"/>
          </w:rPr>
          <w:delText>&lt;</w:delText>
        </w:r>
        <w:r w:rsidR="00BD7BF7" w:rsidRPr="006E67CB" w:rsidDel="002B57E8">
          <w:rPr>
            <w:rFonts w:hint="eastAsia"/>
            <w:b/>
            <w:highlight w:val="yellow"/>
            <w:lang w:eastAsia="ko-KR"/>
          </w:rPr>
          <w:delText>380</w:delText>
        </w:r>
        <w:r w:rsidR="0004449E" w:rsidRPr="006E67CB" w:rsidDel="002B57E8">
          <w:rPr>
            <w:rFonts w:hint="eastAsia"/>
            <w:b/>
            <w:highlight w:val="yellow"/>
            <w:lang w:eastAsia="ko-KR"/>
          </w:rPr>
          <w:delText>r2</w:delText>
        </w:r>
        <w:r w:rsidR="00FC0BF5" w:rsidDel="002B57E8">
          <w:rPr>
            <w:rFonts w:hint="eastAsia"/>
            <w:b/>
            <w:color w:val="0000CC"/>
            <w:szCs w:val="22"/>
            <w:highlight w:val="yellow"/>
            <w:lang w:eastAsia="ko-KR"/>
          </w:rPr>
          <w:delText xml:space="preserve"> name=</w:delText>
        </w:r>
        <w:r w:rsidR="00FC0BF5" w:rsidDel="002B57E8">
          <w:rPr>
            <w:b/>
            <w:color w:val="0000CC"/>
            <w:szCs w:val="22"/>
            <w:highlight w:val="yellow"/>
            <w:lang w:eastAsia="ko-KR"/>
          </w:rPr>
          <w:delText>”</w:delText>
        </w:r>
        <w:r w:rsidR="00FC0BF5" w:rsidDel="002B57E8">
          <w:rPr>
            <w:rFonts w:hint="eastAsia"/>
            <w:b/>
            <w:color w:val="0000CC"/>
            <w:szCs w:val="22"/>
            <w:highlight w:val="yellow"/>
            <w:lang w:eastAsia="ko-KR"/>
          </w:rPr>
          <w:delText xml:space="preserve">Qing Li, InterDigital, </w:delText>
        </w:r>
      </w:del>
      <w:ins w:id="341" w:author="BJ Kwak" w:date="2014-01-16T10:31:00Z">
        <w:r w:rsidR="00E304B2">
          <w:rPr>
            <w:b/>
            <w:color w:val="0000CC"/>
            <w:szCs w:val="22"/>
            <w:highlight w:val="yellow"/>
            <w:lang w:eastAsia="ko-KR"/>
          </w:rPr>
          <w:fldChar w:fldCharType="begin"/>
        </w:r>
        <w:r w:rsidR="00A64347">
          <w:rPr>
            <w:b/>
            <w:color w:val="0000CC"/>
            <w:szCs w:val="22"/>
            <w:highlight w:val="yellow"/>
            <w:lang w:eastAsia="ko-KR"/>
          </w:rPr>
          <w:instrText xml:space="preserve"> HYPERLINK "mailto:" </w:instrText>
        </w:r>
        <w:r w:rsidR="00E304B2">
          <w:rPr>
            <w:b/>
            <w:color w:val="0000CC"/>
            <w:szCs w:val="22"/>
            <w:highlight w:val="yellow"/>
            <w:lang w:eastAsia="ko-KR"/>
          </w:rPr>
          <w:fldChar w:fldCharType="separate"/>
        </w:r>
      </w:ins>
      <w:del w:id="342" w:author="BJ Kwak" w:date="2014-01-16T10:30:00Z">
        <w:r w:rsidR="00A64347" w:rsidRPr="00B75A5B" w:rsidDel="002B57E8">
          <w:rPr>
            <w:rStyle w:val="Hyperlink"/>
            <w:rFonts w:hint="eastAsia"/>
            <w:b/>
            <w:szCs w:val="22"/>
            <w:lang w:eastAsia="ko-KR"/>
          </w:rPr>
          <w:delText>Qing.Li@InterDigital.com</w:delText>
        </w:r>
      </w:del>
      <w:ins w:id="343" w:author="BJ Kwak" w:date="2014-01-16T10:31:00Z">
        <w:r w:rsidR="00E304B2">
          <w:rPr>
            <w:b/>
            <w:color w:val="0000CC"/>
            <w:szCs w:val="22"/>
            <w:highlight w:val="yellow"/>
            <w:lang w:eastAsia="ko-KR"/>
          </w:rPr>
          <w:fldChar w:fldCharType="end"/>
        </w:r>
      </w:ins>
      <w:del w:id="344" w:author="BJ Kwak" w:date="2014-01-16T10:30:00Z">
        <w:r w:rsidR="00FC0BF5" w:rsidDel="002B57E8">
          <w:rPr>
            <w:b/>
            <w:color w:val="0000CC"/>
            <w:szCs w:val="22"/>
            <w:highlight w:val="yellow"/>
            <w:lang w:eastAsia="ko-KR"/>
          </w:rPr>
          <w:delText>”</w:delText>
        </w:r>
        <w:r w:rsidDel="002B57E8">
          <w:rPr>
            <w:rFonts w:hint="eastAsia"/>
            <w:b/>
            <w:highlight w:val="yellow"/>
            <w:lang w:eastAsia="ko-KR"/>
          </w:rPr>
          <w:delText>&gt;</w:delText>
        </w:r>
      </w:del>
    </w:p>
    <w:p w:rsidR="00A64347" w:rsidRDefault="00A64347" w:rsidP="0004449E">
      <w:pPr>
        <w:rPr>
          <w:ins w:id="345" w:author="BJ Kwak" w:date="2014-01-16T10:31:00Z"/>
          <w:b/>
          <w:highlight w:val="yellow"/>
          <w:lang w:eastAsia="ko-KR"/>
        </w:rPr>
      </w:pPr>
    </w:p>
    <w:p w:rsidR="00A64347" w:rsidRDefault="00A64347" w:rsidP="00A64347">
      <w:pPr>
        <w:jc w:val="both"/>
        <w:rPr>
          <w:ins w:id="346" w:author="BJ Kwak" w:date="2014-01-16T10:39:00Z"/>
          <w:lang w:eastAsia="ko-KR"/>
        </w:rPr>
      </w:pPr>
      <w:ins w:id="347" w:author="BJ Kwak" w:date="2014-01-16T10:31:00Z">
        <w:r w:rsidRPr="00466203">
          <w:rPr>
            <w:rFonts w:hint="eastAsia"/>
            <w:lang w:eastAsia="ko-KR"/>
          </w:rPr>
          <w:t>PAC provides functionalities optimized for scalable peer to peer communications with fully distributed coordination</w:t>
        </w:r>
      </w:ins>
      <w:ins w:id="348" w:author="BJ Kwak" w:date="2014-01-16T10:38:00Z">
        <w:r w:rsidR="00BC6293">
          <w:rPr>
            <w:rFonts w:hint="eastAsia"/>
            <w:lang w:eastAsia="ko-KR"/>
          </w:rPr>
          <w:t xml:space="preserve"> for decentralized system composed of PDs</w:t>
        </w:r>
      </w:ins>
      <w:ins w:id="349" w:author="BJ Kwak" w:date="2014-01-16T10:31:00Z">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ins>
    </w:p>
    <w:p w:rsidR="00BC6293" w:rsidRDefault="00BC6293" w:rsidP="00A64347">
      <w:pPr>
        <w:jc w:val="both"/>
        <w:rPr>
          <w:ins w:id="350" w:author="BJ Kwak" w:date="2014-01-16T10:39:00Z"/>
          <w:lang w:eastAsia="ko-KR"/>
        </w:rPr>
      </w:pPr>
    </w:p>
    <w:p w:rsidR="00BC6293" w:rsidRPr="00466203" w:rsidRDefault="00BC6293" w:rsidP="00A64347">
      <w:pPr>
        <w:jc w:val="both"/>
        <w:rPr>
          <w:ins w:id="351" w:author="BJ Kwak" w:date="2014-01-16T10:31:00Z"/>
          <w:lang w:eastAsia="ko-KR"/>
        </w:rPr>
      </w:pPr>
      <w:ins w:id="352" w:author="BJ Kwak" w:date="2014-01-16T10:39:00Z">
        <w:r>
          <w:rPr>
            <w:rFonts w:hint="eastAsia"/>
            <w:lang w:eastAsia="ko-KR"/>
          </w:rPr>
          <w:t xml:space="preserve">Some PDs may be able to connect to infrastructure on </w:t>
        </w:r>
      </w:ins>
      <w:ins w:id="353" w:author="BJ Kwak" w:date="2014-01-16T10:41:00Z">
        <w:r>
          <w:rPr>
            <w:rFonts w:hint="eastAsia"/>
            <w:lang w:eastAsia="ko-KR"/>
          </w:rPr>
          <w:t xml:space="preserve">an </w:t>
        </w:r>
        <w:r>
          <w:rPr>
            <w:lang w:eastAsia="ko-KR"/>
          </w:rPr>
          <w:t>opportunistic</w:t>
        </w:r>
        <w:r>
          <w:rPr>
            <w:rFonts w:hint="eastAsia"/>
            <w:lang w:eastAsia="ko-KR"/>
          </w:rPr>
          <w:t xml:space="preserve"> basis, which is out of scope for IEEE 802.15.8.</w:t>
        </w:r>
      </w:ins>
    </w:p>
    <w:p w:rsidR="00A64347" w:rsidRPr="00A64347" w:rsidRDefault="00A64347" w:rsidP="0004449E">
      <w:pPr>
        <w:rPr>
          <w:ins w:id="354" w:author="BJ Kwak" w:date="2014-01-16T10:31:00Z"/>
          <w:b/>
          <w:color w:val="0000CC"/>
          <w:highlight w:val="yellow"/>
          <w:lang w:eastAsia="ko-KR"/>
        </w:rPr>
      </w:pPr>
    </w:p>
    <w:p w:rsidR="00CF3A17" w:rsidRPr="00C014D8" w:rsidRDefault="006270AF" w:rsidP="00CF3A17">
      <w:pPr>
        <w:rPr>
          <w:b/>
          <w:color w:val="0000CC"/>
          <w:szCs w:val="22"/>
        </w:rPr>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8.5pt;height:213.5pt" o:ole="">
            <v:imagedata r:id="rId11" o:title=""/>
          </v:shape>
          <o:OLEObject Type="Embed" ProgID="Visio.Drawing.11" ShapeID="_x0000_i1031" DrawAspect="Content" ObjectID="_1451946294" r:id="rId12"/>
        </w:objec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ins w:id="355" w:author="BJ Kwak" w:date="2014-01-22T02:51:00Z">
        <w:r w:rsidR="005C2983">
          <w:rPr>
            <w:rFonts w:hint="eastAsia"/>
            <w:bCs/>
            <w:szCs w:val="22"/>
            <w:lang w:val="en-US" w:eastAsia="ko-KR"/>
          </w:rPr>
          <w:t xml:space="preserve"> The block diagram is provided as an information</w:t>
        </w:r>
      </w:ins>
      <w:ins w:id="356" w:author="BJ Kwak" w:date="2014-01-22T02:52:00Z">
        <w:r w:rsidR="005C2983">
          <w:rPr>
            <w:rFonts w:hint="eastAsia"/>
            <w:bCs/>
            <w:szCs w:val="22"/>
            <w:lang w:val="en-US" w:eastAsia="ko-KR"/>
          </w:rPr>
          <w:t xml:space="preserve"> only.</w:t>
        </w:r>
      </w:ins>
    </w:p>
    <w:p w:rsidR="00CF3A17" w:rsidRPr="00466203" w:rsidRDefault="00CF3A17" w:rsidP="00CF3A17">
      <w:pPr>
        <w:rPr>
          <w:b/>
          <w:bCs/>
          <w:szCs w:val="22"/>
          <w:lang w:val="en-US"/>
        </w:rPr>
      </w:pPr>
    </w:p>
    <w:p w:rsidR="00CF3A17" w:rsidRPr="000868E4" w:rsidRDefault="00CF3A17" w:rsidP="00CF3A17">
      <w:pPr>
        <w:rPr>
          <w:i/>
          <w:color w:val="FF0000"/>
          <w:szCs w:val="22"/>
          <w:lang w:val="en-US" w:eastAsia="ko-KR"/>
        </w:rPr>
      </w:pPr>
      <w:del w:id="357" w:author="BJ Kwak" w:date="2014-01-17T13:17:00Z">
        <w:r w:rsidRPr="00466203" w:rsidDel="00922EB0">
          <w:rPr>
            <w:b/>
            <w:bCs/>
            <w:szCs w:val="22"/>
            <w:lang w:val="en-US"/>
          </w:rPr>
          <w:delText>Higher</w:delText>
        </w:r>
      </w:del>
      <w:ins w:id="358" w:author="BJ Kwak" w:date="2014-01-17T13:17:00Z">
        <w:r w:rsidR="00922EB0">
          <w:rPr>
            <w:rFonts w:hint="eastAsia"/>
            <w:b/>
            <w:bCs/>
            <w:szCs w:val="22"/>
            <w:lang w:val="en-US" w:eastAsia="ko-KR"/>
          </w:rPr>
          <w:t>Upper</w:t>
        </w:r>
      </w:ins>
      <w:r w:rsidRPr="00466203">
        <w:rPr>
          <w:b/>
          <w:bCs/>
          <w:szCs w:val="22"/>
          <w:lang w:val="en-US"/>
        </w:rPr>
        <w:t xml:space="preserve"> Layer:</w:t>
      </w:r>
      <w:r w:rsidRPr="00466203">
        <w:rPr>
          <w:szCs w:val="22"/>
          <w:lang w:val="en-US"/>
        </w:rPr>
        <w:t xml:space="preserve">the layer above PHY/MAC, such as </w:t>
      </w:r>
      <w:ins w:id="359" w:author="BJ Kwak" w:date="2014-01-22T02:09:00Z">
        <w:r w:rsidR="0065619B">
          <w:rPr>
            <w:rFonts w:hint="eastAsia"/>
            <w:szCs w:val="22"/>
            <w:lang w:val="en-US" w:eastAsia="ko-KR"/>
          </w:rPr>
          <w:t xml:space="preserve">middleware, </w:t>
        </w:r>
      </w:ins>
      <w:del w:id="360" w:author="BJ Kwak" w:date="2014-01-22T02:10:00Z">
        <w:r w:rsidRPr="00466203" w:rsidDel="0065619B">
          <w:rPr>
            <w:szCs w:val="22"/>
            <w:lang w:val="en-US"/>
          </w:rPr>
          <w:delText xml:space="preserve">service </w:delText>
        </w:r>
      </w:del>
      <w:ins w:id="361" w:author="BJ Kwak" w:date="2014-01-22T02:10:00Z">
        <w:r w:rsidR="0065619B">
          <w:rPr>
            <w:rFonts w:hint="eastAsia"/>
            <w:szCs w:val="22"/>
            <w:lang w:val="en-US" w:eastAsia="ko-KR"/>
          </w:rPr>
          <w:t>and</w:t>
        </w:r>
      </w:ins>
      <w:del w:id="362" w:author="BJ Kwak" w:date="2014-01-22T02:10:00Z">
        <w:r w:rsidRPr="00466203" w:rsidDel="0065619B">
          <w:rPr>
            <w:szCs w:val="22"/>
            <w:lang w:val="en-US"/>
          </w:rPr>
          <w:delText>or</w:delText>
        </w:r>
      </w:del>
      <w:r w:rsidRPr="00466203">
        <w:rPr>
          <w:szCs w:val="22"/>
          <w:lang w:val="en-US"/>
        </w:rPr>
        <w:t xml:space="preserve"> application layer</w:t>
      </w:r>
      <w:del w:id="363" w:author="BJ Kwak" w:date="2014-01-22T02:10:00Z">
        <w:r w:rsidRPr="00466203" w:rsidDel="0065619B">
          <w:rPr>
            <w:szCs w:val="22"/>
            <w:lang w:val="en-US"/>
          </w:rPr>
          <w:delText xml:space="preserve"> for an infrastructure-less P2P wireless system</w:delText>
        </w:r>
      </w:del>
      <w:r w:rsidRPr="00466203">
        <w:rPr>
          <w:szCs w:val="22"/>
          <w:lang w:val="en-US"/>
        </w:rPr>
        <w:t>.</w:t>
      </w:r>
      <w:del w:id="364" w:author="BJ Kwak" w:date="2014-01-17T13:16:00Z">
        <w:r w:rsidR="000868E4" w:rsidRPr="000868E4" w:rsidDel="007131B1">
          <w:rPr>
            <w:rFonts w:hint="eastAsia"/>
            <w:i/>
            <w:color w:val="FF0000"/>
            <w:szCs w:val="22"/>
            <w:lang w:val="en-US" w:eastAsia="ko-KR"/>
          </w:rPr>
          <w:delText xml:space="preserve">Editor: </w:delText>
        </w:r>
        <w:r w:rsidR="000868E4" w:rsidDel="007131B1">
          <w:rPr>
            <w:rFonts w:hint="eastAsia"/>
            <w:i/>
            <w:color w:val="FF0000"/>
            <w:szCs w:val="22"/>
            <w:lang w:val="en-US" w:eastAsia="ko-KR"/>
          </w:rPr>
          <w:delText xml:space="preserve">Should </w:delText>
        </w:r>
        <w:r w:rsidR="000868E4" w:rsidRPr="000868E4" w:rsidDel="007131B1">
          <w:rPr>
            <w:rFonts w:hint="eastAsia"/>
            <w:i/>
            <w:color w:val="FF0000"/>
            <w:szCs w:val="22"/>
            <w:lang w:val="en-US" w:eastAsia="ko-KR"/>
          </w:rPr>
          <w:delText>Higher</w:delText>
        </w:r>
        <w:r w:rsidR="000868E4" w:rsidDel="007131B1">
          <w:rPr>
            <w:rFonts w:hint="eastAsia"/>
            <w:i/>
            <w:color w:val="FF0000"/>
            <w:szCs w:val="22"/>
            <w:lang w:val="en-US" w:eastAsia="ko-KR"/>
          </w:rPr>
          <w:delText xml:space="preserve"> Layer be placed above PDME? The Higher Layer will also interact with PHY/MACs other than PAC</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s. Note that it is </w:delText>
        </w:r>
        <w:r w:rsidR="000868E4" w:rsidDel="007131B1">
          <w:rPr>
            <w:i/>
            <w:color w:val="FF0000"/>
            <w:szCs w:val="22"/>
            <w:lang w:val="en-US" w:eastAsia="ko-KR"/>
          </w:rPr>
          <w:delText>“</w:delText>
        </w:r>
        <w:r w:rsidR="000868E4" w:rsidDel="007131B1">
          <w:rPr>
            <w:rFonts w:hint="eastAsia"/>
            <w:i/>
            <w:color w:val="FF0000"/>
            <w:szCs w:val="22"/>
            <w:lang w:val="en-US" w:eastAsia="ko-KR"/>
          </w:rPr>
          <w:delText>PD Management Entity</w:delText>
        </w:r>
        <w:r w:rsidR="000868E4" w:rsidDel="007131B1">
          <w:rPr>
            <w:i/>
            <w:color w:val="FF0000"/>
            <w:szCs w:val="22"/>
            <w:lang w:val="en-US" w:eastAsia="ko-KR"/>
          </w:rPr>
          <w:delText>”</w:delText>
        </w:r>
        <w:r w:rsidR="000868E4" w:rsidDel="007131B1">
          <w:rPr>
            <w:rFonts w:hint="eastAsia"/>
            <w:i/>
            <w:color w:val="FF0000"/>
            <w:szCs w:val="22"/>
            <w:lang w:val="en-US" w:eastAsia="ko-KR"/>
          </w:rPr>
          <w:delText xml:space="preserve"> instead of </w:delText>
        </w:r>
        <w:r w:rsidR="000868E4" w:rsidDel="007131B1">
          <w:rPr>
            <w:i/>
            <w:color w:val="FF0000"/>
            <w:szCs w:val="22"/>
            <w:lang w:val="en-US" w:eastAsia="ko-KR"/>
          </w:rPr>
          <w:delText>“</w:delText>
        </w:r>
        <w:r w:rsidR="000868E4" w:rsidDel="007131B1">
          <w:rPr>
            <w:rFonts w:hint="eastAsia"/>
            <w:i/>
            <w:color w:val="FF0000"/>
            <w:szCs w:val="22"/>
            <w:lang w:val="en-US" w:eastAsia="ko-KR"/>
          </w:rPr>
          <w:delText>Device Management Entity.</w:delText>
        </w:r>
        <w:r w:rsidR="000868E4" w:rsidDel="007131B1">
          <w:rPr>
            <w:i/>
            <w:color w:val="FF0000"/>
            <w:szCs w:val="22"/>
            <w:lang w:val="en-US" w:eastAsia="ko-KR"/>
          </w:rPr>
          <w:delText>”</w:delText>
        </w:r>
      </w:del>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Pr="00466203">
        <w:rPr>
          <w:szCs w:val="22"/>
          <w:lang w:val="en-US"/>
        </w:rPr>
        <w:t xml:space="preserve">manages PD information across PHY/MAC and </w:t>
      </w:r>
      <w:del w:id="365" w:author="BJ Kwak" w:date="2014-01-22T02:10:00Z">
        <w:r w:rsidRPr="00466203" w:rsidDel="0065619B">
          <w:rPr>
            <w:szCs w:val="22"/>
            <w:lang w:val="en-US"/>
          </w:rPr>
          <w:delText xml:space="preserve">higher </w:delText>
        </w:r>
      </w:del>
      <w:ins w:id="366" w:author="BJ Kwak" w:date="2014-01-22T02:10:00Z">
        <w:r w:rsidR="0065619B">
          <w:rPr>
            <w:rFonts w:hint="eastAsia"/>
            <w:szCs w:val="22"/>
            <w:lang w:val="en-US" w:eastAsia="ko-KR"/>
          </w:rPr>
          <w:t>upper</w:t>
        </w:r>
      </w:ins>
      <w:r w:rsidRPr="00466203">
        <w:rPr>
          <w:szCs w:val="22"/>
          <w:lang w:val="en-US"/>
        </w:rPr>
        <w:t xml:space="preserve">layer for </w:t>
      </w:r>
      <w:del w:id="367" w:author="BJ Kwak" w:date="2014-01-21T19:42:00Z">
        <w:r w:rsidRPr="00466203" w:rsidDel="009D3243">
          <w:rPr>
            <w:szCs w:val="22"/>
            <w:lang w:val="en-US"/>
          </w:rPr>
          <w:delText xml:space="preserve">P2P </w:delText>
        </w:r>
      </w:del>
      <w:ins w:id="368" w:author="BJ Kwak" w:date="2014-01-21T19:42:00Z">
        <w:r w:rsidR="009D3243">
          <w:rPr>
            <w:rFonts w:hint="eastAsia"/>
            <w:szCs w:val="22"/>
            <w:lang w:val="en-US" w:eastAsia="ko-KR"/>
          </w:rPr>
          <w:t>PAC</w:t>
        </w:r>
      </w:ins>
      <w:r w:rsidRPr="00466203">
        <w:rPr>
          <w:szCs w:val="22"/>
          <w:lang w:val="en-US"/>
        </w:rPr>
        <w:t>communications.</w:t>
      </w:r>
      <w:del w:id="369" w:author="BJ Kwak" w:date="2014-01-21T19:42:00Z">
        <w:r w:rsidR="000868E4" w:rsidRPr="000868E4" w:rsidDel="009D3243">
          <w:rPr>
            <w:rFonts w:hint="eastAsia"/>
            <w:i/>
            <w:color w:val="FF0000"/>
            <w:szCs w:val="22"/>
            <w:lang w:val="en-US" w:eastAsia="ko-KR"/>
          </w:rPr>
          <w:delText xml:space="preserve">Editor: P2P </w:delText>
        </w:r>
        <w:r w:rsidR="000868E4" w:rsidRPr="000868E4" w:rsidDel="009D3243">
          <w:rPr>
            <w:i/>
            <w:color w:val="FF0000"/>
            <w:szCs w:val="22"/>
            <w:lang w:val="en-US" w:eastAsia="ko-KR"/>
          </w:rPr>
          <w:sym w:font="Wingdings" w:char="F0E0"/>
        </w:r>
        <w:r w:rsidR="000868E4" w:rsidRPr="000868E4" w:rsidDel="009D3243">
          <w:rPr>
            <w:rFonts w:hint="eastAsia"/>
            <w:i/>
            <w:color w:val="FF0000"/>
            <w:szCs w:val="22"/>
            <w:lang w:val="en-US" w:eastAsia="ko-KR"/>
          </w:rPr>
          <w:delText xml:space="preserve"> PAC?</w:delText>
        </w:r>
      </w:del>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w:t>
      </w:r>
      <w:del w:id="370" w:author="BJ Kwak" w:date="2014-01-22T02:13:00Z">
        <w:r w:rsidRPr="00466203" w:rsidDel="0065619B">
          <w:rPr>
            <w:szCs w:val="22"/>
            <w:lang w:val="en-US"/>
          </w:rPr>
          <w:delText xml:space="preserve">boundary </w:delText>
        </w:r>
      </w:del>
      <w:r w:rsidRPr="00466203">
        <w:rPr>
          <w:szCs w:val="22"/>
          <w:lang w:val="en-US"/>
        </w:rPr>
        <w:t xml:space="preserve">synchronization </w:t>
      </w:r>
      <w:ins w:id="371" w:author="BJ Kwak" w:date="2014-01-22T02:14:00Z">
        <w:r w:rsidR="0065619B">
          <w:rPr>
            <w:rFonts w:hint="eastAsia"/>
            <w:szCs w:val="22"/>
            <w:lang w:val="en-US" w:eastAsia="ko-KR"/>
          </w:rPr>
          <w:t>among PDs</w:t>
        </w:r>
      </w:ins>
      <w:del w:id="372" w:author="BJ Kwak" w:date="2014-01-22T02:14:00Z">
        <w:r w:rsidRPr="00466203" w:rsidDel="0065619B">
          <w:rPr>
            <w:szCs w:val="22"/>
            <w:lang w:val="en-US"/>
          </w:rPr>
          <w:delText>with a peer</w:delText>
        </w:r>
      </w:del>
      <w:del w:id="373" w:author="BJ Kwak" w:date="2014-01-22T02:13:00Z">
        <w:r w:rsidRPr="00466203" w:rsidDel="0065619B">
          <w:rPr>
            <w:szCs w:val="22"/>
            <w:lang w:val="en-US"/>
          </w:rPr>
          <w:delText xml:space="preserve"> at MAC</w:delText>
        </w:r>
      </w:del>
      <w:r w:rsidRPr="00466203">
        <w:rPr>
          <w:szCs w:val="22"/>
          <w:lang w:val="en-US"/>
        </w:rPr>
        <w:t>; maintains frequency and</w:t>
      </w:r>
      <w:del w:id="374" w:author="BJ Kwak" w:date="2014-01-22T02:15:00Z">
        <w:r w:rsidRPr="00466203" w:rsidDel="0065619B">
          <w:rPr>
            <w:szCs w:val="22"/>
            <w:lang w:val="en-US"/>
          </w:rPr>
          <w:delText>/or</w:delText>
        </w:r>
      </w:del>
      <w:r w:rsidRPr="00466203">
        <w:rPr>
          <w:szCs w:val="22"/>
          <w:lang w:val="en-US"/>
        </w:rPr>
        <w:t xml:space="preserve"> clock phase synchronization</w:t>
      </w:r>
      <w:del w:id="375" w:author="BJ Kwak" w:date="2014-01-22T02:14:00Z">
        <w:r w:rsidRPr="00466203" w:rsidDel="0065619B">
          <w:rPr>
            <w:szCs w:val="22"/>
            <w:lang w:val="en-US"/>
          </w:rPr>
          <w:delText xml:space="preserve"> at PHY</w:delText>
        </w:r>
      </w:del>
      <w:r w:rsidRPr="00466203">
        <w:rPr>
          <w:szCs w:val="22"/>
          <w:lang w:val="en-US"/>
        </w:rPr>
        <w:t>.</w:t>
      </w:r>
    </w:p>
    <w:p w:rsidR="00CF3A17" w:rsidRPr="00466203" w:rsidRDefault="00CF3A17" w:rsidP="00CF3A17">
      <w:pPr>
        <w:rPr>
          <w:b/>
          <w:szCs w:val="22"/>
          <w:lang w:val="en-US"/>
        </w:rPr>
      </w:pPr>
    </w:p>
    <w:p w:rsidR="0081792C" w:rsidRPr="00466203" w:rsidDel="0081792C" w:rsidRDefault="00CF3A17" w:rsidP="00CF3A17">
      <w:pPr>
        <w:rPr>
          <w:del w:id="376" w:author="BJ Kwak" w:date="2014-01-22T02:23:00Z"/>
          <w:b/>
          <w:szCs w:val="22"/>
          <w:lang w:val="en-US" w:eastAsia="ko-KR"/>
        </w:rPr>
      </w:pPr>
      <w:del w:id="377" w:author="BJ Kwak" w:date="2014-01-22T02:23:00Z">
        <w:r w:rsidRPr="00466203" w:rsidDel="0081792C">
          <w:rPr>
            <w:b/>
            <w:bCs/>
            <w:szCs w:val="22"/>
            <w:lang w:val="en-US"/>
          </w:rPr>
          <w:delText xml:space="preserve">Discovery Function: </w:delText>
        </w:r>
        <w:r w:rsidRPr="00466203" w:rsidDel="0081792C">
          <w:rPr>
            <w:szCs w:val="22"/>
            <w:lang w:val="en-US"/>
          </w:rPr>
          <w:delText>discover</w:delText>
        </w:r>
        <w:r w:rsidR="000868E4" w:rsidDel="0081792C">
          <w:rPr>
            <w:szCs w:val="22"/>
            <w:lang w:val="en-US"/>
          </w:rPr>
          <w:delText>s peer(s) in proximity by using</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xml:space="preserve">, and/or peer context information; sends discovery request </w:delText>
        </w:r>
        <w:r w:rsidR="000868E4" w:rsidDel="0081792C">
          <w:rPr>
            <w:szCs w:val="22"/>
            <w:lang w:val="en-US"/>
          </w:rPr>
          <w:delText>messages with</w:delText>
        </w:r>
        <w:r w:rsidRPr="00466203" w:rsidDel="0081792C">
          <w:rPr>
            <w:szCs w:val="22"/>
            <w:lang w:val="en-US"/>
          </w:rPr>
          <w:delText xml:space="preserve"> IDs such as </w:delText>
        </w:r>
        <w:r w:rsidRPr="00466203" w:rsidDel="0081792C">
          <w:rPr>
            <w:szCs w:val="22"/>
          </w:rPr>
          <w:delText xml:space="preserve">Device ID, Device Group ID, Application type ID, Application-specific ID, Application-specific user ID, </w:delText>
        </w:r>
        <w:r w:rsidRPr="00466203" w:rsidDel="0081792C">
          <w:rPr>
            <w:rFonts w:hint="eastAsia"/>
            <w:szCs w:val="22"/>
          </w:rPr>
          <w:delText xml:space="preserve">and </w:delText>
        </w:r>
        <w:r w:rsidRPr="00466203" w:rsidDel="0081792C">
          <w:rPr>
            <w:szCs w:val="22"/>
          </w:rPr>
          <w:delText>Application-specific group ID</w:delText>
        </w:r>
        <w:r w:rsidRPr="00466203" w:rsidDel="0081792C">
          <w:rPr>
            <w:szCs w:val="22"/>
            <w:lang w:val="en-US"/>
          </w:rPr>
          <w:delText>, and/or peer context information for to-be-discovered in proximity</w:delText>
        </w:r>
        <w:r w:rsidRPr="00466203" w:rsidDel="0081792C">
          <w:rPr>
            <w:b/>
            <w:szCs w:val="22"/>
            <w:lang w:val="en-US"/>
          </w:rPr>
          <w:delText>.</w:delText>
        </w:r>
      </w:del>
    </w:p>
    <w:p w:rsidR="00CF3A17" w:rsidRPr="00466203" w:rsidDel="0081792C" w:rsidRDefault="00CF3A17" w:rsidP="00CF3A17">
      <w:pPr>
        <w:rPr>
          <w:del w:id="378" w:author="BJ Kwak" w:date="2014-01-22T02:23:00Z"/>
          <w:b/>
          <w:szCs w:val="22"/>
          <w:lang w:val="en-US"/>
        </w:rPr>
      </w:pPr>
    </w:p>
    <w:p w:rsidR="0081792C" w:rsidRPr="00466203" w:rsidRDefault="0081792C" w:rsidP="0081792C">
      <w:pPr>
        <w:rPr>
          <w:ins w:id="379" w:author="BJ Kwak" w:date="2014-01-22T02:21:00Z"/>
          <w:b/>
          <w:szCs w:val="22"/>
          <w:lang w:val="en-US"/>
        </w:rPr>
      </w:pPr>
      <w:ins w:id="380" w:author="BJ Kwak" w:date="2014-01-22T02:21:00Z">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Pr>
            <w:rFonts w:hint="eastAsia"/>
            <w:szCs w:val="22"/>
            <w:lang w:val="en-US" w:eastAsia="ko-KR"/>
          </w:rPr>
          <w:t>discovery information</w:t>
        </w:r>
        <w:r w:rsidRPr="00466203">
          <w:rPr>
            <w:b/>
            <w:szCs w:val="22"/>
            <w:lang w:val="en-US"/>
          </w:rPr>
          <w:t>.</w:t>
        </w:r>
      </w:ins>
    </w:p>
    <w:p w:rsidR="0065619B" w:rsidRPr="00466203" w:rsidRDefault="0065619B" w:rsidP="0065619B">
      <w:pPr>
        <w:rPr>
          <w:ins w:id="381" w:author="BJ Kwak" w:date="2014-01-22T02:16:00Z"/>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requests or responds to Peering (i.e. association), Peering Updates, De-peering, or Re-peering</w:t>
      </w:r>
      <w:del w:id="382" w:author="BJ Kwak" w:date="2014-01-22T02:28:00Z">
        <w:r w:rsidRPr="00466203" w:rsidDel="005112B2">
          <w:rPr>
            <w:szCs w:val="22"/>
            <w:lang w:val="en-US"/>
          </w:rPr>
          <w:delText xml:space="preserve"> by using IDs such as </w:delText>
        </w:r>
        <w:r w:rsidRPr="00466203" w:rsidDel="005112B2">
          <w:rPr>
            <w:szCs w:val="22"/>
          </w:rPr>
          <w:delText xml:space="preserve">Device ID, Device Group ID, Application type ID, Application-specific ID, Application-specific user ID, </w:delText>
        </w:r>
        <w:r w:rsidRPr="00466203" w:rsidDel="005112B2">
          <w:rPr>
            <w:rFonts w:hint="eastAsia"/>
            <w:szCs w:val="22"/>
          </w:rPr>
          <w:delText xml:space="preserve">and </w:delText>
        </w:r>
        <w:r w:rsidRPr="00466203" w:rsidDel="005112B2">
          <w:rPr>
            <w:szCs w:val="22"/>
          </w:rPr>
          <w:delText>Application-specific group ID</w:delText>
        </w:r>
        <w:r w:rsidRPr="00466203" w:rsidDel="005112B2">
          <w:rPr>
            <w:szCs w:val="22"/>
            <w:lang w:val="en-US"/>
          </w:rPr>
          <w:delText>, and/ or peer context information</w:delText>
        </w:r>
      </w:del>
      <w:r w:rsidRPr="00466203">
        <w:rPr>
          <w:szCs w:val="22"/>
          <w:lang w:val="en-US"/>
        </w:rPr>
        <w:t xml:space="preserve">. </w:t>
      </w:r>
    </w:p>
    <w:p w:rsidR="00CF3A17" w:rsidRPr="00466203" w:rsidRDefault="00CF3A17" w:rsidP="00CF3A17">
      <w:pPr>
        <w:rPr>
          <w:lang w:eastAsia="ko-KR"/>
        </w:rPr>
      </w:pPr>
    </w:p>
    <w:p w:rsidR="00CF3A17" w:rsidRPr="00466203" w:rsidDel="007A3F27" w:rsidRDefault="00CF3A17" w:rsidP="00CF3A17">
      <w:pPr>
        <w:rPr>
          <w:del w:id="383" w:author="BJ Kwak" w:date="2014-01-22T02:39:00Z"/>
          <w:lang w:val="en-US" w:eastAsia="ko-KR"/>
        </w:rPr>
      </w:pPr>
      <w:del w:id="384" w:author="BJ Kwak" w:date="2014-01-22T02:39:00Z">
        <w:r w:rsidRPr="00466203" w:rsidDel="007A3F27">
          <w:rPr>
            <w:b/>
            <w:bCs/>
            <w:lang w:val="en-US" w:eastAsia="ko-KR"/>
          </w:rPr>
          <w:delText>Channel Management Function:</w:delText>
        </w:r>
        <w:r w:rsidRPr="00466203" w:rsidDel="007A3F27">
          <w:rPr>
            <w:lang w:val="en-US" w:eastAsia="ko-KR"/>
          </w:rPr>
          <w:delText xml:space="preserve"> manages the radio resource</w:delText>
        </w:r>
      </w:del>
      <w:del w:id="385" w:author="BJ Kwak" w:date="2014-01-22T02:33:00Z">
        <w:r w:rsidRPr="00466203" w:rsidDel="007A3F27">
          <w:rPr>
            <w:lang w:val="en-US" w:eastAsia="ko-KR"/>
          </w:rPr>
          <w:delText xml:space="preserve"> or channel allocation</w:delText>
        </w:r>
      </w:del>
      <w:del w:id="386" w:author="BJ Kwak" w:date="2014-01-22T02:32:00Z">
        <w:r w:rsidRPr="00466203" w:rsidDel="007A3F27">
          <w:rPr>
            <w:lang w:val="en-US" w:eastAsia="ko-KR"/>
          </w:rPr>
          <w:delText xml:space="preserve"> among </w:delText>
        </w:r>
      </w:del>
      <w:del w:id="387" w:author="BJ Kwak" w:date="2014-01-21T19:42:00Z">
        <w:r w:rsidRPr="00466203" w:rsidDel="00527504">
          <w:rPr>
            <w:lang w:val="en-US" w:eastAsia="ko-KR"/>
          </w:rPr>
          <w:delText xml:space="preserve">P2P </w:delText>
        </w:r>
      </w:del>
      <w:del w:id="388" w:author="BJ Kwak" w:date="2014-01-22T02:32:00Z">
        <w:r w:rsidRPr="00466203" w:rsidDel="007A3F27">
          <w:rPr>
            <w:lang w:val="en-US" w:eastAsia="ko-KR"/>
          </w:rPr>
          <w:delText>networks</w:delText>
        </w:r>
      </w:del>
      <w:del w:id="389" w:author="BJ Kwak" w:date="2014-01-22T02:31:00Z">
        <w:r w:rsidRPr="00466203" w:rsidDel="007A3F27">
          <w:rPr>
            <w:lang w:val="en-US" w:eastAsia="ko-KR"/>
          </w:rPr>
          <w:delText xml:space="preserve"> based on the services or applications</w:delText>
        </w:r>
      </w:del>
      <w:del w:id="390" w:author="BJ Kwak" w:date="2014-01-22T02:39:00Z">
        <w:r w:rsidRPr="00466203" w:rsidDel="007A3F27">
          <w:rPr>
            <w:lang w:val="en-US" w:eastAsia="ko-KR"/>
          </w:rPr>
          <w:delText>; manages channel allocation and/or access</w:delText>
        </w:r>
      </w:del>
      <w:del w:id="391" w:author="BJ Kwak" w:date="2014-01-22T02:33:00Z">
        <w:r w:rsidRPr="00466203" w:rsidDel="007A3F27">
          <w:rPr>
            <w:lang w:val="en-US" w:eastAsia="ko-KR"/>
          </w:rPr>
          <w:delText>ing</w:delText>
        </w:r>
      </w:del>
      <w:del w:id="392" w:author="BJ Kwak" w:date="2014-01-22T02:39:00Z">
        <w:r w:rsidRPr="00466203" w:rsidDel="007A3F27">
          <w:rPr>
            <w:lang w:val="en-US" w:eastAsia="ko-KR"/>
          </w:rPr>
          <w:delText xml:space="preserve"> within a </w:delText>
        </w:r>
      </w:del>
      <w:del w:id="393" w:author="BJ Kwak" w:date="2014-01-21T19:43:00Z">
        <w:r w:rsidRPr="00466203" w:rsidDel="00527504">
          <w:rPr>
            <w:lang w:val="en-US" w:eastAsia="ko-KR"/>
          </w:rPr>
          <w:delText xml:space="preserve">P2P </w:delText>
        </w:r>
      </w:del>
      <w:del w:id="394" w:author="BJ Kwak" w:date="2014-01-22T02:39:00Z">
        <w:r w:rsidRPr="00466203" w:rsidDel="007A3F27">
          <w:rPr>
            <w:lang w:val="en-US" w:eastAsia="ko-KR"/>
          </w:rPr>
          <w:delText xml:space="preserve">network based on the peer information. </w:delText>
        </w:r>
      </w:del>
    </w:p>
    <w:p w:rsidR="007A3F27" w:rsidRPr="00466203" w:rsidRDefault="007A3F27" w:rsidP="007A3F27">
      <w:pPr>
        <w:rPr>
          <w:ins w:id="395" w:author="BJ Kwak" w:date="2014-01-22T02:34:00Z"/>
          <w:lang w:val="en-US" w:eastAsia="ko-KR"/>
        </w:rPr>
      </w:pPr>
      <w:ins w:id="396" w:author="BJ Kwak" w:date="2014-01-22T02:34:00Z">
        <w:r w:rsidRPr="00466203">
          <w:rPr>
            <w:b/>
            <w:bCs/>
            <w:lang w:val="en-US" w:eastAsia="ko-KR"/>
          </w:rPr>
          <w:t>Channel Management Function:</w:t>
        </w:r>
        <w:r w:rsidRPr="00466203">
          <w:rPr>
            <w:lang w:val="en-US" w:eastAsia="ko-KR"/>
          </w:rPr>
          <w:t xml:space="preserve"> manages the radio resource</w:t>
        </w:r>
      </w:ins>
      <w:ins w:id="397" w:author="BJ Kwak" w:date="2014-01-22T02:36:00Z">
        <w:r>
          <w:rPr>
            <w:rFonts w:hint="eastAsia"/>
            <w:lang w:val="en-US" w:eastAsia="ko-KR"/>
          </w:rPr>
          <w:t xml:space="preserve"> including channel</w:t>
        </w:r>
      </w:ins>
      <w:ins w:id="398" w:author="BJ Kwak" w:date="2014-01-22T02:37:00Z">
        <w:r>
          <w:rPr>
            <w:rFonts w:hint="eastAsia"/>
            <w:lang w:val="en-US" w:eastAsia="ko-KR"/>
          </w:rPr>
          <w:t xml:space="preserve"> allocation </w:t>
        </w:r>
      </w:ins>
      <w:ins w:id="399" w:author="BJ Kwak" w:date="2014-01-22T02:38:00Z">
        <w:r>
          <w:rPr>
            <w:rFonts w:hint="eastAsia"/>
            <w:lang w:val="en-US" w:eastAsia="ko-KR"/>
          </w:rPr>
          <w:t>and/or</w:t>
        </w:r>
      </w:ins>
      <w:ins w:id="400" w:author="BJ Kwak" w:date="2014-01-22T02:36:00Z">
        <w:r>
          <w:rPr>
            <w:rFonts w:hint="eastAsia"/>
            <w:lang w:val="en-US" w:eastAsia="ko-KR"/>
          </w:rPr>
          <w:t xml:space="preserve"> a</w:t>
        </w:r>
      </w:ins>
      <w:ins w:id="401" w:author="BJ Kwak" w:date="2014-01-22T02:37:00Z">
        <w:r>
          <w:rPr>
            <w:rFonts w:hint="eastAsia"/>
            <w:lang w:val="en-US" w:eastAsia="ko-KR"/>
          </w:rPr>
          <w:t>ccess.</w:t>
        </w:r>
      </w:ins>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lastRenderedPageBreak/>
        <w:t>Power Control Function:</w:t>
      </w:r>
      <w:r w:rsidRPr="00466203">
        <w:rPr>
          <w:lang w:val="en-US" w:eastAsia="ko-KR"/>
        </w:rPr>
        <w:t xml:space="preserve"> performs transmit</w:t>
      </w:r>
      <w:del w:id="402" w:author="BJ Kwak" w:date="2014-01-22T02:39:00Z">
        <w:r w:rsidRPr="00466203" w:rsidDel="007A3F27">
          <w:rPr>
            <w:lang w:val="en-US" w:eastAsia="ko-KR"/>
          </w:rPr>
          <w:delText>ting</w:delText>
        </w:r>
      </w:del>
      <w:r w:rsidRPr="00466203">
        <w:rPr>
          <w:lang w:val="en-US" w:eastAsia="ko-KR"/>
        </w:rPr>
        <w:t xml:space="preserve"> power control and interference management based on power control information.</w:t>
      </w:r>
    </w:p>
    <w:p w:rsidR="00CF3A17" w:rsidRPr="00466203" w:rsidDel="006270AF" w:rsidRDefault="00CF3A17" w:rsidP="00CF3A17">
      <w:pPr>
        <w:rPr>
          <w:del w:id="403" w:author="BJ Kwak" w:date="2014-01-22T02:44:00Z"/>
          <w:lang w:val="en-US" w:eastAsia="ko-KR"/>
        </w:rPr>
      </w:pPr>
    </w:p>
    <w:p w:rsidR="00CF3A17" w:rsidRPr="00466203" w:rsidDel="006270AF" w:rsidRDefault="00CF3A17" w:rsidP="00CF3A17">
      <w:pPr>
        <w:rPr>
          <w:del w:id="404" w:author="BJ Kwak" w:date="2014-01-22T02:44:00Z"/>
          <w:lang w:val="en-US" w:eastAsia="ko-KR"/>
        </w:rPr>
      </w:pPr>
      <w:del w:id="405" w:author="BJ Kwak" w:date="2014-01-22T02:44:00Z">
        <w:r w:rsidRPr="00466203" w:rsidDel="006270AF">
          <w:rPr>
            <w:b/>
            <w:bCs/>
            <w:lang w:val="en-US" w:eastAsia="ko-KR"/>
          </w:rPr>
          <w:delText>Data Transceiv</w:delText>
        </w:r>
      </w:del>
      <w:del w:id="406" w:author="BJ Kwak" w:date="2014-01-22T02:40:00Z">
        <w:r w:rsidRPr="00466203" w:rsidDel="007C2B98">
          <w:rPr>
            <w:b/>
            <w:bCs/>
            <w:lang w:val="en-US" w:eastAsia="ko-KR"/>
          </w:rPr>
          <w:delText>ing</w:delText>
        </w:r>
      </w:del>
      <w:del w:id="407" w:author="BJ Kwak" w:date="2014-01-22T02:44:00Z">
        <w:r w:rsidRPr="00466203" w:rsidDel="006270AF">
          <w:rPr>
            <w:b/>
            <w:bCs/>
            <w:lang w:val="en-US" w:eastAsia="ko-KR"/>
          </w:rPr>
          <w:delText xml:space="preserve"> Function:</w:delText>
        </w:r>
        <w:r w:rsidRPr="00466203" w:rsidDel="006270AF">
          <w:rPr>
            <w:lang w:val="en-US" w:eastAsia="ko-KR"/>
          </w:rPr>
          <w:delText xml:space="preserve"> conducts reliable data </w:delText>
        </w:r>
      </w:del>
      <w:del w:id="408" w:author="BJ Kwak" w:date="2014-01-22T02:40:00Z">
        <w:r w:rsidRPr="00466203" w:rsidDel="007A3F27">
          <w:rPr>
            <w:lang w:val="en-US" w:eastAsia="ko-KR"/>
          </w:rPr>
          <w:delText>transmitting</w:delText>
        </w:r>
      </w:del>
      <w:del w:id="409" w:author="BJ Kwak" w:date="2014-01-22T02:44:00Z">
        <w:r w:rsidRPr="00466203" w:rsidDel="006270AF">
          <w:rPr>
            <w:lang w:val="en-US" w:eastAsia="ko-KR"/>
          </w:rPr>
          <w:delText xml:space="preserve"> and/or rece</w:delText>
        </w:r>
      </w:del>
      <w:del w:id="410" w:author="BJ Kwak" w:date="2014-01-22T02:40:00Z">
        <w:r w:rsidRPr="00466203" w:rsidDel="007A3F27">
          <w:rPr>
            <w:lang w:val="en-US" w:eastAsia="ko-KR"/>
          </w:rPr>
          <w:delText>iving</w:delText>
        </w:r>
      </w:del>
      <w:del w:id="411" w:author="BJ Kwak" w:date="2014-01-22T02:42:00Z">
        <w:r w:rsidRPr="00466203" w:rsidDel="00944159">
          <w:rPr>
            <w:lang w:val="en-US" w:eastAsia="ko-KR"/>
          </w:rPr>
          <w:delText xml:space="preserve"> based on the QoS</w:delText>
        </w:r>
      </w:del>
      <w:del w:id="412" w:author="BJ Kwak" w:date="2014-01-22T02:41:00Z">
        <w:r w:rsidRPr="00466203" w:rsidDel="00944159">
          <w:rPr>
            <w:lang w:val="en-US" w:eastAsia="ko-KR"/>
          </w:rPr>
          <w:delText xml:space="preserve"> required by service or application</w:delText>
        </w:r>
      </w:del>
      <w:del w:id="413" w:author="BJ Kwak" w:date="2014-01-22T02:44:00Z">
        <w:r w:rsidRPr="00466203" w:rsidDel="006270AF">
          <w:rPr>
            <w:lang w:val="en-US" w:eastAsia="ko-KR"/>
          </w:rPr>
          <w:delText>.</w:delText>
        </w:r>
      </w:del>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del w:id="414" w:author="BJ Kwak" w:date="2014-01-22T02:45:00Z">
        <w:r w:rsidRPr="00466203" w:rsidDel="005069EC">
          <w:rPr>
            <w:lang w:val="en-US" w:eastAsia="ko-KR"/>
          </w:rPr>
          <w:delText>, QoS</w:delText>
        </w:r>
      </w:del>
      <w:ins w:id="415" w:author="BJ Kwak" w:date="2014-01-22T02:45:00Z">
        <w:r w:rsidR="005069EC">
          <w:rPr>
            <w:rFonts w:hint="eastAsia"/>
            <w:lang w:val="en-US" w:eastAsia="ko-KR"/>
          </w:rPr>
          <w:t xml:space="preserve"> information</w:t>
        </w:r>
      </w:ins>
      <w:del w:id="416" w:author="BJ Kwak" w:date="2014-01-22T02:45:00Z">
        <w:r w:rsidRPr="00466203" w:rsidDel="005069EC">
          <w:rPr>
            <w:lang w:val="en-US" w:eastAsia="ko-KR"/>
          </w:rPr>
          <w:delText>, etc.</w:delText>
        </w:r>
      </w:del>
      <w:r w:rsidRPr="00466203">
        <w:rPr>
          <w:lang w:val="en-US" w:eastAsia="ko-KR"/>
        </w:rPr>
        <w:t xml:space="preserve">, and sends data reports from other logic functions to </w:t>
      </w:r>
      <w:del w:id="417" w:author="BJ Kwak" w:date="2014-01-22T02:45:00Z">
        <w:r w:rsidRPr="00466203" w:rsidDel="005069EC">
          <w:rPr>
            <w:lang w:val="en-US" w:eastAsia="ko-KR"/>
          </w:rPr>
          <w:delText xml:space="preserve">higher </w:delText>
        </w:r>
      </w:del>
      <w:ins w:id="418" w:author="BJ Kwak" w:date="2014-01-22T02:45:00Z">
        <w:r w:rsidR="005069EC">
          <w:rPr>
            <w:rFonts w:hint="eastAsia"/>
            <w:lang w:val="en-US" w:eastAsia="ko-KR"/>
          </w:rPr>
          <w:t>upper</w:t>
        </w:r>
      </w:ins>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performs modulation and other data processing such as mapping, precoding,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Del="00AF2F1C" w:rsidRDefault="00C014D8" w:rsidP="0004449E">
      <w:pPr>
        <w:rPr>
          <w:del w:id="419" w:author="BJ Kwak" w:date="2014-01-20T20:01:00Z"/>
          <w:b/>
          <w:lang w:eastAsia="ko-KR"/>
        </w:rPr>
      </w:pPr>
      <w:del w:id="420" w:author="BJ Kwak" w:date="2014-01-20T20:01:00Z">
        <w:r w:rsidDel="00AF2F1C">
          <w:rPr>
            <w:rFonts w:hint="eastAsia"/>
            <w:b/>
            <w:highlight w:val="yellow"/>
            <w:lang w:eastAsia="ko-KR"/>
          </w:rPr>
          <w:delText>&lt;/380</w:delText>
        </w:r>
        <w:r w:rsidR="00C910D0" w:rsidDel="00AF2F1C">
          <w:rPr>
            <w:rFonts w:hint="eastAsia"/>
            <w:b/>
            <w:highlight w:val="yellow"/>
            <w:lang w:eastAsia="ko-KR"/>
          </w:rPr>
          <w:delText>r2&gt;</w:delText>
        </w:r>
      </w:del>
    </w:p>
    <w:p w:rsidR="00CD6BA4" w:rsidDel="007451F3" w:rsidRDefault="00CD6BA4" w:rsidP="0004449E">
      <w:pPr>
        <w:rPr>
          <w:del w:id="421" w:author="BJ Kwak" w:date="2014-01-16T10:36:00Z"/>
          <w:lang w:eastAsia="ko-KR"/>
        </w:rPr>
      </w:pPr>
    </w:p>
    <w:p w:rsidR="00CF3A17" w:rsidDel="007451F3" w:rsidRDefault="00CF3A17" w:rsidP="0004449E">
      <w:pPr>
        <w:rPr>
          <w:del w:id="422" w:author="BJ Kwak" w:date="2014-01-16T10:36:00Z"/>
          <w:lang w:eastAsia="ko-KR"/>
        </w:rPr>
      </w:pPr>
    </w:p>
    <w:p w:rsidR="00377AFA" w:rsidDel="007451F3" w:rsidRDefault="00377AFA" w:rsidP="0004449E">
      <w:pPr>
        <w:rPr>
          <w:del w:id="423" w:author="BJ Kwak" w:date="2014-01-16T10:36:00Z"/>
          <w:lang w:eastAsia="ko-KR"/>
        </w:rPr>
      </w:pPr>
    </w:p>
    <w:p w:rsidR="00377AFA" w:rsidDel="007451F3" w:rsidRDefault="00377AFA" w:rsidP="0004449E">
      <w:pPr>
        <w:rPr>
          <w:del w:id="424" w:author="BJ Kwak" w:date="2014-01-16T10:36:00Z"/>
          <w:lang w:eastAsia="ko-KR"/>
        </w:rPr>
      </w:pPr>
    </w:p>
    <w:p w:rsidR="00377AFA" w:rsidDel="00A72A18" w:rsidRDefault="002D70CE" w:rsidP="002D70CE">
      <w:pPr>
        <w:rPr>
          <w:del w:id="425" w:author="BJ Kwak" w:date="2014-01-16T10:28:00Z"/>
          <w:i/>
          <w:color w:val="FF0000"/>
          <w:lang w:eastAsia="ko-KR"/>
        </w:rPr>
      </w:pPr>
      <w:del w:id="426" w:author="BJ Kwak" w:date="2014-01-16T10:28:00Z">
        <w:r w:rsidRPr="00344F0D" w:rsidDel="00A72A18">
          <w:rPr>
            <w:rFonts w:hint="eastAsia"/>
            <w:i/>
            <w:color w:val="FF0000"/>
            <w:lang w:eastAsia="ko-KR"/>
          </w:rPr>
          <w:delText>Editor</w:delText>
        </w:r>
        <w:r w:rsidRPr="00344F0D" w:rsidDel="00A72A18">
          <w:rPr>
            <w:i/>
            <w:color w:val="FF0000"/>
            <w:lang w:eastAsia="ko-KR"/>
          </w:rPr>
          <w:delText>’</w:delText>
        </w:r>
        <w:r w:rsidRPr="00344F0D" w:rsidDel="00A72A18">
          <w:rPr>
            <w:rFonts w:hint="eastAsia"/>
            <w:i/>
            <w:color w:val="FF0000"/>
            <w:lang w:eastAsia="ko-KR"/>
          </w:rPr>
          <w:delText xml:space="preserve">s note: </w:delText>
        </w:r>
        <w:r w:rsidDel="00A72A18">
          <w:rPr>
            <w:rFonts w:hint="eastAsia"/>
            <w:i/>
            <w:color w:val="FF0000"/>
            <w:lang w:eastAsia="ko-KR"/>
          </w:rPr>
          <w:delText>The texts enclosed by &lt;3</w:delText>
        </w:r>
        <w:r w:rsidR="003A488B" w:rsidDel="00A72A18">
          <w:rPr>
            <w:rFonts w:hint="eastAsia"/>
            <w:i/>
            <w:color w:val="FF0000"/>
            <w:lang w:eastAsia="ko-KR"/>
          </w:rPr>
          <w:delText>77r0</w:delText>
        </w:r>
        <w:r w:rsidDel="00A72A18">
          <w:rPr>
            <w:rFonts w:hint="eastAsia"/>
            <w:i/>
            <w:color w:val="FF0000"/>
            <w:lang w:eastAsia="ko-KR"/>
          </w:rPr>
          <w:delText>&gt;&lt;/3</w:delText>
        </w:r>
        <w:r w:rsidR="003A488B" w:rsidDel="00A72A18">
          <w:rPr>
            <w:rFonts w:hint="eastAsia"/>
            <w:i/>
            <w:color w:val="FF0000"/>
            <w:lang w:eastAsia="ko-KR"/>
          </w:rPr>
          <w:delText>77r0</w:delText>
        </w:r>
        <w:r w:rsidDel="00A72A18">
          <w:rPr>
            <w:rFonts w:hint="eastAsia"/>
            <w:i/>
            <w:color w:val="FF0000"/>
            <w:lang w:eastAsia="ko-KR"/>
          </w:rPr>
          <w:delText>&gt;</w:delText>
        </w:r>
        <w:r w:rsidR="003A488B" w:rsidDel="00A72A18">
          <w:rPr>
            <w:rFonts w:hint="eastAsia"/>
            <w:i/>
            <w:color w:val="FF0000"/>
            <w:lang w:eastAsia="ko-KR"/>
          </w:rPr>
          <w:delText xml:space="preserve"> is for discovery only. The text can be moved to another location, but will be deleted </w:delText>
        </w:r>
        <w:r w:rsidR="007706C1" w:rsidDel="00A72A18">
          <w:rPr>
            <w:rFonts w:hint="eastAsia"/>
            <w:i/>
            <w:color w:val="FF0000"/>
            <w:lang w:eastAsia="ko-KR"/>
          </w:rPr>
          <w:delText xml:space="preserve">from </w:delText>
        </w:r>
        <w:r w:rsidR="003A488B" w:rsidDel="00A72A18">
          <w:rPr>
            <w:rFonts w:hint="eastAsia"/>
            <w:i/>
            <w:color w:val="FF0000"/>
            <w:lang w:eastAsia="ko-KR"/>
          </w:rPr>
          <w:delText>here.</w:delText>
        </w:r>
        <w:r w:rsidR="00377AFA" w:rsidDel="00A72A18">
          <w:rPr>
            <w:rFonts w:hint="eastAsia"/>
            <w:i/>
            <w:color w:val="FF0000"/>
            <w:lang w:eastAsia="ko-KR"/>
          </w:rPr>
          <w:delText xml:space="preserve"> Also, the text contains features specific to a certain proposal, and those should be re-worded if the text to be moved to another location.</w:delText>
        </w:r>
      </w:del>
    </w:p>
    <w:p w:rsidR="003A488B" w:rsidDel="00A72A18" w:rsidRDefault="003A488B" w:rsidP="002D70CE">
      <w:pPr>
        <w:rPr>
          <w:del w:id="427" w:author="BJ Kwak" w:date="2014-01-16T10:28:00Z"/>
          <w:i/>
          <w:color w:val="FF0000"/>
          <w:lang w:eastAsia="ko-KR"/>
        </w:rPr>
      </w:pPr>
      <w:del w:id="428" w:author="BJ Kwak" w:date="2014-01-16T10:28:00Z">
        <w:r w:rsidDel="00A72A18">
          <w:rPr>
            <w:rFonts w:hint="eastAsia"/>
            <w:i/>
            <w:color w:val="FF0000"/>
            <w:lang w:eastAsia="ko-KR"/>
          </w:rPr>
          <w:delText>Shannon, please comment.</w:delText>
        </w:r>
      </w:del>
    </w:p>
    <w:p w:rsidR="000D56A3" w:rsidRPr="000D56A3" w:rsidDel="00A72A18" w:rsidRDefault="000D56A3" w:rsidP="0004449E">
      <w:pPr>
        <w:rPr>
          <w:del w:id="429" w:author="BJ Kwak" w:date="2014-01-16T10:28:00Z"/>
          <w:b/>
          <w:lang w:eastAsia="ko-KR"/>
        </w:rPr>
      </w:pPr>
      <w:del w:id="430" w:author="BJ Kwak" w:date="2014-01-16T10:28:00Z">
        <w:r w:rsidRPr="000D56A3" w:rsidDel="00A72A18">
          <w:rPr>
            <w:rFonts w:hint="eastAsia"/>
            <w:b/>
            <w:highlight w:val="yellow"/>
            <w:lang w:eastAsia="ko-KR"/>
          </w:rPr>
          <w:delText>&lt;377r0</w:delText>
        </w:r>
        <w:r w:rsidR="00227BD0" w:rsidDel="00A72A18">
          <w:rPr>
            <w:rFonts w:hint="eastAsia"/>
            <w:b/>
            <w:highlight w:val="yellow"/>
            <w:lang w:eastAsia="ko-KR"/>
          </w:rPr>
          <w:delText xml:space="preserve"> name=</w:delText>
        </w:r>
        <w:r w:rsidR="00227BD0" w:rsidDel="00A72A18">
          <w:rPr>
            <w:b/>
            <w:highlight w:val="yellow"/>
            <w:lang w:eastAsia="ko-KR"/>
          </w:rPr>
          <w:delText>”</w:delText>
        </w:r>
        <w:r w:rsidR="00227BD0" w:rsidDel="00A72A18">
          <w:rPr>
            <w:rFonts w:hint="eastAsia"/>
            <w:b/>
            <w:highlight w:val="yellow"/>
            <w:lang w:eastAsia="ko-KR"/>
          </w:rPr>
          <w:delText>Shannon, Samsung</w:delText>
        </w:r>
        <w:r w:rsidR="00227BD0" w:rsidDel="00A72A18">
          <w:rPr>
            <w:b/>
            <w:highlight w:val="yellow"/>
            <w:lang w:eastAsia="ko-KR"/>
          </w:rPr>
          <w:delText>”</w:delText>
        </w:r>
        <w:r w:rsidRPr="000D56A3" w:rsidDel="00A72A18">
          <w:rPr>
            <w:rFonts w:hint="eastAsia"/>
            <w:b/>
            <w:highlight w:val="yellow"/>
            <w:lang w:eastAsia="ko-KR"/>
          </w:rPr>
          <w:delText>&gt;</w:delText>
        </w:r>
      </w:del>
    </w:p>
    <w:p w:rsidR="000D56A3" w:rsidDel="00A72A18" w:rsidRDefault="004257FF" w:rsidP="001338BA">
      <w:pPr>
        <w:jc w:val="center"/>
        <w:rPr>
          <w:del w:id="431" w:author="BJ Kwak" w:date="2014-01-16T10:28:00Z"/>
          <w:lang w:eastAsia="ko-KR"/>
        </w:rPr>
      </w:pPr>
      <w:del w:id="432" w:author="BJ Kwak" w:date="2014-01-16T10:28:00Z">
        <w:r>
          <w:rPr>
            <w:noProof/>
            <w:lang w:val="en-US" w:eastAsia="ko-KR"/>
          </w:rPr>
          <w:drawing>
            <wp:inline distT="0" distB="0" distL="0" distR="0">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del>
    </w:p>
    <w:p w:rsidR="000D56A3" w:rsidDel="00A72A18" w:rsidRDefault="000D56A3" w:rsidP="00C96ED2">
      <w:pPr>
        <w:tabs>
          <w:tab w:val="num" w:pos="720"/>
        </w:tabs>
        <w:jc w:val="both"/>
        <w:rPr>
          <w:del w:id="433" w:author="BJ Kwak" w:date="2014-01-16T10:28:00Z"/>
          <w:lang w:val="en-US" w:eastAsia="ko-KR"/>
        </w:rPr>
      </w:pPr>
      <w:del w:id="434" w:author="BJ Kwak" w:date="2014-01-16T10:28:00Z">
        <w:r w:rsidRPr="00C96ED2" w:rsidDel="00A72A18">
          <w:rPr>
            <w:lang w:val="en-US" w:eastAsia="ko-KR"/>
          </w:rPr>
          <w:delText>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Discovery Slot determined at PHY layer. PDM is received by PAC module at PD2. PAC module matched the received PDI to the pre-stored PDI and it delivered to PAC middleware if it meets the matching constraints.</w:delText>
        </w:r>
      </w:del>
    </w:p>
    <w:p w:rsidR="00C96ED2" w:rsidRPr="00C96ED2" w:rsidDel="00A72A18" w:rsidRDefault="00C96ED2" w:rsidP="00C96ED2">
      <w:pPr>
        <w:tabs>
          <w:tab w:val="num" w:pos="720"/>
        </w:tabs>
        <w:jc w:val="both"/>
        <w:rPr>
          <w:del w:id="435" w:author="BJ Kwak" w:date="2014-01-16T10:28:00Z"/>
          <w:lang w:val="en-US" w:eastAsia="ko-KR"/>
        </w:rPr>
      </w:pPr>
    </w:p>
    <w:p w:rsidR="000D56A3" w:rsidRPr="00C96ED2" w:rsidDel="00A72A18" w:rsidRDefault="000D56A3" w:rsidP="00C96ED2">
      <w:pPr>
        <w:tabs>
          <w:tab w:val="num" w:pos="720"/>
        </w:tabs>
        <w:jc w:val="both"/>
        <w:rPr>
          <w:del w:id="436" w:author="BJ Kwak" w:date="2014-01-16T10:28:00Z"/>
          <w:lang w:val="en-US" w:eastAsia="ko-KR"/>
        </w:rPr>
      </w:pPr>
      <w:del w:id="437" w:author="BJ Kwak" w:date="2014-01-16T10:28:00Z">
        <w:r w:rsidDel="00A72A18">
          <w:rPr>
            <w:lang w:val="en-US" w:eastAsia="ko-KR"/>
          </w:rPr>
          <w:delText>Therfore</w:delText>
        </w:r>
        <w:r w:rsidRPr="00C96ED2" w:rsidDel="00A72A18">
          <w:rPr>
            <w:lang w:val="en-US" w:eastAsia="ko-KR"/>
          </w:rPr>
          <w:delText>, only PDs with same PDI shall be discovered each other.</w:delText>
        </w:r>
      </w:del>
    </w:p>
    <w:p w:rsidR="00C96ED2" w:rsidDel="00A72A18" w:rsidRDefault="00C96ED2" w:rsidP="00C96ED2">
      <w:pPr>
        <w:tabs>
          <w:tab w:val="num" w:pos="720"/>
        </w:tabs>
        <w:jc w:val="both"/>
        <w:rPr>
          <w:del w:id="438" w:author="BJ Kwak" w:date="2014-01-16T10:28:00Z"/>
          <w:lang w:val="en-US" w:eastAsia="ko-KR"/>
        </w:rPr>
      </w:pPr>
    </w:p>
    <w:p w:rsidR="000D56A3" w:rsidRPr="000D56A3" w:rsidDel="00A72A18" w:rsidRDefault="000D56A3" w:rsidP="00C96ED2">
      <w:pPr>
        <w:tabs>
          <w:tab w:val="num" w:pos="720"/>
        </w:tabs>
        <w:jc w:val="both"/>
        <w:rPr>
          <w:del w:id="439" w:author="BJ Kwak" w:date="2014-01-16T10:28:00Z"/>
          <w:lang w:val="en-US" w:eastAsia="ko-KR"/>
        </w:rPr>
      </w:pPr>
      <w:del w:id="440" w:author="BJ Kwak" w:date="2014-01-16T10:28:00Z">
        <w:r w:rsidDel="00A72A18">
          <w:rPr>
            <w:lang w:val="en-US" w:eastAsia="ko-KR"/>
          </w:rPr>
          <w:delText>PDI may be pre-installed or given from network to higher layer.</w:delText>
        </w:r>
      </w:del>
    </w:p>
    <w:p w:rsidR="00C96ED2" w:rsidRPr="00C96ED2" w:rsidDel="00A72A18" w:rsidRDefault="00C96ED2" w:rsidP="00C96ED2">
      <w:pPr>
        <w:tabs>
          <w:tab w:val="num" w:pos="720"/>
        </w:tabs>
        <w:jc w:val="both"/>
        <w:rPr>
          <w:del w:id="441" w:author="BJ Kwak" w:date="2014-01-16T10:28:00Z"/>
          <w:lang w:val="en-US" w:eastAsia="ko-KR"/>
        </w:rPr>
      </w:pPr>
    </w:p>
    <w:p w:rsidR="000D56A3" w:rsidRPr="00C96ED2" w:rsidDel="00A72A18" w:rsidRDefault="000D56A3" w:rsidP="00C96ED2">
      <w:pPr>
        <w:tabs>
          <w:tab w:val="num" w:pos="720"/>
        </w:tabs>
        <w:jc w:val="both"/>
        <w:rPr>
          <w:del w:id="442" w:author="BJ Kwak" w:date="2014-01-16T10:28:00Z"/>
          <w:lang w:val="en-US" w:eastAsia="ko-KR"/>
        </w:rPr>
      </w:pPr>
      <w:del w:id="443" w:author="BJ Kwak" w:date="2014-01-16T10:28:00Z">
        <w:r w:rsidRPr="00C96ED2" w:rsidDel="00A72A18">
          <w:rPr>
            <w:lang w:val="en-US" w:eastAsia="ko-KR"/>
          </w:rPr>
          <w:delText>The content of PDM including application-specific ID, application-specific user ID or application-specific group ID is decided by higher layer. Different peer discovery types such as “Advertise/Monitor”, “Search/Response or “Publish-Subscribe” may be supported.</w:delText>
        </w:r>
      </w:del>
    </w:p>
    <w:p w:rsidR="000D56A3" w:rsidRPr="000D56A3" w:rsidDel="00A72A18" w:rsidRDefault="000D56A3" w:rsidP="0004449E">
      <w:pPr>
        <w:rPr>
          <w:del w:id="444" w:author="BJ Kwak" w:date="2014-01-16T10:28:00Z"/>
          <w:b/>
          <w:lang w:eastAsia="ko-KR"/>
        </w:rPr>
      </w:pPr>
      <w:del w:id="445" w:author="BJ Kwak" w:date="2014-01-16T10:28:00Z">
        <w:r w:rsidRPr="000D56A3" w:rsidDel="00A72A18">
          <w:rPr>
            <w:rFonts w:hint="eastAsia"/>
            <w:b/>
            <w:highlight w:val="yellow"/>
            <w:lang w:eastAsia="ko-KR"/>
          </w:rPr>
          <w:delText>&lt;/377r0&gt;</w:delText>
        </w:r>
      </w:del>
    </w:p>
    <w:p w:rsidR="00580D64" w:rsidDel="007451F3" w:rsidRDefault="00580D64" w:rsidP="0004449E">
      <w:pPr>
        <w:rPr>
          <w:del w:id="446" w:author="BJ Kwak" w:date="2014-01-16T10:36:00Z"/>
          <w:lang w:eastAsia="ko-KR"/>
        </w:rPr>
      </w:pPr>
    </w:p>
    <w:p w:rsidR="000D56A3" w:rsidDel="00A64347" w:rsidRDefault="000D56A3" w:rsidP="0004449E">
      <w:pPr>
        <w:rPr>
          <w:del w:id="447" w:author="BJ Kwak" w:date="2014-01-16T10:33:00Z"/>
          <w:lang w:eastAsia="ko-KR"/>
        </w:rPr>
      </w:pPr>
    </w:p>
    <w:p w:rsidR="000D56A3" w:rsidRPr="00A64347" w:rsidDel="00A64347" w:rsidRDefault="00A64347" w:rsidP="0004449E">
      <w:pPr>
        <w:rPr>
          <w:del w:id="448" w:author="BJ Kwak" w:date="2014-01-16T10:33:00Z"/>
          <w:i/>
          <w:color w:val="FF0000"/>
          <w:lang w:eastAsia="ko-KR"/>
        </w:rPr>
      </w:pPr>
      <w:del w:id="449" w:author="BJ Kwak" w:date="2014-01-16T10:33:00Z">
        <w:r w:rsidRPr="00A64347" w:rsidDel="00A64347">
          <w:rPr>
            <w:rFonts w:hint="eastAsia"/>
            <w:i/>
            <w:color w:val="FF0000"/>
            <w:lang w:eastAsia="ko-KR"/>
          </w:rPr>
          <w:delText>Editor: Merged into the text above.</w:delText>
        </w:r>
      </w:del>
    </w:p>
    <w:p w:rsidR="001E5D2E" w:rsidRPr="002B4852" w:rsidDel="00A64347" w:rsidRDefault="001A7F13" w:rsidP="0004449E">
      <w:pPr>
        <w:rPr>
          <w:del w:id="450" w:author="BJ Kwak" w:date="2014-01-16T10:33:00Z"/>
          <w:lang w:eastAsia="ko-KR"/>
        </w:rPr>
      </w:pPr>
      <w:del w:id="451" w:author="BJ Kwak" w:date="2014-01-16T10:33:00Z">
        <w:r w:rsidRPr="002B4852" w:rsidDel="00A64347">
          <w:rPr>
            <w:rFonts w:hint="eastAsia"/>
            <w:b/>
            <w:highlight w:val="yellow"/>
            <w:lang w:eastAsia="ko-KR"/>
          </w:rPr>
          <w:delText>&lt;</w:delText>
        </w:r>
        <w:r w:rsidR="001E5D2E" w:rsidRPr="002B4852" w:rsidDel="00A64347">
          <w:rPr>
            <w:rFonts w:hint="eastAsia"/>
            <w:b/>
            <w:highlight w:val="yellow"/>
            <w:lang w:eastAsia="ko-KR"/>
          </w:rPr>
          <w:delText>392r1</w:delText>
        </w:r>
        <w:r w:rsidR="00D50B20" w:rsidDel="00A64347">
          <w:rPr>
            <w:rFonts w:hint="eastAsia"/>
            <w:b/>
            <w:highlight w:val="yellow"/>
            <w:lang w:eastAsia="ko-KR"/>
          </w:rPr>
          <w:delText xml:space="preserve"> name=</w:delText>
        </w:r>
        <w:r w:rsidR="00D50B20" w:rsidDel="00A64347">
          <w:rPr>
            <w:b/>
            <w:highlight w:val="yellow"/>
            <w:lang w:eastAsia="ko-KR"/>
          </w:rPr>
          <w:delText>”</w:delText>
        </w:r>
        <w:r w:rsidR="00D50B20" w:rsidDel="00A64347">
          <w:rPr>
            <w:rFonts w:hint="eastAsia"/>
            <w:b/>
            <w:highlight w:val="yellow"/>
            <w:lang w:eastAsia="ko-KR"/>
          </w:rPr>
          <w:delText>SK Cho, ETRI, skcho@etri.re.kr</w:delText>
        </w:r>
        <w:r w:rsidR="00D50B20" w:rsidDel="00A64347">
          <w:rPr>
            <w:b/>
            <w:highlight w:val="yellow"/>
            <w:lang w:eastAsia="ko-KR"/>
          </w:rPr>
          <w:delText>”</w:delText>
        </w:r>
        <w:r w:rsidR="00335864" w:rsidDel="00A64347">
          <w:rPr>
            <w:rFonts w:hint="eastAsia"/>
            <w:b/>
            <w:highlight w:val="yellow"/>
            <w:lang w:eastAsia="ko-KR"/>
          </w:rPr>
          <w:delText>&gt;</w:delText>
        </w:r>
      </w:del>
    </w:p>
    <w:p w:rsidR="00A02712" w:rsidRPr="00466203" w:rsidDel="00A64347" w:rsidRDefault="00A02712" w:rsidP="00A02712">
      <w:pPr>
        <w:rPr>
          <w:del w:id="452" w:author="BJ Kwak" w:date="2014-01-16T10:33:00Z"/>
          <w:lang w:eastAsia="ko-KR"/>
        </w:rPr>
      </w:pPr>
      <w:del w:id="453" w:author="BJ Kwak" w:date="2014-01-16T10:33:00Z">
        <w:r w:rsidRPr="00466203" w:rsidDel="00A64347">
          <w:rPr>
            <w:rFonts w:hint="eastAsia"/>
            <w:lang w:eastAsia="ko-KR"/>
          </w:rPr>
          <w:delText xml:space="preserve">PAC provides functionalities optimized for scalable peer to peer communications with fully distributed coordination. PAC also provides mechanisms that enable low power consumption, discovery of peer information before association, efficient resource </w:delText>
        </w:r>
        <w:r w:rsidRPr="00466203" w:rsidDel="00A64347">
          <w:rPr>
            <w:lang w:eastAsia="ko-KR"/>
          </w:rPr>
          <w:delText>allocation</w:delText>
        </w:r>
        <w:r w:rsidRPr="00466203" w:rsidDel="00A64347">
          <w:rPr>
            <w:rFonts w:hint="eastAsia"/>
            <w:lang w:eastAsia="ko-KR"/>
          </w:rPr>
          <w:delText xml:space="preserve"> in a distributed manner, and coexistence with other 802 systems.</w:delText>
        </w:r>
      </w:del>
    </w:p>
    <w:p w:rsidR="001A7F13" w:rsidRPr="00B33422" w:rsidDel="00A64347" w:rsidRDefault="001A7F13" w:rsidP="001A7F13">
      <w:pPr>
        <w:rPr>
          <w:del w:id="454" w:author="BJ Kwak" w:date="2014-01-16T10:33:00Z"/>
          <w:b/>
          <w:lang w:eastAsia="ko-KR"/>
        </w:rPr>
      </w:pPr>
      <w:del w:id="455" w:author="BJ Kwak" w:date="2014-01-16T10:33:00Z">
        <w:r w:rsidRPr="002B4852" w:rsidDel="00A64347">
          <w:rPr>
            <w:rFonts w:hint="eastAsia"/>
            <w:b/>
            <w:highlight w:val="yellow"/>
            <w:lang w:eastAsia="ko-KR"/>
          </w:rPr>
          <w:delText>&lt;/392r1&gt;</w:delText>
        </w:r>
      </w:del>
    </w:p>
    <w:p w:rsidR="001E5D2E" w:rsidDel="00E96BFC" w:rsidRDefault="001E5D2E" w:rsidP="0004449E">
      <w:pPr>
        <w:rPr>
          <w:del w:id="456" w:author="BJ Kwak" w:date="2014-01-16T10:36:00Z"/>
          <w:lang w:eastAsia="ko-KR"/>
        </w:rPr>
      </w:pPr>
    </w:p>
    <w:p w:rsidR="002B241B" w:rsidDel="00E96BFC" w:rsidRDefault="002B241B" w:rsidP="0004449E">
      <w:pPr>
        <w:rPr>
          <w:del w:id="457" w:author="BJ Kwak" w:date="2014-01-16T10:36:00Z"/>
          <w:lang w:eastAsia="ko-KR"/>
        </w:rPr>
      </w:pPr>
    </w:p>
    <w:p w:rsidR="002B241B" w:rsidRPr="00E96BFC" w:rsidDel="00E96BFC" w:rsidRDefault="00E96BFC" w:rsidP="0004449E">
      <w:pPr>
        <w:rPr>
          <w:del w:id="458" w:author="BJ Kwak" w:date="2014-01-16T10:36:00Z"/>
          <w:i/>
          <w:color w:val="FF0000"/>
          <w:lang w:eastAsia="ko-KR"/>
        </w:rPr>
      </w:pPr>
      <w:del w:id="459" w:author="BJ Kwak" w:date="2014-01-16T10:36:00Z">
        <w:r w:rsidRPr="00E96BFC" w:rsidDel="00E96BFC">
          <w:rPr>
            <w:rFonts w:hint="eastAsia"/>
            <w:i/>
            <w:color w:val="FF0000"/>
            <w:lang w:eastAsia="ko-KR"/>
          </w:rPr>
          <w:delText>Editor:</w:delText>
        </w:r>
        <w:r w:rsidDel="00E96BFC">
          <w:rPr>
            <w:rFonts w:hint="eastAsia"/>
            <w:i/>
            <w:color w:val="FF0000"/>
            <w:lang w:eastAsia="ko-KR"/>
          </w:rPr>
          <w:delText xml:space="preserve"> Merged into the text above.</w:delText>
        </w:r>
      </w:del>
    </w:p>
    <w:p w:rsidR="0004449E" w:rsidRPr="00696BC2" w:rsidDel="00E96BFC" w:rsidRDefault="00E90009" w:rsidP="00494BA8">
      <w:pPr>
        <w:rPr>
          <w:del w:id="460" w:author="BJ Kwak" w:date="2014-01-16T10:36:00Z"/>
          <w:b/>
          <w:lang w:eastAsia="ko-KR"/>
        </w:rPr>
      </w:pPr>
      <w:del w:id="461" w:author="BJ Kwak" w:date="2014-01-16T10:36:00Z">
        <w:r w:rsidRPr="00696BC2" w:rsidDel="00E96BFC">
          <w:rPr>
            <w:rFonts w:hint="eastAsia"/>
            <w:b/>
            <w:highlight w:val="yellow"/>
            <w:lang w:eastAsia="ko-KR"/>
          </w:rPr>
          <w:delText>&lt;395r1</w:delText>
        </w:r>
        <w:r w:rsidR="004C161E" w:rsidDel="00E96BFC">
          <w:rPr>
            <w:rFonts w:hint="eastAsia"/>
            <w:b/>
            <w:highlight w:val="yellow"/>
            <w:lang w:eastAsia="ko-KR"/>
          </w:rPr>
          <w:delText xml:space="preserve"> name=</w:delText>
        </w:r>
        <w:r w:rsidR="004C161E" w:rsidDel="00E96BFC">
          <w:rPr>
            <w:b/>
            <w:highlight w:val="yellow"/>
            <w:lang w:eastAsia="ko-KR"/>
          </w:rPr>
          <w:delText>”</w:delText>
        </w:r>
        <w:r w:rsidR="004C161E" w:rsidDel="00E96BFC">
          <w:rPr>
            <w:rFonts w:hint="eastAsia"/>
            <w:b/>
            <w:highlight w:val="yellow"/>
            <w:lang w:eastAsia="ko-KR"/>
          </w:rPr>
          <w:delText>Jinyoung Chun, LG, jiny.chunWlge.com</w:delText>
        </w:r>
        <w:r w:rsidRPr="00696BC2" w:rsidDel="00E96BFC">
          <w:rPr>
            <w:rFonts w:hint="eastAsia"/>
            <w:b/>
            <w:highlight w:val="yellow"/>
            <w:lang w:eastAsia="ko-KR"/>
          </w:rPr>
          <w:delText>&gt;</w:delText>
        </w:r>
      </w:del>
    </w:p>
    <w:p w:rsidR="00E90009" w:rsidRPr="00696BC2" w:rsidDel="00E96BFC" w:rsidRDefault="00E90009" w:rsidP="00E90009">
      <w:pPr>
        <w:rPr>
          <w:del w:id="462" w:author="BJ Kwak" w:date="2014-01-16T10:36:00Z"/>
          <w:lang w:eastAsia="ko-KR"/>
        </w:rPr>
      </w:pPr>
      <w:del w:id="463" w:author="BJ Kwak" w:date="2014-01-16T10:36:00Z">
        <w:r w:rsidRPr="00696BC2" w:rsidDel="00E96BFC">
          <w:rPr>
            <w:lang w:eastAsia="ko-KR"/>
          </w:rPr>
          <w:delText>IEEE 802.15.8 shall support a fully distributed, decentralized, and self-organized system composed of PDs.</w:delText>
        </w:r>
      </w:del>
    </w:p>
    <w:p w:rsidR="00E90009" w:rsidRPr="00696BC2" w:rsidDel="00E96BFC" w:rsidRDefault="00E90009" w:rsidP="00E90009">
      <w:pPr>
        <w:rPr>
          <w:del w:id="464" w:author="BJ Kwak" w:date="2014-01-16T10:36:00Z"/>
          <w:lang w:eastAsia="ko-KR"/>
        </w:rPr>
      </w:pPr>
      <w:del w:id="465" w:author="BJ Kwak" w:date="2014-01-16T10:36:00Z">
        <w:r w:rsidRPr="00696BC2" w:rsidDel="00E96BFC">
          <w:rPr>
            <w:lang w:eastAsia="ko-KR"/>
          </w:rPr>
          <w:delText>Some of these devices may be able to connect on an opportunistic basis to infrastructure, which is out of scope for IEEE 802.15.8.</w:delText>
        </w:r>
      </w:del>
    </w:p>
    <w:p w:rsidR="00E90009" w:rsidRPr="00696BC2" w:rsidDel="00E96BFC" w:rsidRDefault="00E90009" w:rsidP="00E90009">
      <w:pPr>
        <w:rPr>
          <w:del w:id="466" w:author="BJ Kwak" w:date="2014-01-16T10:36:00Z"/>
          <w:lang w:eastAsia="ko-KR"/>
        </w:rPr>
      </w:pPr>
      <w:del w:id="467" w:author="BJ Kwak" w:date="2014-01-16T10:36:00Z">
        <w:r w:rsidRPr="00696BC2" w:rsidDel="00E96BFC">
          <w:rPr>
            <w:lang w:eastAsia="ko-KR"/>
          </w:rPr>
          <w:delText>IEEE 802.15.8 shall support one-to-one and one-to-many communications.</w:delText>
        </w:r>
      </w:del>
    </w:p>
    <w:p w:rsidR="00E90009" w:rsidRPr="00696BC2" w:rsidDel="00E96BFC" w:rsidRDefault="00E90009" w:rsidP="00E90009">
      <w:pPr>
        <w:rPr>
          <w:del w:id="468" w:author="BJ Kwak" w:date="2014-01-16T10:36:00Z"/>
          <w:lang w:eastAsia="ko-KR"/>
        </w:rPr>
      </w:pPr>
      <w:del w:id="469" w:author="BJ Kwak" w:date="2014-01-16T10:36:00Z">
        <w:r w:rsidRPr="00696BC2" w:rsidDel="00E96BFC">
          <w:rPr>
            <w:lang w:eastAsia="ko-KR"/>
          </w:rPr>
          <w:delText>IEEE 802.15.8 shall support scalable data rate to accommodate many applications such as listed in the Application Matrix (document number 15-12-0684-00-0008).</w:delText>
        </w:r>
      </w:del>
    </w:p>
    <w:p w:rsidR="00E90009" w:rsidRPr="00696BC2" w:rsidDel="00E96BFC" w:rsidRDefault="00E90009" w:rsidP="00E90009">
      <w:pPr>
        <w:rPr>
          <w:del w:id="470" w:author="BJ Kwak" w:date="2014-01-16T10:36:00Z"/>
          <w:lang w:eastAsia="ko-KR"/>
        </w:rPr>
      </w:pPr>
      <w:del w:id="471" w:author="BJ Kwak" w:date="2014-01-16T10:36:00Z">
        <w:r w:rsidRPr="00696BC2" w:rsidDel="00E96BFC">
          <w:rPr>
            <w:lang w:eastAsia="ko-KR"/>
          </w:rPr>
          <w:delText>Possibly aided by higher layers, a PD shall support data transfers between itself and identified PDs or groups.</w:delText>
        </w:r>
      </w:del>
    </w:p>
    <w:p w:rsidR="00E90009" w:rsidRPr="00696BC2" w:rsidDel="00E96BFC" w:rsidRDefault="00E90009" w:rsidP="00E90009">
      <w:pPr>
        <w:rPr>
          <w:del w:id="472" w:author="BJ Kwak" w:date="2014-01-16T10:36:00Z"/>
          <w:lang w:eastAsia="ko-KR"/>
        </w:rPr>
      </w:pPr>
      <w:del w:id="473" w:author="BJ Kwak" w:date="2014-01-16T10:36:00Z">
        <w:r w:rsidRPr="00696BC2" w:rsidDel="00E96BFC">
          <w:rPr>
            <w:lang w:eastAsia="ko-KR"/>
          </w:rPr>
          <w:delText>IEEE 802.15.8 shall support both one-way and two-way communications.</w:delText>
        </w:r>
      </w:del>
    </w:p>
    <w:p w:rsidR="00E90009" w:rsidRPr="00696BC2" w:rsidDel="00E96BFC" w:rsidRDefault="00E90009" w:rsidP="00494BA8">
      <w:pPr>
        <w:rPr>
          <w:del w:id="474" w:author="BJ Kwak" w:date="2014-01-16T10:36:00Z"/>
          <w:b/>
          <w:lang w:eastAsia="ko-KR"/>
        </w:rPr>
      </w:pPr>
      <w:del w:id="475" w:author="BJ Kwak" w:date="2014-01-16T10:36:00Z">
        <w:r w:rsidRPr="00696BC2" w:rsidDel="00E96BFC">
          <w:rPr>
            <w:rFonts w:hint="eastAsia"/>
            <w:b/>
            <w:highlight w:val="yellow"/>
            <w:lang w:eastAsia="ko-KR"/>
          </w:rPr>
          <w:delText>&lt;/395r1&gt;</w:delText>
        </w:r>
      </w:del>
    </w:p>
    <w:p w:rsidR="0004449E" w:rsidRPr="00AC430A" w:rsidRDefault="0004449E" w:rsidP="00494BA8">
      <w:pPr>
        <w:rPr>
          <w:lang w:eastAsia="ko-KR"/>
        </w:rPr>
      </w:pPr>
    </w:p>
    <w:p w:rsidR="00C1071E" w:rsidRPr="00AC430A" w:rsidRDefault="00B279E2" w:rsidP="00FA7C88">
      <w:pPr>
        <w:pStyle w:val="Heading2"/>
      </w:pPr>
      <w:bookmarkStart w:id="476" w:name="_Toc377674767"/>
      <w:r w:rsidRPr="00AC430A">
        <w:rPr>
          <w:rFonts w:hint="eastAsia"/>
        </w:rPr>
        <w:t>Topology</w:t>
      </w:r>
      <w:bookmarkEnd w:id="476"/>
    </w:p>
    <w:p w:rsidR="00CB758F" w:rsidDel="005E2DCB" w:rsidRDefault="00CB758F" w:rsidP="00A902D6">
      <w:pPr>
        <w:rPr>
          <w:del w:id="477" w:author="BJ Kwak" w:date="2014-01-22T03:01:00Z"/>
          <w:lang w:eastAsia="ko-KR"/>
        </w:rPr>
      </w:pPr>
    </w:p>
    <w:p w:rsidR="00C05BE7" w:rsidDel="00CE57F5" w:rsidRDefault="00C05BE7" w:rsidP="00C05BE7">
      <w:pPr>
        <w:rPr>
          <w:del w:id="478" w:author="BJ Kwak" w:date="2014-01-16T10:53:00Z"/>
          <w:i/>
          <w:color w:val="FF0000"/>
          <w:lang w:eastAsia="ko-KR"/>
        </w:rPr>
      </w:pPr>
      <w:del w:id="479" w:author="BJ Kwak" w:date="2014-01-16T10:53:00Z">
        <w:r w:rsidRPr="00344F0D" w:rsidDel="00CE57F5">
          <w:rPr>
            <w:rFonts w:hint="eastAsia"/>
            <w:i/>
            <w:color w:val="FF0000"/>
            <w:lang w:eastAsia="ko-KR"/>
          </w:rPr>
          <w:delText>Editor</w:delText>
        </w:r>
        <w:r w:rsidRPr="00344F0D" w:rsidDel="00CE57F5">
          <w:rPr>
            <w:i/>
            <w:color w:val="FF0000"/>
            <w:lang w:eastAsia="ko-KR"/>
          </w:rPr>
          <w:delText>’</w:delText>
        </w:r>
        <w:r w:rsidRPr="00344F0D" w:rsidDel="00CE57F5">
          <w:rPr>
            <w:rFonts w:hint="eastAsia"/>
            <w:i/>
            <w:color w:val="FF0000"/>
            <w:lang w:eastAsia="ko-KR"/>
          </w:rPr>
          <w:delText xml:space="preserve">s note: </w:delText>
        </w:r>
        <w:r w:rsidDel="00CE57F5">
          <w:rPr>
            <w:rFonts w:hint="eastAsia"/>
            <w:i/>
            <w:color w:val="FF0000"/>
            <w:lang w:eastAsia="ko-KR"/>
          </w:rPr>
          <w:delText>The texts enclosed by &lt;368r2&gt;&lt;/368r2&gt; and &lt;395r1&gt;&lt;/395r1&gt; will be merged into a single text for PFD. &lt;380r2&gt;&lt;/380r2&gt; is specific to a certain proposal, but some general text will be used in the merged text.</w:delText>
        </w:r>
      </w:del>
    </w:p>
    <w:p w:rsidR="00C05BE7" w:rsidDel="00CE57F5" w:rsidRDefault="00C05BE7" w:rsidP="00C05BE7">
      <w:pPr>
        <w:rPr>
          <w:del w:id="480" w:author="BJ Kwak" w:date="2014-01-16T10:53:00Z"/>
          <w:i/>
          <w:color w:val="FF0000"/>
          <w:lang w:eastAsia="ko-KR"/>
        </w:rPr>
      </w:pPr>
    </w:p>
    <w:p w:rsidR="0004449E" w:rsidRPr="00E96B42" w:rsidDel="00CE57F5" w:rsidRDefault="00865215" w:rsidP="0004449E">
      <w:pPr>
        <w:rPr>
          <w:del w:id="481" w:author="BJ Kwak" w:date="2014-01-16T10:53:00Z"/>
          <w:b/>
          <w:lang w:eastAsia="ko-KR"/>
        </w:rPr>
      </w:pPr>
      <w:del w:id="482" w:author="BJ Kwak" w:date="2014-01-16T10:53:00Z">
        <w:r w:rsidRPr="00E96B42" w:rsidDel="00CE57F5">
          <w:rPr>
            <w:rFonts w:hint="eastAsia"/>
            <w:b/>
            <w:highlight w:val="yellow"/>
            <w:lang w:eastAsia="ko-KR"/>
          </w:rPr>
          <w:delText>&lt;</w:delText>
        </w:r>
        <w:r w:rsidR="0042360C" w:rsidDel="00CE57F5">
          <w:rPr>
            <w:rFonts w:hint="eastAsia"/>
            <w:b/>
            <w:highlight w:val="yellow"/>
            <w:lang w:eastAsia="ko-KR"/>
          </w:rPr>
          <w:delText>368r2</w:delText>
        </w:r>
        <w:r w:rsidR="005D725B" w:rsidDel="00CE57F5">
          <w:rPr>
            <w:rFonts w:hint="eastAsia"/>
            <w:b/>
            <w:highlight w:val="yellow"/>
            <w:lang w:eastAsia="ko-KR"/>
          </w:rPr>
          <w:delText xml:space="preserve"> name=</w:delText>
        </w:r>
        <w:r w:rsidR="005D725B" w:rsidDel="00CE57F5">
          <w:rPr>
            <w:b/>
            <w:highlight w:val="yellow"/>
            <w:lang w:eastAsia="ko-KR"/>
          </w:rPr>
          <w:delText>”</w:delText>
        </w:r>
        <w:r w:rsidR="005D725B" w:rsidDel="00CE57F5">
          <w:rPr>
            <w:rFonts w:hint="eastAsia"/>
            <w:b/>
            <w:highlight w:val="yellow"/>
            <w:lang w:eastAsia="ko-KR"/>
          </w:rPr>
          <w:delText>SS Joo, ETRI, ssjoo@etri.re.kr</w:delText>
        </w:r>
        <w:r w:rsidR="005D725B" w:rsidDel="00CE57F5">
          <w:rPr>
            <w:b/>
            <w:highlight w:val="yellow"/>
            <w:lang w:eastAsia="ko-KR"/>
          </w:rPr>
          <w:delText>”</w:delText>
        </w:r>
        <w:r w:rsidR="0042360C" w:rsidDel="00CE57F5">
          <w:rPr>
            <w:rFonts w:hint="eastAsia"/>
            <w:b/>
            <w:highlight w:val="yellow"/>
            <w:lang w:eastAsia="ko-KR"/>
          </w:rPr>
          <w:delText>&gt;</w:delText>
        </w:r>
      </w:del>
    </w:p>
    <w:p w:rsidR="001C4FD7" w:rsidRPr="00466203" w:rsidRDefault="00A350D3" w:rsidP="001C4FD7">
      <w:pPr>
        <w:tabs>
          <w:tab w:val="num" w:pos="720"/>
        </w:tabs>
        <w:jc w:val="both"/>
        <w:rPr>
          <w:lang w:val="en-US" w:eastAsia="ko-KR"/>
        </w:rPr>
      </w:pPr>
      <w:ins w:id="483" w:author="BJ Kwak" w:date="2014-01-16T10:55:00Z">
        <w:r>
          <w:rPr>
            <w:rFonts w:hint="eastAsia"/>
            <w:lang w:val="en-US" w:eastAsia="ko-KR"/>
          </w:rPr>
          <w:t>Several topologies</w:t>
        </w:r>
      </w:ins>
      <w:ins w:id="484" w:author="BJ Kwak" w:date="2014-01-22T02:57:00Z">
        <w:r w:rsidR="005E2DCB">
          <w:rPr>
            <w:rFonts w:hint="eastAsia"/>
            <w:lang w:val="en-US" w:eastAsia="ko-KR"/>
          </w:rPr>
          <w:t>,such as mesh topology</w:t>
        </w:r>
      </w:ins>
      <w:ins w:id="485" w:author="BJ Kwak" w:date="2014-01-22T02:58:00Z">
        <w:r w:rsidR="005E2DCB">
          <w:rPr>
            <w:rFonts w:hint="eastAsia"/>
            <w:lang w:val="en-US" w:eastAsia="ko-KR"/>
          </w:rPr>
          <w:t xml:space="preserve"> or star topology,</w:t>
        </w:r>
      </w:ins>
      <w:ins w:id="486" w:author="BJ Kwak" w:date="2014-01-22T02:57:00Z">
        <w:r w:rsidR="005E2DCB">
          <w:rPr>
            <w:rFonts w:hint="eastAsia"/>
            <w:lang w:val="en-US" w:eastAsia="ko-KR"/>
          </w:rPr>
          <w:t>may be used</w:t>
        </w:r>
      </w:ins>
      <w:ins w:id="487" w:author="BJ Kwak" w:date="2014-01-16T10:55:00Z">
        <w:r>
          <w:rPr>
            <w:rFonts w:hint="eastAsia"/>
            <w:lang w:val="en-US" w:eastAsia="ko-KR"/>
          </w:rPr>
          <w:t xml:space="preserve"> to support interactions among PDs for various services. </w:t>
        </w:r>
      </w:ins>
      <w:del w:id="488" w:author="BJ Kwak" w:date="2014-01-16T10:58:00Z">
        <w:r w:rsidR="001C4FD7" w:rsidRPr="00466203" w:rsidDel="00A350D3">
          <w:rPr>
            <w:rFonts w:hint="eastAsia"/>
            <w:lang w:val="en-US" w:eastAsia="ko-KR"/>
          </w:rPr>
          <w:delText xml:space="preserve">A </w:delText>
        </w:r>
      </w:del>
      <w:del w:id="489" w:author="BJ Kwak" w:date="2014-01-16T10:57:00Z">
        <w:r w:rsidR="001C4FD7" w:rsidRPr="00466203" w:rsidDel="00A350D3">
          <w:rPr>
            <w:rFonts w:hint="eastAsia"/>
            <w:lang w:val="en-US" w:eastAsia="ko-KR"/>
          </w:rPr>
          <w:delText>PAC device</w:delText>
        </w:r>
      </w:del>
      <w:del w:id="490" w:author="BJ Kwak" w:date="2014-01-16T10:58:00Z">
        <w:r w:rsidR="001C4FD7" w:rsidRPr="00466203" w:rsidDel="00A350D3">
          <w:rPr>
            <w:rFonts w:hint="eastAsia"/>
            <w:lang w:val="en-US" w:eastAsia="ko-KR"/>
          </w:rPr>
          <w:delText xml:space="preserve"> may have connections to multiple </w:delText>
        </w:r>
      </w:del>
      <w:del w:id="491" w:author="BJ Kwak" w:date="2014-01-16T10:57:00Z">
        <w:r w:rsidR="001C4FD7" w:rsidRPr="00466203" w:rsidDel="00A350D3">
          <w:rPr>
            <w:rFonts w:hint="eastAsia"/>
            <w:lang w:val="en-US" w:eastAsia="ko-KR"/>
          </w:rPr>
          <w:delText>peers in a peer group</w:delText>
        </w:r>
      </w:del>
      <w:del w:id="492" w:author="BJ Kwak" w:date="2014-01-16T10:58:00Z">
        <w:r w:rsidR="001C4FD7" w:rsidRPr="00466203" w:rsidDel="00A350D3">
          <w:rPr>
            <w:rFonts w:hint="eastAsia"/>
            <w:lang w:val="en-US" w:eastAsia="ko-KR"/>
          </w:rPr>
          <w:delText xml:space="preserve"> and may participate in multiple peer groups concurrently. </w:delText>
        </w:r>
      </w:del>
      <w:ins w:id="493" w:author="BJ Kwak" w:date="2014-01-16T10:59:00Z">
        <w:r>
          <w:rPr>
            <w:rFonts w:hint="eastAsia"/>
            <w:lang w:val="en-US" w:eastAsia="ko-KR"/>
          </w:rPr>
          <w:t xml:space="preserve">One-to-one and one-to-many topologies shall be supported. </w:t>
        </w:r>
      </w:ins>
      <w:del w:id="494" w:author="BJ Kwak" w:date="2014-01-16T10:59:00Z">
        <w:r w:rsidR="001C4FD7" w:rsidRPr="00466203" w:rsidDel="00A350D3">
          <w:rPr>
            <w:rFonts w:hint="eastAsia"/>
            <w:lang w:val="en-US" w:eastAsia="ko-KR"/>
          </w:rPr>
          <w:delText xml:space="preserve">A PAC device provides one-to-one communication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in a peer group. </w:delText>
        </w:r>
      </w:del>
      <w:del w:id="495" w:author="BJ Kwak" w:date="2014-01-16T11:00:00Z">
        <w:r w:rsidR="001C4FD7" w:rsidRPr="00466203" w:rsidDel="00A350D3">
          <w:rPr>
            <w:rFonts w:hint="eastAsia"/>
            <w:lang w:val="en-US" w:eastAsia="ko-KR"/>
          </w:rPr>
          <w:delText xml:space="preserve">A PAC device provides one-to-one communication to multiple peer groups and one-to-many </w:delText>
        </w:r>
        <w:r w:rsidR="001C4FD7" w:rsidRPr="00466203" w:rsidDel="00A350D3">
          <w:rPr>
            <w:lang w:val="en-US" w:eastAsia="ko-KR"/>
          </w:rPr>
          <w:delText>communication</w:delText>
        </w:r>
        <w:r w:rsidR="001C4FD7" w:rsidRPr="00466203" w:rsidDel="00A350D3">
          <w:rPr>
            <w:rFonts w:hint="eastAsia"/>
            <w:lang w:val="en-US" w:eastAsia="ko-KR"/>
          </w:rPr>
          <w:delText xml:space="preserve"> to multiple peer groups.</w:delText>
        </w:r>
      </w:del>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IEEE 802.15.8 shall support a PD participation in at least two independent</w:t>
      </w:r>
      <w:del w:id="496" w:author="BJ Kwak" w:date="2014-01-22T02:56:00Z">
        <w:r w:rsidRPr="00466203" w:rsidDel="005E2DCB">
          <w:rPr>
            <w:lang w:val="en-US" w:eastAsia="ko-KR"/>
          </w:rPr>
          <w:delText xml:space="preserve"> one-to-many</w:delText>
        </w:r>
      </w:del>
      <w:r w:rsidRPr="00466203">
        <w:rPr>
          <w:lang w:val="en-US" w:eastAsia="ko-KR"/>
        </w:rPr>
        <w:t xml:space="preserve"> communication</w:t>
      </w:r>
      <w:ins w:id="497" w:author="BJ Kwak" w:date="2014-01-22T02:56:00Z">
        <w:r w:rsidR="005E2DCB">
          <w:rPr>
            <w:rFonts w:hint="eastAsia"/>
            <w:lang w:val="en-US" w:eastAsia="ko-KR"/>
          </w:rPr>
          <w:t xml:space="preserve"> session</w:t>
        </w:r>
      </w:ins>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ins w:id="498" w:author="BJ Kwak" w:date="2014-01-22T03:01:00Z"/>
          <w:lang w:val="en-US" w:eastAsia="ko-KR"/>
        </w:rPr>
      </w:pPr>
      <w:del w:id="499" w:author="BJ Kwak" w:date="2014-01-16T11:02:00Z">
        <w:r w:rsidRPr="00466203" w:rsidDel="00A350D3">
          <w:rPr>
            <w:rFonts w:hint="eastAsia"/>
            <w:lang w:val="en-US" w:eastAsia="ko-KR"/>
          </w:rPr>
          <w:delText xml:space="preserve">A PAC device may have </w:delText>
        </w:r>
      </w:del>
      <w:del w:id="500" w:author="BJ Kwak" w:date="2014-01-22T03:01:00Z">
        <w:r w:rsidRPr="00466203" w:rsidDel="005E2DCB">
          <w:rPr>
            <w:rFonts w:hint="eastAsia"/>
            <w:lang w:val="en-US" w:eastAsia="ko-KR"/>
          </w:rPr>
          <w:delText xml:space="preserve">star topology </w:delText>
        </w:r>
      </w:del>
      <w:del w:id="501" w:author="BJ Kwak" w:date="2014-01-16T11:02:00Z">
        <w:r w:rsidRPr="00466203" w:rsidDel="00A350D3">
          <w:rPr>
            <w:rFonts w:hint="eastAsia"/>
            <w:lang w:val="en-US" w:eastAsia="ko-KR"/>
          </w:rPr>
          <w:delText>to peers in a peer group or may have mesh topology to peers in a peer group.</w:delText>
        </w:r>
      </w:del>
      <w:del w:id="502" w:author="BJ Kwak" w:date="2014-01-16T11:03:00Z">
        <w:r w:rsidRPr="00466203" w:rsidDel="00A350D3">
          <w:rPr>
            <w:rFonts w:hint="eastAsia"/>
            <w:lang w:val="en-US" w:eastAsia="ko-KR"/>
          </w:rPr>
          <w:delText xml:space="preserve">A </w:delText>
        </w:r>
      </w:del>
      <w:r w:rsidRPr="00466203">
        <w:rPr>
          <w:rFonts w:hint="eastAsia"/>
          <w:lang w:val="en-US" w:eastAsia="ko-KR"/>
        </w:rPr>
        <w:t>PAC</w:t>
      </w:r>
      <w:ins w:id="503" w:author="BJ Kwak" w:date="2014-01-16T11:03:00Z">
        <w:r w:rsidR="00A350D3">
          <w:rPr>
            <w:rFonts w:hint="eastAsia"/>
            <w:lang w:val="en-US" w:eastAsia="ko-KR"/>
          </w:rPr>
          <w:t xml:space="preserve"> supports</w:t>
        </w:r>
      </w:ins>
      <w:del w:id="504" w:author="BJ Kwak" w:date="2014-01-16T11:04:00Z">
        <w:r w:rsidRPr="00466203" w:rsidDel="00A350D3">
          <w:rPr>
            <w:rFonts w:hint="eastAsia"/>
            <w:lang w:val="en-US" w:eastAsia="ko-KR"/>
          </w:rPr>
          <w:delText xml:space="preserve">device provides </w:delText>
        </w:r>
      </w:del>
      <w:ins w:id="505" w:author="BJ Kwak" w:date="2014-01-16T11:04:00Z">
        <w:r w:rsidR="00A350D3">
          <w:rPr>
            <w:rFonts w:hint="eastAsia"/>
            <w:lang w:val="en-US" w:eastAsia="ko-KR"/>
          </w:rPr>
          <w:t xml:space="preserve">multi-hop relay of </w:t>
        </w:r>
      </w:ins>
      <w:r w:rsidRPr="00466203">
        <w:rPr>
          <w:rFonts w:hint="eastAsia"/>
          <w:lang w:val="en-US" w:eastAsia="ko-KR"/>
        </w:rPr>
        <w:t>at least two hops</w:t>
      </w:r>
      <w:del w:id="506" w:author="BJ Kwak" w:date="2014-01-16T11:04:00Z">
        <w:r w:rsidRPr="00466203" w:rsidDel="00A350D3">
          <w:rPr>
            <w:rFonts w:hint="eastAsia"/>
            <w:lang w:val="en-US" w:eastAsia="ko-KR"/>
          </w:rPr>
          <w:delText xml:space="preserve"> relay to peers in a peer group</w:delText>
        </w:r>
      </w:del>
      <w:r w:rsidRPr="00466203">
        <w:rPr>
          <w:rFonts w:hint="eastAsia"/>
          <w:lang w:val="en-US" w:eastAsia="ko-KR"/>
        </w:rPr>
        <w:t>.</w:t>
      </w:r>
    </w:p>
    <w:p w:rsidR="005E2DCB" w:rsidRPr="00466203" w:rsidRDefault="005E2DCB" w:rsidP="001C4FD7">
      <w:pPr>
        <w:tabs>
          <w:tab w:val="num" w:pos="720"/>
        </w:tabs>
        <w:jc w:val="both"/>
        <w:rPr>
          <w:lang w:val="en-US" w:eastAsia="ko-KR"/>
        </w:rPr>
      </w:pPr>
    </w:p>
    <w:p w:rsidR="001C4FD7" w:rsidRPr="00466203" w:rsidRDefault="001C4FD7" w:rsidP="001C4FD7">
      <w:pPr>
        <w:jc w:val="center"/>
        <w:rPr>
          <w:lang w:eastAsia="ko-KR"/>
        </w:rPr>
      </w:pPr>
      <w:r w:rsidRPr="00466203">
        <w:object w:dxaOrig="5115" w:dyaOrig="5730">
          <v:shape id="_x0000_i1032" type="#_x0000_t75" style="width:256pt;height:286.5pt;mso-position-horizontal:absolute" o:ole="">
            <v:imagedata r:id="rId14" o:title=""/>
          </v:shape>
          <o:OLEObject Type="Embed" ProgID="Visio.Drawing.11" ShapeID="_x0000_i1032" DrawAspect="Content" ObjectID="_1451946295" r:id="rId15"/>
        </w:object>
      </w:r>
    </w:p>
    <w:p w:rsidR="001C4FD7" w:rsidRPr="00466203" w:rsidRDefault="001C4FD7" w:rsidP="001C4FD7">
      <w:pPr>
        <w:jc w:val="center"/>
        <w:rPr>
          <w:lang w:eastAsia="ko-KR"/>
        </w:rPr>
      </w:pPr>
      <w:r w:rsidRPr="00466203">
        <w:rPr>
          <w:lang w:eastAsia="ko-KR"/>
        </w:rPr>
        <w:t xml:space="preserve">Figure </w:t>
      </w:r>
      <w:r w:rsidRPr="00466203">
        <w:rPr>
          <w:rFonts w:hint="eastAsia"/>
          <w:lang w:eastAsia="ko-KR"/>
        </w:rPr>
        <w:t>4.3</w:t>
      </w:r>
      <w:r w:rsidRPr="00466203">
        <w:rPr>
          <w:lang w:eastAsia="ko-KR"/>
        </w:rPr>
        <w:t>. An example of concurrent communication</w:t>
      </w:r>
    </w:p>
    <w:p w:rsidR="00865215" w:rsidRPr="00AF30C1" w:rsidDel="00CE57F5" w:rsidRDefault="001C4FD7" w:rsidP="0004449E">
      <w:pPr>
        <w:rPr>
          <w:del w:id="507" w:author="BJ Kwak" w:date="2014-01-16T10:54:00Z"/>
          <w:b/>
          <w:lang w:eastAsia="ko-KR"/>
        </w:rPr>
      </w:pPr>
      <w:del w:id="508" w:author="BJ Kwak" w:date="2014-01-16T10:54:00Z">
        <w:r w:rsidDel="00CE57F5">
          <w:rPr>
            <w:rFonts w:hint="eastAsia"/>
            <w:b/>
            <w:highlight w:val="yellow"/>
            <w:lang w:eastAsia="ko-KR"/>
          </w:rPr>
          <w:delText>&lt;/368r2</w:delText>
        </w:r>
        <w:r w:rsidR="00865215" w:rsidRPr="00AF30C1" w:rsidDel="00CE57F5">
          <w:rPr>
            <w:rFonts w:hint="eastAsia"/>
            <w:b/>
            <w:highlight w:val="yellow"/>
            <w:lang w:eastAsia="ko-KR"/>
          </w:rPr>
          <w:delText>&gt;</w:delText>
        </w:r>
      </w:del>
    </w:p>
    <w:p w:rsidR="00865215" w:rsidDel="00CE57F5" w:rsidRDefault="00865215" w:rsidP="0004449E">
      <w:pPr>
        <w:rPr>
          <w:del w:id="509" w:author="BJ Kwak" w:date="2014-01-16T10:54:00Z"/>
          <w:lang w:eastAsia="ko-KR"/>
        </w:rPr>
      </w:pPr>
    </w:p>
    <w:p w:rsidR="00F21E71" w:rsidDel="00CE57F5" w:rsidRDefault="00F21E71" w:rsidP="0004449E">
      <w:pPr>
        <w:rPr>
          <w:del w:id="510" w:author="BJ Kwak" w:date="2014-01-16T10:54:00Z"/>
          <w:lang w:eastAsia="ko-KR"/>
        </w:rPr>
      </w:pPr>
    </w:p>
    <w:p w:rsidR="00686D21" w:rsidDel="00482265" w:rsidRDefault="00686D21" w:rsidP="00686D21">
      <w:pPr>
        <w:rPr>
          <w:del w:id="511" w:author="BJ Kwak" w:date="2014-01-16T10:45:00Z"/>
          <w:i/>
          <w:color w:val="FF0000"/>
          <w:lang w:eastAsia="ko-KR"/>
        </w:rPr>
      </w:pPr>
      <w:del w:id="512" w:author="BJ Kwak" w:date="2014-01-16T10:45:00Z">
        <w:r w:rsidRPr="00344F0D" w:rsidDel="00482265">
          <w:rPr>
            <w:rFonts w:hint="eastAsia"/>
            <w:i/>
            <w:color w:val="FF0000"/>
            <w:lang w:eastAsia="ko-KR"/>
          </w:rPr>
          <w:delText>Editor</w:delText>
        </w:r>
        <w:r w:rsidRPr="00344F0D" w:rsidDel="00482265">
          <w:rPr>
            <w:i/>
            <w:color w:val="FF0000"/>
            <w:lang w:eastAsia="ko-KR"/>
          </w:rPr>
          <w:delText>’</w:delText>
        </w:r>
        <w:r w:rsidRPr="00344F0D" w:rsidDel="00482265">
          <w:rPr>
            <w:rFonts w:hint="eastAsia"/>
            <w:i/>
            <w:color w:val="FF0000"/>
            <w:lang w:eastAsia="ko-KR"/>
          </w:rPr>
          <w:delText xml:space="preserve">s note: </w:delText>
        </w:r>
        <w:r w:rsidDel="00482265">
          <w:rPr>
            <w:rFonts w:hint="eastAsia"/>
            <w:i/>
            <w:color w:val="FF0000"/>
            <w:lang w:eastAsia="ko-KR"/>
          </w:rPr>
          <w:delText xml:space="preserve">The texts enclosed by &lt;380r2&gt;&lt;/380r2&gt; is specific to a certain proposal. Especially, the </w:delText>
        </w:r>
        <w:r w:rsidDel="00482265">
          <w:rPr>
            <w:i/>
            <w:color w:val="FF0000"/>
            <w:lang w:eastAsia="ko-KR"/>
          </w:rPr>
          <w:delText>“</w:delText>
        </w:r>
        <w:r w:rsidDel="00482265">
          <w:rPr>
            <w:rFonts w:hint="eastAsia"/>
            <w:i/>
            <w:color w:val="FF0000"/>
            <w:lang w:eastAsia="ko-KR"/>
          </w:rPr>
          <w:delText>Centralized Group Communication</w:delText>
        </w:r>
        <w:r w:rsidDel="00482265">
          <w:rPr>
            <w:i/>
            <w:color w:val="FF0000"/>
            <w:lang w:eastAsia="ko-KR"/>
          </w:rPr>
          <w:delText>”</w:delText>
        </w:r>
        <w:r w:rsidDel="00482265">
          <w:rPr>
            <w:rFonts w:hint="eastAsia"/>
            <w:i/>
            <w:color w:val="FF0000"/>
            <w:lang w:eastAsia="ko-KR"/>
          </w:rPr>
          <w:delText xml:space="preserve"> is not in line with the scope of PAC described in TG8 PAR. The </w:delText>
        </w:r>
        <w:r w:rsidDel="00482265">
          <w:rPr>
            <w:i/>
            <w:color w:val="FF0000"/>
            <w:lang w:eastAsia="ko-KR"/>
          </w:rPr>
          <w:delText>“</w:delText>
        </w:r>
        <w:r w:rsidDel="00482265">
          <w:rPr>
            <w:rFonts w:hint="eastAsia"/>
            <w:i/>
            <w:color w:val="FF0000"/>
            <w:lang w:eastAsia="ko-KR"/>
          </w:rPr>
          <w:delText>Distributed Group Communication</w:delText>
        </w:r>
        <w:r w:rsidDel="00482265">
          <w:rPr>
            <w:i/>
            <w:color w:val="FF0000"/>
            <w:lang w:eastAsia="ko-KR"/>
          </w:rPr>
          <w:delText>”</w:delText>
        </w:r>
        <w:r w:rsidDel="00482265">
          <w:rPr>
            <w:rFonts w:hint="eastAsia"/>
            <w:i/>
            <w:color w:val="FF0000"/>
            <w:lang w:eastAsia="ko-KR"/>
          </w:rPr>
          <w:delText xml:space="preserve"> is already covered by the text in &lt;368r2&gt; and &lt;395r1&gt;. So, this text will be </w:delText>
        </w:r>
        <w:r w:rsidR="00453D51" w:rsidDel="00482265">
          <w:rPr>
            <w:rFonts w:hint="eastAsia"/>
            <w:i/>
            <w:color w:val="FF0000"/>
            <w:lang w:eastAsia="ko-KR"/>
          </w:rPr>
          <w:delText xml:space="preserve">marked </w:delText>
        </w:r>
        <w:r w:rsidR="00453D51" w:rsidDel="00482265">
          <w:rPr>
            <w:i/>
            <w:color w:val="FF0000"/>
            <w:lang w:eastAsia="ko-KR"/>
          </w:rPr>
          <w:delText>‘</w:delText>
        </w:r>
        <w:r w:rsidR="00453D51" w:rsidDel="00482265">
          <w:rPr>
            <w:rFonts w:hint="eastAsia"/>
            <w:i/>
            <w:color w:val="FF0000"/>
            <w:lang w:eastAsia="ko-KR"/>
          </w:rPr>
          <w:delText>deleted</w:delText>
        </w:r>
        <w:r w:rsidR="00453D51" w:rsidDel="00482265">
          <w:rPr>
            <w:i/>
            <w:color w:val="FF0000"/>
            <w:lang w:eastAsia="ko-KR"/>
          </w:rPr>
          <w:delText>’</w:delText>
        </w:r>
        <w:r w:rsidDel="00482265">
          <w:rPr>
            <w:rFonts w:hint="eastAsia"/>
            <w:i/>
            <w:color w:val="FF0000"/>
            <w:lang w:eastAsia="ko-KR"/>
          </w:rPr>
          <w:delText xml:space="preserve"> unless a supporting comment for this text is received (from other than Qing).</w:delText>
        </w:r>
      </w:del>
    </w:p>
    <w:p w:rsidR="00F21E71" w:rsidRPr="00B70548" w:rsidDel="00482265" w:rsidRDefault="00F21E71" w:rsidP="0004449E">
      <w:pPr>
        <w:rPr>
          <w:del w:id="513" w:author="BJ Kwak" w:date="2014-01-16T10:45:00Z"/>
          <w:b/>
          <w:color w:val="0000CC"/>
          <w:highlight w:val="yellow"/>
          <w:lang w:eastAsia="ko-KR"/>
        </w:rPr>
      </w:pPr>
      <w:del w:id="514" w:author="BJ Kwak" w:date="2014-01-16T10:45:00Z">
        <w:r w:rsidDel="00482265">
          <w:rPr>
            <w:rFonts w:hint="eastAsia"/>
            <w:b/>
            <w:highlight w:val="yellow"/>
            <w:lang w:eastAsia="ko-KR"/>
          </w:rPr>
          <w:delText>&lt;</w:delText>
        </w:r>
        <w:r w:rsidR="00BD7BF7" w:rsidRPr="00281D65" w:rsidDel="00482265">
          <w:rPr>
            <w:rFonts w:hint="eastAsia"/>
            <w:b/>
            <w:highlight w:val="yellow"/>
            <w:lang w:eastAsia="ko-KR"/>
          </w:rPr>
          <w:delText>380</w:delText>
        </w:r>
        <w:r w:rsidR="0004449E" w:rsidRPr="00281D65" w:rsidDel="00482265">
          <w:rPr>
            <w:rFonts w:hint="eastAsia"/>
            <w:b/>
            <w:highlight w:val="yellow"/>
            <w:lang w:eastAsia="ko-KR"/>
          </w:rPr>
          <w:delText>r2</w:delText>
        </w:r>
        <w:r w:rsidR="00FC0BF5" w:rsidDel="00482265">
          <w:rPr>
            <w:rFonts w:hint="eastAsia"/>
            <w:b/>
            <w:color w:val="0000CC"/>
            <w:szCs w:val="22"/>
            <w:highlight w:val="yellow"/>
            <w:lang w:eastAsia="ko-KR"/>
          </w:rPr>
          <w:delText xml:space="preserve"> name=</w:delText>
        </w:r>
        <w:r w:rsidR="00FC0BF5" w:rsidDel="00482265">
          <w:rPr>
            <w:b/>
            <w:color w:val="0000CC"/>
            <w:szCs w:val="22"/>
            <w:highlight w:val="yellow"/>
            <w:lang w:eastAsia="ko-KR"/>
          </w:rPr>
          <w:delText>”</w:delText>
        </w:r>
        <w:r w:rsidR="00FC0BF5" w:rsidDel="00482265">
          <w:rPr>
            <w:rFonts w:hint="eastAsia"/>
            <w:b/>
            <w:color w:val="0000CC"/>
            <w:szCs w:val="22"/>
            <w:highlight w:val="yellow"/>
            <w:lang w:eastAsia="ko-KR"/>
          </w:rPr>
          <w:delText>Qing Li, InterDigital, Qing.Li@InterDigital.com</w:delText>
        </w:r>
        <w:r w:rsidR="00FC0BF5" w:rsidDel="00482265">
          <w:rPr>
            <w:b/>
            <w:color w:val="0000CC"/>
            <w:szCs w:val="22"/>
            <w:highlight w:val="yellow"/>
            <w:lang w:eastAsia="ko-KR"/>
          </w:rPr>
          <w:delText>”</w:delText>
        </w:r>
        <w:r w:rsidDel="00482265">
          <w:rPr>
            <w:rFonts w:hint="eastAsia"/>
            <w:b/>
            <w:highlight w:val="yellow"/>
            <w:lang w:eastAsia="ko-KR"/>
          </w:rPr>
          <w:delText>&gt;</w:delText>
        </w:r>
      </w:del>
    </w:p>
    <w:p w:rsidR="00F21E71" w:rsidRPr="00466203" w:rsidDel="00482265" w:rsidRDefault="00F21E71" w:rsidP="00F21E71">
      <w:pPr>
        <w:jc w:val="center"/>
        <w:rPr>
          <w:del w:id="515" w:author="BJ Kwak" w:date="2014-01-16T10:45:00Z"/>
          <w:rFonts w:ascii="Arial" w:hAnsi="Arial" w:cs="Arial"/>
        </w:rPr>
      </w:pPr>
      <w:del w:id="516" w:author="BJ Kwak" w:date="2014-01-16T10:45:00Z">
        <w:r w:rsidRPr="00B70548" w:rsidDel="00482265">
          <w:rPr>
            <w:color w:val="0000CC"/>
          </w:rPr>
          <w:object w:dxaOrig="12257" w:dyaOrig="5520">
            <v:shape id="_x0000_i1033" type="#_x0000_t75" style="width:459.5pt;height:208pt" o:ole="">
              <v:imagedata r:id="rId16" o:title=""/>
            </v:shape>
            <o:OLEObject Type="Embed" ProgID="Visio.Drawing.11" ShapeID="_x0000_i1033" DrawAspect="Content" ObjectID="_1451946296" r:id="rId17"/>
          </w:object>
        </w:r>
        <w:r w:rsidRPr="00466203" w:rsidDel="00482265">
          <w:rPr>
            <w:rFonts w:ascii="Arial" w:hAnsi="Arial" w:cs="Arial"/>
          </w:rPr>
          <w:delText>Figure X: Typical P2P Network Topology</w:delText>
        </w:r>
      </w:del>
    </w:p>
    <w:p w:rsidR="00F21E71" w:rsidRPr="00466203" w:rsidDel="00482265" w:rsidRDefault="00F21E71" w:rsidP="00F21E71">
      <w:pPr>
        <w:jc w:val="center"/>
        <w:rPr>
          <w:del w:id="517" w:author="BJ Kwak" w:date="2014-01-16T10:45:00Z"/>
          <w:rFonts w:ascii="Arial" w:hAnsi="Arial" w:cs="Arial"/>
        </w:rPr>
      </w:pPr>
    </w:p>
    <w:p w:rsidR="00F21E71" w:rsidRPr="00466203" w:rsidDel="00482265" w:rsidRDefault="00F21E71" w:rsidP="00FB6E68">
      <w:pPr>
        <w:tabs>
          <w:tab w:val="num" w:pos="720"/>
        </w:tabs>
        <w:jc w:val="both"/>
        <w:rPr>
          <w:del w:id="518" w:author="BJ Kwak" w:date="2014-01-16T10:45:00Z"/>
          <w:lang w:val="en-US" w:eastAsia="ko-KR"/>
        </w:rPr>
      </w:pPr>
      <w:del w:id="519" w:author="BJ Kwak" w:date="2014-01-16T10:45:00Z">
        <w:r w:rsidRPr="00466203" w:rsidDel="00482265">
          <w:rPr>
            <w:lang w:val="en-US" w:eastAsia="ko-KR"/>
          </w:rPr>
          <w:delText xml:space="preserve">As required in TGD, a P2P network (P2PNW) is formed by a desired application. There may be multiple applications existing simultaneously, therefore multiple P2PNWs coexist at the same time in </w:delText>
        </w:r>
        <w:r w:rsidRPr="00466203" w:rsidDel="00482265">
          <w:rPr>
            <w:lang w:val="en-US" w:eastAsia="ko-KR"/>
          </w:rPr>
          <w:lastRenderedPageBreak/>
          <w:delText>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delText>
        </w:r>
      </w:del>
    </w:p>
    <w:p w:rsidR="0004449E" w:rsidRPr="00281D65" w:rsidDel="00482265" w:rsidRDefault="00F21E71" w:rsidP="0004449E">
      <w:pPr>
        <w:rPr>
          <w:del w:id="520" w:author="BJ Kwak" w:date="2014-01-16T10:45:00Z"/>
          <w:b/>
          <w:lang w:eastAsia="ko-KR"/>
        </w:rPr>
      </w:pPr>
      <w:del w:id="521" w:author="BJ Kwak" w:date="2014-01-16T10:45:00Z">
        <w:r w:rsidDel="00482265">
          <w:rPr>
            <w:rFonts w:hint="eastAsia"/>
            <w:b/>
            <w:highlight w:val="yellow"/>
            <w:lang w:eastAsia="ko-KR"/>
          </w:rPr>
          <w:delText>&lt;/380r2&gt;</w:delText>
        </w:r>
      </w:del>
    </w:p>
    <w:p w:rsidR="0004449E" w:rsidDel="003C2315" w:rsidRDefault="0004449E" w:rsidP="00A902D6">
      <w:pPr>
        <w:rPr>
          <w:del w:id="522" w:author="BJ Kwak" w:date="2014-01-16T11:05:00Z"/>
          <w:lang w:eastAsia="ko-KR"/>
        </w:rPr>
      </w:pPr>
    </w:p>
    <w:p w:rsidR="00F21E71" w:rsidDel="003C2315" w:rsidRDefault="00F21E71" w:rsidP="00A902D6">
      <w:pPr>
        <w:rPr>
          <w:del w:id="523" w:author="BJ Kwak" w:date="2014-01-16T11:05:00Z"/>
          <w:lang w:eastAsia="ko-KR"/>
        </w:rPr>
      </w:pPr>
    </w:p>
    <w:p w:rsidR="00F21E71" w:rsidRPr="0053356C" w:rsidDel="003C2315" w:rsidRDefault="0053356C" w:rsidP="00A902D6">
      <w:pPr>
        <w:rPr>
          <w:del w:id="524" w:author="BJ Kwak" w:date="2014-01-16T11:05:00Z"/>
          <w:i/>
          <w:color w:val="FF0000"/>
          <w:lang w:eastAsia="ko-KR"/>
        </w:rPr>
      </w:pPr>
      <w:del w:id="525" w:author="BJ Kwak" w:date="2014-01-16T11:05:00Z">
        <w:r w:rsidRPr="0053356C" w:rsidDel="003C2315">
          <w:rPr>
            <w:rFonts w:hint="eastAsia"/>
            <w:i/>
            <w:color w:val="FF0000"/>
            <w:lang w:eastAsia="ko-KR"/>
          </w:rPr>
          <w:delText>Editor: Merged into the above text.</w:delText>
        </w:r>
      </w:del>
    </w:p>
    <w:p w:rsidR="00D31B38" w:rsidRPr="00AF30C1" w:rsidDel="003C2315" w:rsidRDefault="00D31B38" w:rsidP="00A902D6">
      <w:pPr>
        <w:rPr>
          <w:del w:id="526" w:author="BJ Kwak" w:date="2014-01-16T11:05:00Z"/>
          <w:b/>
          <w:lang w:eastAsia="ko-KR"/>
        </w:rPr>
      </w:pPr>
      <w:del w:id="527" w:author="BJ Kwak" w:date="2014-01-16T11:05:00Z">
        <w:r w:rsidRPr="00AF30C1" w:rsidDel="003C2315">
          <w:rPr>
            <w:rFonts w:hint="eastAsia"/>
            <w:b/>
            <w:highlight w:val="yellow"/>
            <w:lang w:eastAsia="ko-KR"/>
          </w:rPr>
          <w:delText>&lt;395r1</w:delText>
        </w:r>
        <w:r w:rsidR="004C161E" w:rsidDel="003C2315">
          <w:rPr>
            <w:rFonts w:hint="eastAsia"/>
            <w:b/>
            <w:highlight w:val="yellow"/>
            <w:lang w:eastAsia="ko-KR"/>
          </w:rPr>
          <w:delText xml:space="preserve"> name=</w:delText>
        </w:r>
        <w:r w:rsidR="004C161E" w:rsidDel="003C2315">
          <w:rPr>
            <w:b/>
            <w:highlight w:val="yellow"/>
            <w:lang w:eastAsia="ko-KR"/>
          </w:rPr>
          <w:delText>”</w:delText>
        </w:r>
        <w:r w:rsidR="004C161E" w:rsidDel="003C2315">
          <w:rPr>
            <w:rFonts w:hint="eastAsia"/>
            <w:b/>
            <w:highlight w:val="yellow"/>
            <w:lang w:eastAsia="ko-KR"/>
          </w:rPr>
          <w:delText>Jinyoung Chun, LG, jiny.chunWlge.com</w:delText>
        </w:r>
        <w:r w:rsidRPr="00AF30C1" w:rsidDel="003C2315">
          <w:rPr>
            <w:rFonts w:hint="eastAsia"/>
            <w:b/>
            <w:highlight w:val="yellow"/>
            <w:lang w:eastAsia="ko-KR"/>
          </w:rPr>
          <w:delText>&gt;</w:delText>
        </w:r>
      </w:del>
    </w:p>
    <w:p w:rsidR="00D31B38" w:rsidDel="003C2315" w:rsidRDefault="00D31B38" w:rsidP="00D31B38">
      <w:pPr>
        <w:rPr>
          <w:del w:id="528" w:author="BJ Kwak" w:date="2014-01-16T11:05:00Z"/>
          <w:lang w:eastAsia="ko-KR"/>
        </w:rPr>
      </w:pPr>
      <w:del w:id="529" w:author="BJ Kwak" w:date="2014-01-16T11:05:00Z">
        <w:r w:rsidDel="003C2315">
          <w:rPr>
            <w:lang w:eastAsia="ko-KR"/>
          </w:rPr>
          <w:delText>Several topologies are considered to support various service interactions within PDs.One-to-one and one-to-many topologies shall be supported. IEEE 802.15.8 shall support a PD participation in at least two independent one-to-many communications with different peers at the same time.IEEE 802.15.8 shall support a PD having simultaneous communication sessions for same or different applications.Mesh topology may be supported.</w:delText>
        </w:r>
      </w:del>
    </w:p>
    <w:p w:rsidR="00D31B38" w:rsidDel="003C2315" w:rsidRDefault="00D31B38" w:rsidP="00D31B38">
      <w:pPr>
        <w:jc w:val="center"/>
        <w:rPr>
          <w:del w:id="530" w:author="BJ Kwak" w:date="2014-01-16T11:05:00Z"/>
          <w:lang w:eastAsia="ko-KR"/>
        </w:rPr>
      </w:pPr>
      <w:del w:id="531" w:author="BJ Kwak" w:date="2014-01-16T11:05:00Z">
        <w:r w:rsidDel="003C2315">
          <w:object w:dxaOrig="5115" w:dyaOrig="5730">
            <v:shape id="_x0000_i1034" type="#_x0000_t75" style="width:256pt;height:286pt;mso-position-horizontal:absolute" o:ole="">
              <v:imagedata r:id="rId14" o:title=""/>
            </v:shape>
            <o:OLEObject Type="Embed" ProgID="Visio.Drawing.11" ShapeID="_x0000_i1034" DrawAspect="Content" ObjectID="_1451946297" r:id="rId18"/>
          </w:object>
        </w:r>
      </w:del>
    </w:p>
    <w:p w:rsidR="00D31B38" w:rsidRPr="004F74A7" w:rsidDel="003C2315" w:rsidRDefault="00D31B38" w:rsidP="00D31B38">
      <w:pPr>
        <w:jc w:val="center"/>
        <w:rPr>
          <w:del w:id="532" w:author="BJ Kwak" w:date="2014-01-16T11:05:00Z"/>
          <w:lang w:eastAsia="ko-KR"/>
        </w:rPr>
      </w:pPr>
      <w:del w:id="533" w:author="BJ Kwak" w:date="2014-01-16T11:05:00Z">
        <w:r w:rsidRPr="004F74A7" w:rsidDel="003C2315">
          <w:rPr>
            <w:lang w:eastAsia="ko-KR"/>
          </w:rPr>
          <w:delText>Figure 1. An example of concurrent communication</w:delText>
        </w:r>
      </w:del>
    </w:p>
    <w:p w:rsidR="00D31B38" w:rsidRPr="00AF30C1" w:rsidDel="003C2315" w:rsidRDefault="00D31B38" w:rsidP="00A902D6">
      <w:pPr>
        <w:rPr>
          <w:del w:id="534" w:author="BJ Kwak" w:date="2014-01-16T11:05:00Z"/>
          <w:b/>
          <w:lang w:eastAsia="ko-KR"/>
        </w:rPr>
      </w:pPr>
      <w:del w:id="535" w:author="BJ Kwak" w:date="2014-01-16T11:05:00Z">
        <w:r w:rsidRPr="00AF30C1" w:rsidDel="003C2315">
          <w:rPr>
            <w:rFonts w:hint="eastAsia"/>
            <w:b/>
            <w:highlight w:val="yellow"/>
            <w:lang w:eastAsia="ko-KR"/>
          </w:rPr>
          <w:delText>&lt;/395r1&gt;</w:delText>
        </w:r>
      </w:del>
    </w:p>
    <w:p w:rsidR="0004449E" w:rsidRPr="00AC430A" w:rsidRDefault="0004449E" w:rsidP="00A902D6">
      <w:pPr>
        <w:rPr>
          <w:lang w:eastAsia="ko-KR"/>
        </w:rPr>
      </w:pPr>
    </w:p>
    <w:p w:rsidR="00DF3B70" w:rsidRPr="00AC430A" w:rsidRDefault="00A902D6" w:rsidP="00FC7DBA">
      <w:pPr>
        <w:pStyle w:val="Heading2"/>
      </w:pPr>
      <w:bookmarkStart w:id="536" w:name="_Toc377674768"/>
      <w:r w:rsidRPr="00AC430A">
        <w:rPr>
          <w:rFonts w:hint="eastAsia"/>
        </w:rPr>
        <w:t>Reference model</w:t>
      </w:r>
      <w:bookmarkEnd w:id="536"/>
    </w:p>
    <w:p w:rsidR="00C21826" w:rsidDel="00B228CB" w:rsidRDefault="00C21826">
      <w:pPr>
        <w:rPr>
          <w:del w:id="537" w:author="BJ Kwak" w:date="2014-01-22T03:42:00Z"/>
          <w:lang w:eastAsia="ko-KR"/>
        </w:rPr>
      </w:pPr>
      <w:bookmarkStart w:id="538" w:name="_Toc334703576"/>
      <w:bookmarkStart w:id="539" w:name="_Toc334703577"/>
      <w:bookmarkEnd w:id="538"/>
      <w:bookmarkEnd w:id="539"/>
    </w:p>
    <w:p w:rsidR="00453D51" w:rsidDel="00145394" w:rsidRDefault="00453D51" w:rsidP="00453D51">
      <w:pPr>
        <w:rPr>
          <w:del w:id="540" w:author="BJ Kwak" w:date="2014-01-16T11:16:00Z"/>
          <w:i/>
          <w:color w:val="FF0000"/>
          <w:lang w:eastAsia="ko-KR"/>
        </w:rPr>
      </w:pPr>
      <w:del w:id="541" w:author="BJ Kwak" w:date="2014-01-16T11:16:00Z">
        <w:r w:rsidRPr="00344F0D" w:rsidDel="00145394">
          <w:rPr>
            <w:rFonts w:hint="eastAsia"/>
            <w:i/>
            <w:color w:val="FF0000"/>
            <w:lang w:eastAsia="ko-KR"/>
          </w:rPr>
          <w:delText>Editor</w:delText>
        </w:r>
        <w:r w:rsidRPr="00344F0D" w:rsidDel="00145394">
          <w:rPr>
            <w:i/>
            <w:color w:val="FF0000"/>
            <w:lang w:eastAsia="ko-KR"/>
          </w:rPr>
          <w:delText>’</w:delText>
        </w:r>
        <w:r w:rsidRPr="00344F0D" w:rsidDel="00145394">
          <w:rPr>
            <w:rFonts w:hint="eastAsia"/>
            <w:i/>
            <w:color w:val="FF0000"/>
            <w:lang w:eastAsia="ko-KR"/>
          </w:rPr>
          <w:delText xml:space="preserve">s note: </w:delText>
        </w:r>
        <w:r w:rsidDel="00145394">
          <w:rPr>
            <w:rFonts w:hint="eastAsia"/>
            <w:i/>
            <w:color w:val="FF0000"/>
            <w:lang w:eastAsia="ko-KR"/>
          </w:rPr>
          <w:delText>The texts enclosed by &lt;368r2&gt; and &lt;395r1&gt;</w:delText>
        </w:r>
        <w:r w:rsidR="00226568" w:rsidDel="00145394">
          <w:rPr>
            <w:rFonts w:hint="eastAsia"/>
            <w:i/>
            <w:color w:val="FF0000"/>
            <w:lang w:eastAsia="ko-KR"/>
          </w:rPr>
          <w:delText xml:space="preserve">below </w:delText>
        </w:r>
        <w:r w:rsidDel="00145394">
          <w:rPr>
            <w:rFonts w:hint="eastAsia"/>
            <w:i/>
            <w:color w:val="FF0000"/>
            <w:lang w:eastAsia="ko-KR"/>
          </w:rPr>
          <w:delText xml:space="preserve">will be merged to generate a single text. &lt;368r2&gt; and &lt;395r1&gt; are very similar to each other, except that &lt;368r2&gt; has additional </w:delText>
        </w:r>
        <w:r w:rsidDel="00145394">
          <w:rPr>
            <w:i/>
            <w:color w:val="FF0000"/>
            <w:lang w:eastAsia="ko-KR"/>
          </w:rPr>
          <w:delText>“</w:delText>
        </w:r>
        <w:r w:rsidDel="00145394">
          <w:rPr>
            <w:rFonts w:hint="eastAsia"/>
            <w:i/>
            <w:color w:val="FF0000"/>
            <w:lang w:eastAsia="ko-KR"/>
          </w:rPr>
          <w:delText>MAC Relay Sublayer.</w:delText>
        </w:r>
        <w:r w:rsidDel="00145394">
          <w:rPr>
            <w:i/>
            <w:color w:val="FF0000"/>
            <w:lang w:eastAsia="ko-KR"/>
          </w:rPr>
          <w:delText>”</w:delText>
        </w:r>
      </w:del>
    </w:p>
    <w:p w:rsidR="00453D51" w:rsidDel="00145394" w:rsidRDefault="00453D51" w:rsidP="00453D51">
      <w:pPr>
        <w:rPr>
          <w:del w:id="542" w:author="BJ Kwak" w:date="2014-01-16T11:16:00Z"/>
          <w:i/>
          <w:color w:val="FF0000"/>
          <w:lang w:eastAsia="ko-KR"/>
        </w:rPr>
      </w:pPr>
      <w:del w:id="543" w:author="BJ Kwak" w:date="2014-01-16T11:16:00Z">
        <w:r w:rsidDel="00145394">
          <w:rPr>
            <w:rFonts w:hint="eastAsia"/>
            <w:i/>
            <w:color w:val="FF0000"/>
            <w:lang w:eastAsia="ko-KR"/>
          </w:rPr>
          <w:delText xml:space="preserve">Please comment if we want to have </w:delText>
        </w:r>
        <w:r w:rsidDel="00145394">
          <w:rPr>
            <w:i/>
            <w:color w:val="FF0000"/>
            <w:lang w:eastAsia="ko-KR"/>
          </w:rPr>
          <w:delText>separate</w:delText>
        </w:r>
        <w:r w:rsidDel="00145394">
          <w:rPr>
            <w:rFonts w:hint="eastAsia"/>
            <w:i/>
            <w:color w:val="FF0000"/>
            <w:lang w:eastAsia="ko-KR"/>
          </w:rPr>
          <w:delText xml:space="preserve"> MAC Relay Sublayer in the reference model. I</w:delText>
        </w:r>
        <w:r w:rsidR="006A7356" w:rsidDel="00145394">
          <w:rPr>
            <w:rFonts w:hint="eastAsia"/>
            <w:i/>
            <w:color w:val="FF0000"/>
            <w:lang w:eastAsia="ko-KR"/>
          </w:rPr>
          <w:delText>f</w:delText>
        </w:r>
        <w:r w:rsidDel="00145394">
          <w:rPr>
            <w:rFonts w:hint="eastAsia"/>
            <w:i/>
            <w:color w:val="FF0000"/>
            <w:lang w:eastAsia="ko-KR"/>
          </w:rPr>
          <w:delText xml:space="preserve"> no supporting comment is received (from other than SS Joo), the merged text will NOT have a </w:delText>
        </w:r>
        <w:r w:rsidDel="00145394">
          <w:rPr>
            <w:i/>
            <w:color w:val="FF0000"/>
            <w:lang w:eastAsia="ko-KR"/>
          </w:rPr>
          <w:delText>separate</w:delText>
        </w:r>
        <w:r w:rsidDel="00145394">
          <w:rPr>
            <w:rFonts w:hint="eastAsia"/>
            <w:i/>
            <w:color w:val="FF0000"/>
            <w:lang w:eastAsia="ko-KR"/>
          </w:rPr>
          <w:delText xml:space="preserve"> MAC Relay Sublayer.</w:delText>
        </w:r>
      </w:del>
    </w:p>
    <w:p w:rsidR="000077FE" w:rsidDel="00145394" w:rsidRDefault="000077FE" w:rsidP="0004449E">
      <w:pPr>
        <w:rPr>
          <w:del w:id="544" w:author="BJ Kwak" w:date="2014-01-16T11:16:00Z"/>
          <w:b/>
          <w:highlight w:val="yellow"/>
          <w:lang w:eastAsia="ko-KR"/>
        </w:rPr>
      </w:pPr>
      <w:del w:id="545" w:author="BJ Kwak" w:date="2014-01-16T11:16:00Z">
        <w:r w:rsidRPr="000077FE" w:rsidDel="00145394">
          <w:rPr>
            <w:rFonts w:hint="eastAsia"/>
            <w:b/>
            <w:highlight w:val="yellow"/>
            <w:lang w:eastAsia="ko-KR"/>
          </w:rPr>
          <w:delText>&lt;368r2</w:delText>
        </w:r>
        <w:r w:rsidR="001D2DE7" w:rsidDel="00145394">
          <w:rPr>
            <w:rFonts w:hint="eastAsia"/>
            <w:b/>
            <w:highlight w:val="yellow"/>
            <w:lang w:eastAsia="ko-KR"/>
          </w:rPr>
          <w:delText xml:space="preserve"> name=</w:delText>
        </w:r>
        <w:r w:rsidR="001D2DE7" w:rsidDel="00145394">
          <w:rPr>
            <w:b/>
            <w:highlight w:val="yellow"/>
            <w:lang w:eastAsia="ko-KR"/>
          </w:rPr>
          <w:delText>”</w:delText>
        </w:r>
        <w:r w:rsidR="001D2DE7" w:rsidDel="00145394">
          <w:rPr>
            <w:rFonts w:hint="eastAsia"/>
            <w:b/>
            <w:highlight w:val="yellow"/>
            <w:lang w:eastAsia="ko-KR"/>
          </w:rPr>
          <w:delText>SS Joo, ETRI, ssjoo@etri.re.kr</w:delText>
        </w:r>
        <w:r w:rsidR="001D2DE7" w:rsidDel="00145394">
          <w:rPr>
            <w:b/>
            <w:highlight w:val="yellow"/>
            <w:lang w:eastAsia="ko-KR"/>
          </w:rPr>
          <w:delText>”</w:delText>
        </w:r>
        <w:r w:rsidRPr="000077FE" w:rsidDel="00145394">
          <w:rPr>
            <w:rFonts w:hint="eastAsia"/>
            <w:b/>
            <w:highlight w:val="yellow"/>
            <w:lang w:eastAsia="ko-KR"/>
          </w:rPr>
          <w:delText>&gt;</w:delText>
        </w:r>
      </w:del>
    </w:p>
    <w:p w:rsidR="000077FE" w:rsidRPr="00466203" w:rsidDel="00145394" w:rsidRDefault="000077FE" w:rsidP="000077FE">
      <w:pPr>
        <w:jc w:val="both"/>
        <w:rPr>
          <w:del w:id="546" w:author="BJ Kwak" w:date="2014-01-16T11:16:00Z"/>
          <w:lang w:eastAsia="ko-KR"/>
        </w:rPr>
      </w:pPr>
      <w:del w:id="547" w:author="BJ Kwak" w:date="2014-01-16T11:16:00Z">
        <w:r w:rsidRPr="00466203" w:rsidDel="00145394">
          <w:rPr>
            <w:rFonts w:hint="eastAsia"/>
            <w:lang w:eastAsia="ko-KR"/>
          </w:rPr>
          <w:delText>I</w:delText>
        </w:r>
        <w:r w:rsidRPr="00466203" w:rsidDel="00145394">
          <w:rPr>
            <w:lang w:eastAsia="ko-KR"/>
          </w:rPr>
          <w:delText>n accordance with the ISO/OSI-IEEE Std 802-2001 reference model</w:delText>
        </w:r>
        <w:r w:rsidRPr="00466203" w:rsidDel="00145394">
          <w:rPr>
            <w:rFonts w:hint="eastAsia"/>
            <w:lang w:eastAsia="ko-KR"/>
          </w:rPr>
          <w:delText>, a</w:delText>
        </w:r>
        <w:r w:rsidRPr="00466203" w:rsidDel="00145394">
          <w:rPr>
            <w:lang w:eastAsia="ko-KR"/>
          </w:rPr>
          <w:delText>ll PDs are internally partitioned into a physical (PHY) layer</w:delText>
        </w:r>
        <w:r w:rsidRPr="00466203" w:rsidDel="00145394">
          <w:rPr>
            <w:rFonts w:hint="eastAsia"/>
            <w:lang w:eastAsia="ko-KR"/>
          </w:rPr>
          <w:delText>,</w:delText>
        </w:r>
        <w:r w:rsidRPr="00466203" w:rsidDel="00145394">
          <w:rPr>
            <w:lang w:eastAsia="ko-KR"/>
          </w:rPr>
          <w:delText xml:space="preserve"> a medium access control (MAC) sublayer of the data link </w:delText>
        </w:r>
        <w:r w:rsidRPr="00466203" w:rsidDel="00145394">
          <w:rPr>
            <w:lang w:eastAsia="ko-KR"/>
          </w:rPr>
          <w:lastRenderedPageBreak/>
          <w:delText>layer,</w:delText>
        </w:r>
        <w:r w:rsidRPr="00466203" w:rsidDel="00145394">
          <w:rPr>
            <w:rFonts w:hint="eastAsia"/>
            <w:lang w:eastAsia="ko-KR"/>
          </w:rPr>
          <w:delText xml:space="preserve"> and a MAC relaying sublayer (RELAY) residedbelow</w:delText>
        </w:r>
        <w:r w:rsidRPr="00466203" w:rsidDel="00145394">
          <w:rPr>
            <w:lang w:eastAsia="ko-KR"/>
          </w:rPr>
          <w:delText xml:space="preserve"> the Service Specific Convergence Sublayer(SSCS) of IEEE Std 802.2-1998 Logical Link Control (LLC</w:delText>
        </w:r>
        <w:r w:rsidRPr="00466203" w:rsidDel="00145394">
          <w:rPr>
            <w:rFonts w:hint="eastAsia"/>
            <w:lang w:eastAsia="ko-KR"/>
          </w:rPr>
          <w:delText>).</w:delText>
        </w:r>
        <w:r w:rsidRPr="00466203" w:rsidDel="00145394">
          <w:rPr>
            <w:lang w:eastAsia="ko-KR"/>
          </w:rPr>
          <w:delText xml:space="preserve"> Direct communications between PDs are to transpire at the PHY layer and MAC sublayer as specified in this standard; Message security services are to occur at the MAC sublayer, and security operations are to take place inside and/or outside the MAC sublayer.</w:delText>
        </w:r>
      </w:del>
    </w:p>
    <w:p w:rsidR="000077FE" w:rsidRPr="00466203" w:rsidDel="00145394" w:rsidRDefault="000077FE" w:rsidP="000077FE">
      <w:pPr>
        <w:jc w:val="both"/>
        <w:rPr>
          <w:del w:id="548" w:author="BJ Kwak" w:date="2014-01-16T11:16:00Z"/>
          <w:lang w:eastAsia="ko-KR"/>
        </w:rPr>
      </w:pPr>
    </w:p>
    <w:p w:rsidR="000077FE" w:rsidRPr="00466203" w:rsidDel="00145394" w:rsidRDefault="000077FE" w:rsidP="000077FE">
      <w:pPr>
        <w:jc w:val="both"/>
        <w:rPr>
          <w:del w:id="549" w:author="BJ Kwak" w:date="2014-01-16T11:16:00Z"/>
          <w:lang w:eastAsia="ko-KR"/>
        </w:rPr>
      </w:pPr>
      <w:del w:id="550" w:author="BJ Kwak" w:date="2014-01-16T11:16:00Z">
        <w:r w:rsidRPr="00466203" w:rsidDel="00145394">
          <w:rPr>
            <w:lang w:eastAsia="ko-KR"/>
          </w:rPr>
          <w:delText xml:space="preserve">Within a PD, the </w:delText>
        </w:r>
        <w:r w:rsidRPr="00466203" w:rsidDel="00145394">
          <w:rPr>
            <w:rFonts w:hint="eastAsia"/>
            <w:lang w:eastAsia="ko-KR"/>
          </w:rPr>
          <w:delText>RELAY</w:delText>
        </w:r>
        <w:r w:rsidRPr="00466203" w:rsidDel="00145394">
          <w:rPr>
            <w:lang w:eastAsia="ko-KR"/>
          </w:rPr>
          <w:delText xml:space="preserve"> provides its service to the higher layer through the </w:delText>
        </w:r>
        <w:r w:rsidRPr="00466203" w:rsidDel="00145394">
          <w:rPr>
            <w:rFonts w:hint="eastAsia"/>
            <w:lang w:eastAsia="ko-KR"/>
          </w:rPr>
          <w:delText>RELAY</w:delText>
        </w:r>
        <w:r w:rsidRPr="00466203" w:rsidDel="00145394">
          <w:rPr>
            <w:lang w:eastAsia="ko-KR"/>
          </w:rPr>
          <w:delText xml:space="preserve"> service access point (SAP) located immediately above the </w:delText>
        </w:r>
        <w:r w:rsidRPr="00466203" w:rsidDel="00145394">
          <w:rPr>
            <w:rFonts w:hint="eastAsia"/>
            <w:lang w:eastAsia="ko-KR"/>
          </w:rPr>
          <w:delText>RELAY</w:delText>
        </w:r>
        <w:r w:rsidRPr="00466203" w:rsidDel="00145394">
          <w:rPr>
            <w:lang w:eastAsia="ko-KR"/>
          </w:rPr>
          <w:delText xml:space="preserve"> sublayer, while the </w:delText>
        </w:r>
        <w:r w:rsidRPr="00466203" w:rsidDel="00145394">
          <w:rPr>
            <w:rFonts w:hint="eastAsia"/>
            <w:lang w:eastAsia="ko-KR"/>
          </w:rPr>
          <w:delText>MAC</w:delText>
        </w:r>
        <w:r w:rsidRPr="00466203" w:rsidDel="00145394">
          <w:rPr>
            <w:lang w:eastAsia="ko-KR"/>
          </w:rPr>
          <w:delText xml:space="preserve"> provides its service to the </w:delText>
        </w:r>
        <w:r w:rsidRPr="00466203" w:rsidDel="00145394">
          <w:rPr>
            <w:rFonts w:hint="eastAsia"/>
            <w:lang w:eastAsia="ko-KR"/>
          </w:rPr>
          <w:delText>RELAY</w:delText>
        </w:r>
        <w:r w:rsidRPr="00466203" w:rsidDel="00145394">
          <w:rPr>
            <w:lang w:eastAsia="ko-KR"/>
          </w:rPr>
          <w:delText xml:space="preserve"> through the </w:delText>
        </w:r>
        <w:r w:rsidRPr="00466203" w:rsidDel="00145394">
          <w:rPr>
            <w:rFonts w:hint="eastAsia"/>
            <w:lang w:eastAsia="ko-KR"/>
          </w:rPr>
          <w:delText>MAC</w:delText>
        </w:r>
        <w:r w:rsidRPr="00466203" w:rsidDel="00145394">
          <w:rPr>
            <w:lang w:eastAsia="ko-KR"/>
          </w:rPr>
          <w:delText xml:space="preserve"> SAP located between them</w:delText>
        </w:r>
        <w:r w:rsidRPr="00466203" w:rsidDel="00145394">
          <w:rPr>
            <w:rFonts w:hint="eastAsia"/>
            <w:lang w:eastAsia="ko-KR"/>
          </w:rPr>
          <w:delText>.</w:delText>
        </w:r>
        <w:r w:rsidRPr="00466203" w:rsidDel="00145394">
          <w:rPr>
            <w:lang w:eastAsia="ko-KR"/>
          </w:rPr>
          <w:delText xml:space="preserve"> On transmission, the higher layer passes MAC service data unit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w:delText>
        </w:r>
        <w:r w:rsidRPr="00466203" w:rsidDel="00145394">
          <w:rPr>
            <w:lang w:eastAsia="ko-KR"/>
          </w:rPr>
          <w:delText xml:space="preserve"> the </w:delText>
        </w:r>
        <w:r w:rsidRPr="00466203" w:rsidDel="00145394">
          <w:rPr>
            <w:rFonts w:hint="eastAsia"/>
            <w:lang w:eastAsia="ko-KR"/>
          </w:rPr>
          <w:delText>RELAY</w:delText>
        </w:r>
        <w:r w:rsidRPr="00466203" w:rsidDel="00145394">
          <w:rPr>
            <w:lang w:eastAsia="ko-KR"/>
          </w:rPr>
          <w:delText xml:space="preserve"> sublayer </w:delText>
        </w:r>
        <w:r w:rsidRPr="00466203" w:rsidDel="00145394">
          <w:rPr>
            <w:rFonts w:hint="eastAsia"/>
            <w:lang w:eastAsia="ko-KR"/>
          </w:rPr>
          <w:delText xml:space="preserve">passes MSDUs to </w:delText>
        </w:r>
        <w:r w:rsidRPr="00466203" w:rsidDel="00145394">
          <w:rPr>
            <w:lang w:eastAsia="ko-KR"/>
          </w:rPr>
          <w:delTex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delText>
        </w:r>
        <w:r w:rsidRPr="00466203" w:rsidDel="00145394">
          <w:rPr>
            <w:rFonts w:hint="eastAsia"/>
            <w:lang w:eastAsia="ko-KR"/>
          </w:rPr>
          <w:delText>RELAY</w:delText>
        </w:r>
        <w:r w:rsidRPr="00466203" w:rsidDel="00145394">
          <w:rPr>
            <w:lang w:eastAsia="ko-KR"/>
          </w:rPr>
          <w:delText xml:space="preserve"> sub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and </w:delText>
        </w:r>
        <w:r w:rsidRPr="00466203" w:rsidDel="00145394">
          <w:rPr>
            <w:lang w:eastAsia="ko-KR"/>
          </w:rPr>
          <w:delText xml:space="preserve">the </w:delText>
        </w:r>
        <w:r w:rsidRPr="00466203" w:rsidDel="00145394">
          <w:rPr>
            <w:rFonts w:hint="eastAsia"/>
            <w:lang w:eastAsia="ko-KR"/>
          </w:rPr>
          <w:delText>RELAY</w:delText>
        </w:r>
        <w:r w:rsidRPr="00466203" w:rsidDel="00145394">
          <w:rPr>
            <w:lang w:eastAsia="ko-KR"/>
          </w:rPr>
          <w:delText xml:space="preserve"> sublayer passes MSDUs to the higher layer via the </w:delText>
        </w:r>
        <w:r w:rsidRPr="00466203" w:rsidDel="00145394">
          <w:rPr>
            <w:rFonts w:hint="eastAsia"/>
            <w:lang w:eastAsia="ko-KR"/>
          </w:rPr>
          <w:delText>RELAY</w:delText>
        </w:r>
        <w:r w:rsidRPr="00466203" w:rsidDel="00145394">
          <w:rPr>
            <w:lang w:eastAsia="ko-KR"/>
          </w:rPr>
          <w:delText xml:space="preserve"> SAP</w:delText>
        </w:r>
        <w:r w:rsidRPr="00466203" w:rsidDel="00145394">
          <w:rPr>
            <w:rFonts w:hint="eastAsia"/>
            <w:lang w:eastAsia="ko-KR"/>
          </w:rPr>
          <w:delText xml:space="preserve"> or relays MSDUs to the MAC sublayer via the MAC SAP.</w:delText>
        </w:r>
      </w:del>
    </w:p>
    <w:p w:rsidR="000077FE" w:rsidRPr="00466203" w:rsidDel="00145394" w:rsidRDefault="000077FE" w:rsidP="000077FE">
      <w:pPr>
        <w:jc w:val="both"/>
        <w:rPr>
          <w:del w:id="551" w:author="BJ Kwak" w:date="2014-01-16T11:16:00Z"/>
          <w:lang w:val="en-US" w:eastAsia="ko-KR"/>
        </w:rPr>
      </w:pPr>
      <w:del w:id="552" w:author="BJ Kwak" w:date="2014-01-16T11:16:00Z">
        <w:r w:rsidRPr="00466203" w:rsidDel="00145394">
          <w:rPr>
            <w:lang w:val="en-US" w:eastAsia="ko-KR"/>
          </w:rPr>
          <w:delText>MAC and PHY SAPs also pass control information between the layers.</w:delText>
        </w:r>
      </w:del>
    </w:p>
    <w:p w:rsidR="000077FE" w:rsidRPr="000077FE" w:rsidDel="00145394" w:rsidRDefault="004257FF" w:rsidP="000077FE">
      <w:pPr>
        <w:rPr>
          <w:del w:id="553" w:author="BJ Kwak" w:date="2014-01-16T11:16:00Z"/>
          <w:color w:val="0000CC"/>
          <w:lang w:eastAsia="ko-KR"/>
        </w:rPr>
      </w:pPr>
      <w:del w:id="554" w:author="BJ Kwak" w:date="2014-01-16T11:16:00Z">
        <w:r>
          <w:rPr>
            <w:noProof/>
            <w:color w:val="0000CC"/>
            <w:lang w:val="en-US" w:eastAsia="ko-KR"/>
            <w:rPrChange w:id="555">
              <w:rPr>
                <w:noProof/>
                <w:lang w:val="en-US" w:eastAsia="ko-KR"/>
              </w:rPr>
            </w:rPrChange>
          </w:rPr>
          <w:drawing>
            <wp:inline distT="0" distB="0" distL="0" distR="0">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1510" cy="3749363"/>
                      </a:xfrm>
                      <a:prstGeom prst="rect">
                        <a:avLst/>
                      </a:prstGeom>
                    </pic:spPr>
                  </pic:pic>
                </a:graphicData>
              </a:graphic>
            </wp:inline>
          </w:drawing>
        </w:r>
      </w:del>
    </w:p>
    <w:p w:rsidR="000077FE" w:rsidRPr="000077FE" w:rsidDel="00145394" w:rsidRDefault="000077FE" w:rsidP="000077FE">
      <w:pPr>
        <w:rPr>
          <w:del w:id="556" w:author="BJ Kwak" w:date="2014-01-16T11:16:00Z"/>
          <w:color w:val="0000CC"/>
          <w:lang w:eastAsia="ko-KR"/>
        </w:rPr>
      </w:pPr>
    </w:p>
    <w:p w:rsidR="000077FE" w:rsidRPr="000077FE" w:rsidDel="00145394" w:rsidRDefault="000077FE" w:rsidP="000077FE">
      <w:pPr>
        <w:jc w:val="center"/>
        <w:rPr>
          <w:del w:id="557" w:author="BJ Kwak" w:date="2014-01-16T11:16:00Z"/>
          <w:color w:val="0000CC"/>
          <w:lang w:eastAsia="ko-KR"/>
        </w:rPr>
      </w:pPr>
      <w:del w:id="558" w:author="BJ Kwak" w:date="2014-01-16T11:16:00Z">
        <w:r w:rsidRPr="000077FE" w:rsidDel="00145394">
          <w:rPr>
            <w:color w:val="0000CC"/>
            <w:lang w:eastAsia="ko-KR"/>
          </w:rPr>
          <w:delText xml:space="preserve">Figure </w:delText>
        </w:r>
        <w:r w:rsidRPr="000077FE" w:rsidDel="00145394">
          <w:rPr>
            <w:rFonts w:hint="eastAsia"/>
            <w:color w:val="0000CC"/>
            <w:lang w:eastAsia="ko-KR"/>
          </w:rPr>
          <w:delText>4.4</w:delText>
        </w:r>
        <w:r w:rsidRPr="000077FE" w:rsidDel="00145394">
          <w:rPr>
            <w:color w:val="0000CC"/>
            <w:lang w:eastAsia="ko-KR"/>
          </w:rPr>
          <w:delText>. Reference model</w:delText>
        </w:r>
      </w:del>
    </w:p>
    <w:p w:rsidR="000077FE" w:rsidRPr="000077FE" w:rsidDel="00145394" w:rsidRDefault="000077FE" w:rsidP="000077FE">
      <w:pPr>
        <w:rPr>
          <w:del w:id="559" w:author="BJ Kwak" w:date="2014-01-16T11:16:00Z"/>
          <w:color w:val="0000CC"/>
          <w:lang w:eastAsia="ko-KR"/>
        </w:rPr>
      </w:pPr>
    </w:p>
    <w:p w:rsidR="000077FE" w:rsidRPr="00466203" w:rsidDel="00145394" w:rsidRDefault="000077FE" w:rsidP="000077FE">
      <w:pPr>
        <w:jc w:val="both"/>
        <w:rPr>
          <w:del w:id="560" w:author="BJ Kwak" w:date="2014-01-16T11:16:00Z"/>
          <w:lang w:eastAsia="ko-KR"/>
        </w:rPr>
      </w:pPr>
      <w:del w:id="561" w:author="BJ Kwak" w:date="2014-01-16T11:16:00Z">
        <w:r w:rsidRPr="00466203" w:rsidDel="00145394">
          <w:rPr>
            <w:lang w:eastAsia="ko-KR"/>
          </w:rPr>
          <w:delText>There may be a logical PD management entity (PDME) that exchanges network management information with the PHY and MAC as well as with other layers</w:delText>
        </w:r>
        <w:r w:rsidRPr="00466203" w:rsidDel="00145394">
          <w:rPr>
            <w:rFonts w:hint="eastAsia"/>
            <w:lang w:eastAsia="ko-KR"/>
          </w:rPr>
          <w:delText xml:space="preserve"> or </w:delText>
        </w:r>
        <w:r w:rsidRPr="00466203" w:rsidDel="00145394">
          <w:rPr>
            <w:lang w:eastAsia="ko-KR"/>
          </w:rPr>
          <w:delText xml:space="preserve">exchanges </w:delText>
        </w:r>
        <w:r w:rsidRPr="00466203" w:rsidDel="00145394">
          <w:rPr>
            <w:rFonts w:hint="eastAsia"/>
            <w:lang w:eastAsia="ko-KR"/>
          </w:rPr>
          <w:delText xml:space="preserve">network management information with the external network management </w:delText>
        </w:r>
        <w:r w:rsidRPr="00466203" w:rsidDel="00145394">
          <w:rPr>
            <w:lang w:eastAsia="ko-KR"/>
          </w:rPr>
          <w:delText>entity</w:delText>
        </w:r>
        <w:r w:rsidRPr="00466203" w:rsidDel="00145394">
          <w:rPr>
            <w:rFonts w:hint="eastAsia"/>
            <w:lang w:eastAsia="ko-KR"/>
          </w:rPr>
          <w:delText>.</w:delText>
        </w:r>
      </w:del>
    </w:p>
    <w:p w:rsidR="000077FE" w:rsidRPr="000077FE" w:rsidDel="00145394" w:rsidRDefault="000077FE" w:rsidP="0004449E">
      <w:pPr>
        <w:rPr>
          <w:del w:id="562" w:author="BJ Kwak" w:date="2014-01-16T11:16:00Z"/>
          <w:b/>
          <w:lang w:eastAsia="ko-KR"/>
        </w:rPr>
      </w:pPr>
      <w:del w:id="563" w:author="BJ Kwak" w:date="2014-01-16T11:16:00Z">
        <w:r w:rsidRPr="000077FE" w:rsidDel="00145394">
          <w:rPr>
            <w:rFonts w:hint="eastAsia"/>
            <w:b/>
            <w:highlight w:val="yellow"/>
            <w:lang w:eastAsia="ko-KR"/>
          </w:rPr>
          <w:delText>&lt;/368r2&gt;</w:delText>
        </w:r>
      </w:del>
    </w:p>
    <w:p w:rsidR="00AF30C1" w:rsidDel="00145394" w:rsidRDefault="00AF30C1" w:rsidP="0004449E">
      <w:pPr>
        <w:rPr>
          <w:del w:id="564" w:author="BJ Kwak" w:date="2014-01-16T11:16:00Z"/>
          <w:lang w:eastAsia="ko-KR"/>
        </w:rPr>
      </w:pPr>
    </w:p>
    <w:p w:rsidR="000077FE" w:rsidDel="00145394" w:rsidRDefault="000077FE" w:rsidP="0004449E">
      <w:pPr>
        <w:rPr>
          <w:del w:id="565" w:author="BJ Kwak" w:date="2014-01-16T11:16:00Z"/>
          <w:lang w:eastAsia="ko-KR"/>
        </w:rPr>
      </w:pPr>
    </w:p>
    <w:p w:rsidR="000077FE" w:rsidDel="00145394" w:rsidRDefault="000077FE" w:rsidP="0004449E">
      <w:pPr>
        <w:rPr>
          <w:del w:id="566" w:author="BJ Kwak" w:date="2014-01-16T11:16:00Z"/>
          <w:lang w:eastAsia="ko-KR"/>
        </w:rPr>
      </w:pPr>
    </w:p>
    <w:p w:rsidR="00B24205" w:rsidRPr="00AF30C1" w:rsidDel="00145394" w:rsidRDefault="00B24205" w:rsidP="0004449E">
      <w:pPr>
        <w:rPr>
          <w:del w:id="567" w:author="BJ Kwak" w:date="2014-01-16T11:16:00Z"/>
          <w:b/>
          <w:lang w:eastAsia="ko-KR"/>
        </w:rPr>
      </w:pPr>
      <w:del w:id="568" w:author="BJ Kwak" w:date="2014-01-16T11:16:00Z">
        <w:r w:rsidRPr="00AF30C1" w:rsidDel="00145394">
          <w:rPr>
            <w:rFonts w:hint="eastAsia"/>
            <w:b/>
            <w:highlight w:val="yellow"/>
            <w:lang w:eastAsia="ko-KR"/>
          </w:rPr>
          <w:delText>&lt;395r1</w:delText>
        </w:r>
        <w:r w:rsidR="004C161E" w:rsidDel="00145394">
          <w:rPr>
            <w:rFonts w:hint="eastAsia"/>
            <w:b/>
            <w:highlight w:val="yellow"/>
            <w:lang w:eastAsia="ko-KR"/>
          </w:rPr>
          <w:delText xml:space="preserve"> name=</w:delText>
        </w:r>
        <w:r w:rsidR="004C161E" w:rsidDel="00145394">
          <w:rPr>
            <w:b/>
            <w:highlight w:val="yellow"/>
            <w:lang w:eastAsia="ko-KR"/>
          </w:rPr>
          <w:delText>”</w:delText>
        </w:r>
        <w:r w:rsidR="004C161E" w:rsidDel="00145394">
          <w:rPr>
            <w:rFonts w:hint="eastAsia"/>
            <w:b/>
            <w:highlight w:val="yellow"/>
            <w:lang w:eastAsia="ko-KR"/>
          </w:rPr>
          <w:delText>Jinyoung Chun, LG, jiny.chunWlge.com</w:delText>
        </w:r>
        <w:r w:rsidRPr="00AF30C1" w:rsidDel="00145394">
          <w:rPr>
            <w:rFonts w:hint="eastAsia"/>
            <w:b/>
            <w:highlight w:val="yellow"/>
            <w:lang w:eastAsia="ko-KR"/>
          </w:rPr>
          <w:delText>&gt;</w:delText>
        </w:r>
      </w:del>
    </w:p>
    <w:p w:rsidR="00B24205" w:rsidRDefault="00B24205" w:rsidP="00B24205">
      <w:pPr>
        <w:rPr>
          <w:lang w:eastAsia="ko-KR"/>
        </w:rPr>
      </w:pPr>
      <w:r>
        <w:rPr>
          <w:lang w:eastAsia="ko-KR"/>
        </w:rPr>
        <w:t xml:space="preserve">All </w:t>
      </w:r>
      <w:ins w:id="569" w:author="BJ Kwak" w:date="2014-01-22T03:43:00Z">
        <w:r w:rsidR="00B228CB">
          <w:rPr>
            <w:rFonts w:hint="eastAsia"/>
            <w:lang w:eastAsia="ko-KR"/>
          </w:rPr>
          <w:t xml:space="preserve">services and functions of </w:t>
        </w:r>
      </w:ins>
      <w:r>
        <w:rPr>
          <w:lang w:eastAsia="ko-KR"/>
        </w:rPr>
        <w:t>PDs are</w:t>
      </w:r>
      <w:del w:id="570" w:author="BJ Kwak" w:date="2014-01-22T03:43:00Z">
        <w:r w:rsidDel="00B228CB">
          <w:rPr>
            <w:lang w:eastAsia="ko-KR"/>
          </w:rPr>
          <w:delText xml:space="preserve"> internally</w:delText>
        </w:r>
      </w:del>
      <w:r>
        <w:rPr>
          <w:lang w:eastAsia="ko-KR"/>
        </w:rPr>
        <w:t xml:space="preserve"> partitioned into a physical (PHY) layer and a medium access control (MAC) sublayer of the data link layer, in accordance with the ISO/OSI-IEEE Std 802-</w:t>
      </w:r>
      <w:r>
        <w:rPr>
          <w:lang w:eastAsia="ko-KR"/>
        </w:rPr>
        <w:lastRenderedPageBreak/>
        <w:t>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del w:id="571" w:author="BJ Kwak" w:date="2014-01-22T03:40:00Z">
        <w:r w:rsidDel="00226D4A">
          <w:rPr>
            <w:lang w:eastAsia="ko-KR"/>
          </w:rPr>
          <w:delText xml:space="preserve">higher </w:delText>
        </w:r>
      </w:del>
      <w:ins w:id="572" w:author="BJ Kwak" w:date="2014-01-22T03:40:00Z">
        <w:r w:rsidR="00226D4A">
          <w:rPr>
            <w:rFonts w:hint="eastAsia"/>
            <w:lang w:eastAsia="ko-KR"/>
          </w:rPr>
          <w:t>upper</w:t>
        </w:r>
      </w:ins>
      <w:r>
        <w:rPr>
          <w:lang w:eastAsia="ko-KR"/>
        </w:rPr>
        <w:t xml:space="preserve">layer through the MAC service access point (SAP) located immediately above the MAC sublayer, while the PHY provides its service to the MAC through the PHY SAP located between them. On transmission, the </w:t>
      </w:r>
      <w:del w:id="573" w:author="BJ Kwak" w:date="2014-01-22T03:41:00Z">
        <w:r w:rsidDel="00226D4A">
          <w:rPr>
            <w:lang w:eastAsia="ko-KR"/>
          </w:rPr>
          <w:delText xml:space="preserve">higher </w:delText>
        </w:r>
      </w:del>
      <w:ins w:id="574" w:author="BJ Kwak" w:date="2014-01-22T03:41:00Z">
        <w:r w:rsidR="00226D4A">
          <w:rPr>
            <w:rFonts w:hint="eastAsia"/>
            <w:lang w:eastAsia="ko-KR"/>
          </w:rPr>
          <w:t>upper</w:t>
        </w:r>
      </w:ins>
      <w:r>
        <w:rPr>
          <w:lang w:eastAsia="ko-KR"/>
        </w:rPr>
        <w:t xml:space="preserve">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del w:id="575" w:author="BJ Kwak" w:date="2014-01-22T03:41:00Z">
        <w:r w:rsidDel="00226D4A">
          <w:rPr>
            <w:lang w:eastAsia="ko-KR"/>
          </w:rPr>
          <w:delText xml:space="preserve">higher </w:delText>
        </w:r>
      </w:del>
      <w:ins w:id="576" w:author="BJ Kwak" w:date="2014-01-22T03:41:00Z">
        <w:r w:rsidR="00226D4A">
          <w:rPr>
            <w:rFonts w:hint="eastAsia"/>
            <w:lang w:eastAsia="ko-KR"/>
          </w:rPr>
          <w:t>upper</w:t>
        </w:r>
      </w:ins>
      <w:r>
        <w:rPr>
          <w:lang w:eastAsia="ko-KR"/>
        </w:rPr>
        <w:t xml:space="preserve">layer via the MAC SAP. </w:t>
      </w:r>
    </w:p>
    <w:p w:rsidR="00B24205" w:rsidRDefault="00B24205" w:rsidP="00B24205">
      <w:pPr>
        <w:rPr>
          <w:ins w:id="577" w:author="BJ Kwak" w:date="2014-01-22T03:42:00Z"/>
          <w:lang w:val="en-US" w:eastAsia="ko-KR"/>
        </w:rPr>
      </w:pPr>
      <w:r>
        <w:rPr>
          <w:lang w:val="en-US" w:eastAsia="ko-KR"/>
        </w:rPr>
        <w:t>MAC and PHY SAPs also pass control information between the layers.</w:t>
      </w:r>
    </w:p>
    <w:p w:rsidR="00226D4A" w:rsidRDefault="00226D4A" w:rsidP="00B24205">
      <w:pPr>
        <w:rPr>
          <w:lang w:val="en-US" w:eastAsia="ko-KR"/>
        </w:rPr>
      </w:pPr>
    </w:p>
    <w:p w:rsidR="00B24205" w:rsidRDefault="00B24205" w:rsidP="00B24205">
      <w:pPr>
        <w:rPr>
          <w:lang w:eastAsia="ko-KR"/>
        </w:rPr>
      </w:pPr>
      <w:r>
        <w:object w:dxaOrig="9015" w:dyaOrig="5325">
          <v:shape id="_x0000_i1035" type="#_x0000_t75" style="width:451pt;height:266.5pt" o:ole="">
            <v:imagedata r:id="rId20" o:title=""/>
          </v:shape>
          <o:OLEObject Type="Embed" ProgID="Visio.Drawing.11" ShapeID="_x0000_i1035" DrawAspect="Content" ObjectID="_1451946298" r:id="rId21"/>
        </w:object>
      </w:r>
    </w:p>
    <w:p w:rsidR="00B24205" w:rsidRPr="00A36198" w:rsidRDefault="00B24205" w:rsidP="00B24205">
      <w:pPr>
        <w:jc w:val="center"/>
        <w:rPr>
          <w:lang w:eastAsia="ko-KR"/>
        </w:rPr>
      </w:pPr>
      <w:r w:rsidRPr="00A36198">
        <w:rPr>
          <w:lang w:eastAsia="ko-KR"/>
        </w:rPr>
        <w:t>Figure 2.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Del="00145394" w:rsidRDefault="00B24205" w:rsidP="0004449E">
      <w:pPr>
        <w:rPr>
          <w:del w:id="578" w:author="BJ Kwak" w:date="2014-01-16T11:17:00Z"/>
          <w:b/>
          <w:lang w:eastAsia="ko-KR"/>
        </w:rPr>
      </w:pPr>
      <w:del w:id="579" w:author="BJ Kwak" w:date="2014-01-16T11:17:00Z">
        <w:r w:rsidRPr="00AF30C1" w:rsidDel="00145394">
          <w:rPr>
            <w:rFonts w:hint="eastAsia"/>
            <w:b/>
            <w:highlight w:val="yellow"/>
            <w:lang w:eastAsia="ko-KR"/>
          </w:rPr>
          <w:delText>&lt;/395r1&gt;</w:delText>
        </w:r>
      </w:del>
    </w:p>
    <w:p w:rsidR="00AF30C1" w:rsidDel="00145394" w:rsidRDefault="00AF30C1" w:rsidP="0004449E">
      <w:pPr>
        <w:rPr>
          <w:del w:id="580" w:author="BJ Kwak" w:date="2014-01-16T11:17:00Z"/>
          <w:lang w:eastAsia="ko-KR"/>
        </w:rPr>
      </w:pPr>
    </w:p>
    <w:p w:rsidR="0004449E" w:rsidRPr="00AC430A" w:rsidRDefault="0004449E">
      <w:pPr>
        <w:rPr>
          <w:lang w:eastAsia="ko-KR"/>
        </w:rPr>
      </w:pPr>
    </w:p>
    <w:p w:rsidR="00C1071E" w:rsidRPr="00AC430A" w:rsidRDefault="00DC0533" w:rsidP="002867C8">
      <w:pPr>
        <w:pStyle w:val="Heading1"/>
      </w:pPr>
      <w:bookmarkStart w:id="581" w:name="_Toc339564054"/>
      <w:bookmarkStart w:id="582" w:name="_Toc377674769"/>
      <w:bookmarkEnd w:id="581"/>
      <w:r>
        <w:rPr>
          <w:rFonts w:hint="eastAsia"/>
        </w:rPr>
        <w:t>MAC</w:t>
      </w:r>
      <w:r w:rsidR="00C867CD">
        <w:rPr>
          <w:rFonts w:hint="eastAsia"/>
        </w:rPr>
        <w:t xml:space="preserve"> layer</w:t>
      </w:r>
      <w:bookmarkEnd w:id="582"/>
    </w:p>
    <w:p w:rsidR="00D21E79" w:rsidRDefault="00996332" w:rsidP="00996332">
      <w:pPr>
        <w:pStyle w:val="Title2"/>
        <w:numPr>
          <w:ilvl w:val="1"/>
          <w:numId w:val="93"/>
        </w:numPr>
      </w:pPr>
      <w:bookmarkStart w:id="583" w:name="_Toc333303924"/>
      <w:bookmarkStart w:id="584" w:name="_Toc333303925"/>
      <w:bookmarkStart w:id="585" w:name="_Toc333303926"/>
      <w:bookmarkStart w:id="586" w:name="_Toc377674770"/>
      <w:bookmarkEnd w:id="583"/>
      <w:bookmarkEnd w:id="584"/>
      <w:bookmarkEnd w:id="585"/>
      <w:r>
        <w:rPr>
          <w:rFonts w:hint="eastAsia"/>
        </w:rPr>
        <w:t>Overview</w:t>
      </w:r>
      <w:bookmarkEnd w:id="586"/>
    </w:p>
    <w:p w:rsidR="00C014D8" w:rsidRPr="00466203" w:rsidRDefault="00C014D8" w:rsidP="005C05F9">
      <w:pPr>
        <w:tabs>
          <w:tab w:val="num" w:pos="720"/>
        </w:tabs>
        <w:jc w:val="both"/>
        <w:rPr>
          <w:lang w:val="en-US" w:eastAsia="ko-KR"/>
        </w:rPr>
      </w:pPr>
    </w:p>
    <w:p w:rsidR="003374D4" w:rsidDel="002633F6" w:rsidRDefault="003374D4" w:rsidP="003374D4">
      <w:pPr>
        <w:rPr>
          <w:del w:id="587" w:author="BJ Kwak" w:date="2014-01-16T11:22:00Z"/>
          <w:i/>
          <w:color w:val="FF0000"/>
          <w:lang w:eastAsia="ko-KR"/>
        </w:rPr>
      </w:pPr>
      <w:del w:id="588" w:author="BJ Kwak" w:date="2014-01-16T11:22:00Z">
        <w:r w:rsidRPr="00344F0D" w:rsidDel="002633F6">
          <w:rPr>
            <w:rFonts w:hint="eastAsia"/>
            <w:i/>
            <w:color w:val="FF0000"/>
            <w:lang w:eastAsia="ko-KR"/>
          </w:rPr>
          <w:delText>Editor</w:delText>
        </w:r>
        <w:r w:rsidRPr="00344F0D" w:rsidDel="002633F6">
          <w:rPr>
            <w:i/>
            <w:color w:val="FF0000"/>
            <w:lang w:eastAsia="ko-KR"/>
          </w:rPr>
          <w:delText>’</w:delText>
        </w:r>
        <w:r w:rsidRPr="00344F0D" w:rsidDel="002633F6">
          <w:rPr>
            <w:rFonts w:hint="eastAsia"/>
            <w:i/>
            <w:color w:val="FF0000"/>
            <w:lang w:eastAsia="ko-KR"/>
          </w:rPr>
          <w:delText xml:space="preserve">s note: </w:delText>
        </w:r>
        <w:r w:rsidR="00D06643" w:rsidDel="002633F6">
          <w:rPr>
            <w:rFonts w:hint="eastAsia"/>
            <w:i/>
            <w:color w:val="FF0000"/>
            <w:lang w:eastAsia="ko-KR"/>
          </w:rPr>
          <w:delText>The text</w:delText>
        </w:r>
        <w:r w:rsidDel="002633F6">
          <w:rPr>
            <w:rFonts w:hint="eastAsia"/>
            <w:i/>
            <w:color w:val="FF0000"/>
            <w:lang w:eastAsia="ko-KR"/>
          </w:rPr>
          <w:delText xml:space="preserve"> in blue below is provided by Suhwook</w:delText>
        </w:r>
        <w:r w:rsidR="00ED65F8" w:rsidDel="002633F6">
          <w:rPr>
            <w:rFonts w:hint="eastAsia"/>
            <w:i/>
            <w:color w:val="FF0000"/>
            <w:lang w:eastAsia="ko-KR"/>
          </w:rPr>
          <w:delText xml:space="preserve"> (as per the discussion in Dallas meeting)</w:delText>
        </w:r>
        <w:r w:rsidDel="002633F6">
          <w:rPr>
            <w:rFonts w:hint="eastAsia"/>
            <w:i/>
            <w:color w:val="FF0000"/>
            <w:lang w:eastAsia="ko-KR"/>
          </w:rPr>
          <w:delText>.</w:delText>
        </w:r>
      </w:del>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 xml:space="preserve">The MAC functions </w:t>
      </w:r>
      <w:del w:id="589" w:author="BJ Kwak" w:date="2014-01-16T11:22:00Z">
        <w:r w:rsidRPr="000F6839" w:rsidDel="002633F6">
          <w:rPr>
            <w:rFonts w:hint="eastAsia"/>
            <w:lang w:val="en-US" w:eastAsia="ko-KR"/>
          </w:rPr>
          <w:delText xml:space="preserve">that is defined in </w:delText>
        </w:r>
        <w:r w:rsidR="000F6839" w:rsidDel="002633F6">
          <w:rPr>
            <w:rFonts w:hint="eastAsia"/>
            <w:lang w:val="en-US" w:eastAsia="ko-KR"/>
          </w:rPr>
          <w:delText>the TGD</w:delText>
        </w:r>
        <w:r w:rsidR="000F6839" w:rsidRPr="000F6839" w:rsidDel="002633F6">
          <w:rPr>
            <w:rFonts w:hint="eastAsia"/>
            <w:color w:val="FF0000"/>
            <w:lang w:val="en-US" w:eastAsia="ko-KR"/>
          </w:rPr>
          <w:delText>[ref</w:delText>
        </w:r>
        <w:r w:rsidR="000F6839" w:rsidRPr="000F6839" w:rsidDel="002633F6">
          <w:rPr>
            <w:color w:val="FF0000"/>
            <w:lang w:val="en-US" w:eastAsia="ko-KR"/>
          </w:rPr>
          <w:delText>]</w:delText>
        </w:r>
      </w:del>
      <w:r w:rsidRPr="005C05F9">
        <w:rPr>
          <w:rFonts w:hint="eastAsia"/>
          <w:lang w:val="en-US" w:eastAsia="ko-KR"/>
        </w:rPr>
        <w:t xml:space="preserve">are described in </w:t>
      </w:r>
      <w:commentRangeStart w:id="590"/>
      <w:r w:rsidRPr="005C05F9">
        <w:rPr>
          <w:rFonts w:hint="eastAsia"/>
          <w:lang w:val="en-US" w:eastAsia="ko-KR"/>
        </w:rPr>
        <w:t>this clause</w:t>
      </w:r>
      <w:commentRangeEnd w:id="590"/>
      <w:r w:rsidR="005C05F9">
        <w:rPr>
          <w:rStyle w:val="CommentReference"/>
        </w:rPr>
        <w:commentReference w:id="590"/>
      </w:r>
      <w:r w:rsidRPr="005C05F9">
        <w:rPr>
          <w:rFonts w:hint="eastAsia"/>
          <w:lang w:val="en-US" w:eastAsia="ko-KR"/>
        </w:rPr>
        <w:t>.</w:t>
      </w:r>
      <w:ins w:id="591" w:author="BJ Kwak" w:date="2014-01-16T11:22:00Z">
        <w:r w:rsidR="002633F6">
          <w:rPr>
            <w:rFonts w:hint="eastAsia"/>
            <w:lang w:val="en-US" w:eastAsia="ko-KR"/>
          </w:rPr>
          <w:t xml:space="preserve"> The following are main functions and their brief explanation.</w:t>
        </w:r>
      </w:ins>
    </w:p>
    <w:p w:rsidR="000F6839" w:rsidRDefault="00AA18C3" w:rsidP="00AA18C3">
      <w:pPr>
        <w:pStyle w:val="ListParagraph"/>
        <w:numPr>
          <w:ilvl w:val="0"/>
          <w:numId w:val="94"/>
        </w:numPr>
        <w:ind w:leftChars="0"/>
        <w:rPr>
          <w:lang w:eastAsia="ko-KR"/>
        </w:rPr>
      </w:pPr>
      <w:r>
        <w:rPr>
          <w:rFonts w:hint="eastAsia"/>
          <w:lang w:eastAsia="ko-KR"/>
        </w:rPr>
        <w:lastRenderedPageBreak/>
        <w:t>Synchronization</w:t>
      </w:r>
      <w:ins w:id="592" w:author="BJ Kwak" w:date="2014-01-16T11:23:00Z">
        <w:r w:rsidR="002633F6">
          <w:rPr>
            <w:rFonts w:hint="eastAsia"/>
            <w:lang w:eastAsia="ko-KR"/>
          </w:rPr>
          <w:t xml:space="preserve"> is the procedure to establish </w:t>
        </w:r>
      </w:ins>
      <w:ins w:id="593" w:author="BJ Kwak" w:date="2014-01-22T03:49:00Z">
        <w:r w:rsidR="00B56015">
          <w:rPr>
            <w:rFonts w:hint="eastAsia"/>
            <w:lang w:eastAsia="ko-KR"/>
          </w:rPr>
          <w:t>and maintain</w:t>
        </w:r>
      </w:ins>
      <w:ins w:id="594" w:author="BJ Kwak" w:date="2014-01-16T11:23:00Z">
        <w:r w:rsidR="002633F6">
          <w:rPr>
            <w:rFonts w:hint="eastAsia"/>
            <w:lang w:eastAsia="ko-KR"/>
          </w:rPr>
          <w:t>synchronization</w:t>
        </w:r>
      </w:ins>
      <w:ins w:id="595" w:author="BJ Kwak" w:date="2014-01-22T04:10:00Z">
        <w:r w:rsidR="008F463E">
          <w:rPr>
            <w:rFonts w:hint="eastAsia"/>
            <w:lang w:eastAsia="ko-KR"/>
          </w:rPr>
          <w:t xml:space="preserve">, including at least </w:t>
        </w:r>
      </w:ins>
      <w:ins w:id="596" w:author="BJ Kwak" w:date="2014-01-16T11:23:00Z">
        <w:r w:rsidR="002633F6">
          <w:rPr>
            <w:rFonts w:hint="eastAsia"/>
            <w:lang w:eastAsia="ko-KR"/>
          </w:rPr>
          <w:t>reference</w:t>
        </w:r>
      </w:ins>
      <w:ins w:id="597" w:author="BJ Kwak" w:date="2014-01-22T04:07:00Z">
        <w:r w:rsidR="00264FB7">
          <w:rPr>
            <w:rFonts w:hint="eastAsia"/>
            <w:lang w:eastAsia="ko-KR"/>
          </w:rPr>
          <w:t xml:space="preserve"> timing</w:t>
        </w:r>
      </w:ins>
      <w:ins w:id="598" w:author="BJ Kwak" w:date="2014-01-22T04:10:00Z">
        <w:r w:rsidR="008F463E">
          <w:rPr>
            <w:rFonts w:hint="eastAsia"/>
            <w:lang w:eastAsia="ko-KR"/>
          </w:rPr>
          <w:t>,</w:t>
        </w:r>
      </w:ins>
      <w:ins w:id="599" w:author="BJ Kwak" w:date="2014-01-16T11:23:00Z">
        <w:r w:rsidR="002633F6">
          <w:rPr>
            <w:rFonts w:hint="eastAsia"/>
            <w:lang w:eastAsia="ko-KR"/>
          </w:rPr>
          <w:t>among PDs.</w:t>
        </w:r>
      </w:ins>
    </w:p>
    <w:p w:rsidR="00AA18C3" w:rsidRDefault="00AA18C3" w:rsidP="00AA18C3">
      <w:pPr>
        <w:pStyle w:val="ListParagraph"/>
        <w:numPr>
          <w:ilvl w:val="0"/>
          <w:numId w:val="94"/>
        </w:numPr>
        <w:ind w:leftChars="0"/>
        <w:rPr>
          <w:lang w:eastAsia="ko-KR"/>
        </w:rPr>
      </w:pPr>
      <w:r>
        <w:rPr>
          <w:rFonts w:hint="eastAsia"/>
          <w:lang w:eastAsia="ko-KR"/>
        </w:rPr>
        <w:t>Discovery</w:t>
      </w:r>
      <w:ins w:id="600" w:author="BJ Kwak" w:date="2014-01-16T11:23:00Z">
        <w:r w:rsidR="002633F6">
          <w:rPr>
            <w:rFonts w:hint="eastAsia"/>
            <w:lang w:eastAsia="ko-KR"/>
          </w:rPr>
          <w:t xml:space="preserve"> is the procedure to find existence and </w:t>
        </w:r>
      </w:ins>
      <w:ins w:id="601" w:author="BJ Kwak" w:date="2014-01-22T03:58:00Z">
        <w:r w:rsidR="00B56015">
          <w:rPr>
            <w:rFonts w:hint="eastAsia"/>
            <w:lang w:eastAsia="ko-KR"/>
          </w:rPr>
          <w:t>discovery</w:t>
        </w:r>
      </w:ins>
      <w:ins w:id="602" w:author="BJ Kwak" w:date="2014-01-16T11:23:00Z">
        <w:r w:rsidR="002633F6">
          <w:rPr>
            <w:rFonts w:hint="eastAsia"/>
            <w:lang w:eastAsia="ko-KR"/>
          </w:rPr>
          <w:t xml:space="preserve"> information of other PDs that are within discoverable range</w:t>
        </w:r>
        <w:commentRangeStart w:id="603"/>
        <w:r w:rsidR="002633F6">
          <w:rPr>
            <w:rFonts w:hint="eastAsia"/>
            <w:lang w:eastAsia="ko-KR"/>
          </w:rPr>
          <w:t>.</w:t>
        </w:r>
      </w:ins>
      <w:commentRangeEnd w:id="603"/>
      <w:ins w:id="604" w:author="BJ Kwak" w:date="2014-01-22T04:00:00Z">
        <w:r w:rsidR="006F2E06">
          <w:rPr>
            <w:rStyle w:val="CommentReference"/>
          </w:rPr>
          <w:commentReference w:id="603"/>
        </w:r>
      </w:ins>
    </w:p>
    <w:p w:rsidR="00AA18C3" w:rsidRDefault="00AA18C3" w:rsidP="00AA18C3">
      <w:pPr>
        <w:pStyle w:val="ListParagraph"/>
        <w:numPr>
          <w:ilvl w:val="0"/>
          <w:numId w:val="94"/>
        </w:numPr>
        <w:ind w:leftChars="0"/>
        <w:rPr>
          <w:lang w:eastAsia="ko-KR"/>
        </w:rPr>
      </w:pPr>
      <w:r>
        <w:rPr>
          <w:rFonts w:hint="eastAsia"/>
          <w:lang w:eastAsia="ko-KR"/>
        </w:rPr>
        <w:t>Peering</w:t>
      </w:r>
      <w:ins w:id="605" w:author="BJ Kwak" w:date="2014-01-16T11:25:00Z">
        <w:r w:rsidR="002633F6">
          <w:rPr>
            <w:rFonts w:hint="eastAsia"/>
            <w:lang w:eastAsia="ko-KR"/>
          </w:rPr>
          <w:t xml:space="preserve"> is the procedure to establish a link between a pair of PDs or links among multiple PDs</w:t>
        </w:r>
        <w:commentRangeStart w:id="606"/>
        <w:r w:rsidR="002633F6">
          <w:rPr>
            <w:rFonts w:hint="eastAsia"/>
            <w:lang w:eastAsia="ko-KR"/>
          </w:rPr>
          <w:t>.</w:t>
        </w:r>
      </w:ins>
      <w:commentRangeEnd w:id="606"/>
      <w:ins w:id="607" w:author="BJ Kwak" w:date="2014-01-22T04:01:00Z">
        <w:r w:rsidR="006F2E06">
          <w:rPr>
            <w:rStyle w:val="CommentReference"/>
          </w:rPr>
          <w:commentReference w:id="606"/>
        </w:r>
      </w:ins>
    </w:p>
    <w:p w:rsidR="000F3FD2" w:rsidRDefault="00AA18C3" w:rsidP="00AA18C3">
      <w:pPr>
        <w:pStyle w:val="ListParagraph"/>
        <w:numPr>
          <w:ilvl w:val="0"/>
          <w:numId w:val="94"/>
        </w:numPr>
        <w:ind w:leftChars="0"/>
        <w:rPr>
          <w:lang w:eastAsia="ko-KR"/>
        </w:rPr>
      </w:pPr>
      <w:r>
        <w:rPr>
          <w:lang w:eastAsia="ko-KR"/>
        </w:rPr>
        <w:t>Communication</w:t>
      </w:r>
      <w:ins w:id="608" w:author="BJ Kwak" w:date="2014-01-17T13:18:00Z">
        <w:r w:rsidR="00552A5E">
          <w:rPr>
            <w:rFonts w:hint="eastAsia"/>
            <w:lang w:eastAsia="ko-KR"/>
          </w:rPr>
          <w:t xml:space="preserve">is the procedure to exchange data </w:t>
        </w:r>
      </w:ins>
      <w:ins w:id="609" w:author="BJ Kwak" w:date="2014-01-22T04:04:00Z">
        <w:r w:rsidR="00100F61">
          <w:rPr>
            <w:rFonts w:hint="eastAsia"/>
            <w:lang w:eastAsia="ko-KR"/>
          </w:rPr>
          <w:t>or</w:t>
        </w:r>
      </w:ins>
      <w:ins w:id="610" w:author="BJ Kwak" w:date="2014-01-17T13:18:00Z">
        <w:r w:rsidR="00552A5E">
          <w:rPr>
            <w:rFonts w:hint="eastAsia"/>
            <w:lang w:eastAsia="ko-KR"/>
          </w:rPr>
          <w:t xml:space="preserve"> control/management message among </w:t>
        </w:r>
      </w:ins>
      <w:ins w:id="611" w:author="BJ Kwak" w:date="2014-01-17T13:21:00Z">
        <w:r w:rsidR="00F424D8">
          <w:rPr>
            <w:rFonts w:hint="eastAsia"/>
            <w:lang w:eastAsia="ko-KR"/>
          </w:rPr>
          <w:t>PDs</w:t>
        </w:r>
        <w:commentRangeStart w:id="612"/>
        <w:r w:rsidR="00F424D8">
          <w:rPr>
            <w:rFonts w:hint="eastAsia"/>
            <w:lang w:eastAsia="ko-KR"/>
          </w:rPr>
          <w:t>.</w:t>
        </w:r>
      </w:ins>
      <w:commentRangeEnd w:id="612"/>
      <w:ins w:id="613" w:author="BJ Kwak" w:date="2014-01-22T04:01:00Z">
        <w:r w:rsidR="006F2E06">
          <w:rPr>
            <w:rStyle w:val="CommentReference"/>
          </w:rPr>
          <w:commentReference w:id="612"/>
        </w:r>
      </w:ins>
    </w:p>
    <w:p w:rsidR="000F3FD2" w:rsidRDefault="000F3FD2" w:rsidP="004B406A">
      <w:pPr>
        <w:rPr>
          <w:lang w:eastAsia="ko-KR"/>
        </w:rPr>
      </w:pPr>
    </w:p>
    <w:p w:rsidR="00FA2198" w:rsidRDefault="00FA2198" w:rsidP="00DF6B6B">
      <w:pPr>
        <w:pStyle w:val="Heading2"/>
      </w:pPr>
      <w:bookmarkStart w:id="614" w:name="_Toc377674771"/>
      <w:r>
        <w:rPr>
          <w:rFonts w:hint="eastAsia"/>
        </w:rPr>
        <w:t>Frame Structure</w:t>
      </w:r>
      <w:bookmarkEnd w:id="614"/>
    </w:p>
    <w:p w:rsidR="00FA2198" w:rsidDel="00DC7C6E" w:rsidRDefault="00FA2198" w:rsidP="00FA2198">
      <w:pPr>
        <w:jc w:val="both"/>
        <w:rPr>
          <w:del w:id="615" w:author="BJ Kwak" w:date="2014-01-16T15:55:00Z"/>
          <w:i/>
          <w:color w:val="FF0000"/>
          <w:lang w:eastAsia="ko-KR"/>
        </w:rPr>
      </w:pPr>
      <w:del w:id="616" w:author="BJ Kwak" w:date="2014-01-16T15:55:00Z">
        <w:r w:rsidRPr="00B6289A" w:rsidDel="00DC7C6E">
          <w:rPr>
            <w:rFonts w:hint="eastAsia"/>
            <w:i/>
            <w:color w:val="FF0000"/>
            <w:lang w:eastAsia="ko-KR"/>
          </w:rPr>
          <w:delText>Editor</w:delText>
        </w:r>
        <w:r w:rsidDel="00DC7C6E">
          <w:rPr>
            <w:rFonts w:hint="eastAsia"/>
            <w:i/>
            <w:color w:val="FF0000"/>
            <w:lang w:eastAsia="ko-KR"/>
          </w:rPr>
          <w:delText xml:space="preserve"> will provide a high level text for PFD based on 15-13-737-00 (discussed during PAC teleconference call held on Nov. 5, 2013) 15-14-0002-02 (discussed during PAC teleconference on Jan 8, 2014), and comments made during the two teleconference calls.</w:delText>
        </w:r>
      </w:del>
    </w:p>
    <w:p w:rsidR="00FA2198" w:rsidDel="00DC7C6E" w:rsidRDefault="00FA2198" w:rsidP="00FA2198">
      <w:pPr>
        <w:rPr>
          <w:del w:id="617" w:author="BJ Kwak" w:date="2014-01-16T15:57:00Z"/>
          <w:b/>
          <w:highlight w:val="yellow"/>
          <w:lang w:eastAsia="ko-KR"/>
        </w:rPr>
      </w:pPr>
    </w:p>
    <w:p w:rsidR="00FA2198" w:rsidDel="00DC7C6E" w:rsidRDefault="00FA2198" w:rsidP="00FA2198">
      <w:pPr>
        <w:rPr>
          <w:del w:id="618" w:author="BJ Kwak" w:date="2014-01-16T15:57:00Z"/>
          <w:lang w:eastAsia="ko-KR"/>
        </w:rPr>
      </w:pPr>
    </w:p>
    <w:p w:rsidR="002D4EC3" w:rsidRDefault="002D4EC3" w:rsidP="002D4EC3">
      <w:pPr>
        <w:jc w:val="both"/>
        <w:rPr>
          <w:ins w:id="619" w:author="BJ Kwak" w:date="2014-01-22T18:31:00Z"/>
          <w:lang w:eastAsia="ko-KR"/>
        </w:rPr>
      </w:pPr>
      <w:ins w:id="620" w:author="BJ Kwak" w:date="2014-01-22T18:31:00Z">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ins>
    </w:p>
    <w:p w:rsidR="002D4EC3" w:rsidRPr="003A418A" w:rsidRDefault="002D4EC3" w:rsidP="002D4EC3">
      <w:pPr>
        <w:jc w:val="both"/>
        <w:rPr>
          <w:ins w:id="621" w:author="BJ Kwak" w:date="2014-01-22T18:31:00Z"/>
          <w:lang w:eastAsia="ko-KR"/>
        </w:rPr>
      </w:pPr>
    </w:p>
    <w:p w:rsidR="002D4EC3" w:rsidRDefault="002D4EC3" w:rsidP="002D4EC3">
      <w:pPr>
        <w:jc w:val="both"/>
        <w:rPr>
          <w:ins w:id="622" w:author="BJ Kwak" w:date="2014-01-22T18:31:00Z"/>
          <w:lang w:eastAsia="ko-KR"/>
        </w:rPr>
      </w:pPr>
      <w:ins w:id="623" w:author="BJ Kwak" w:date="2014-01-22T18:31:00Z">
        <w:r>
          <w:rPr>
            <w:rFonts w:hint="eastAsia"/>
            <w:lang w:eastAsia="ko-KR"/>
          </w:rPr>
          <w:t>The radio resource is comprised of successive synchronization intervals with fixed time duration. The length of the synchronization interval is for further study. A synchronization interval is divided into slots as illustrated in Figure S1.</w:t>
        </w:r>
      </w:ins>
    </w:p>
    <w:p w:rsidR="002D4EC3" w:rsidRPr="00714974" w:rsidRDefault="002D4EC3" w:rsidP="002D4EC3">
      <w:pPr>
        <w:jc w:val="both"/>
        <w:rPr>
          <w:ins w:id="624" w:author="BJ Kwak" w:date="2014-01-22T18:31:00Z"/>
          <w:lang w:eastAsia="ko-KR"/>
        </w:rPr>
      </w:pPr>
    </w:p>
    <w:p w:rsidR="002D4EC3" w:rsidRDefault="002D4EC3" w:rsidP="002D4EC3">
      <w:pPr>
        <w:jc w:val="center"/>
        <w:rPr>
          <w:ins w:id="625" w:author="BJ Kwak" w:date="2014-01-22T18:31:00Z"/>
          <w:lang w:eastAsia="ko-KR"/>
        </w:rPr>
      </w:pPr>
      <w:ins w:id="626" w:author="BJ Kwak" w:date="2014-01-22T18:31:00Z">
        <w:r>
          <w:object w:dxaOrig="13320" w:dyaOrig="3123">
            <v:shape id="_x0000_i1036" type="#_x0000_t75" style="width:453.5pt;height:106pt" o:ole="">
              <v:imagedata r:id="rId22" o:title=""/>
            </v:shape>
            <o:OLEObject Type="Embed" ProgID="Visio.Drawing.11" ShapeID="_x0000_i1036" DrawAspect="Content" ObjectID="_1451946299" r:id="rId23"/>
          </w:object>
        </w:r>
      </w:ins>
    </w:p>
    <w:p w:rsidR="002D4EC3" w:rsidRDefault="002D4EC3" w:rsidP="002D4EC3">
      <w:pPr>
        <w:jc w:val="center"/>
        <w:rPr>
          <w:ins w:id="627" w:author="BJ Kwak" w:date="2014-01-22T18:31:00Z"/>
          <w:lang w:eastAsia="ko-KR"/>
        </w:rPr>
      </w:pPr>
      <w:ins w:id="628" w:author="BJ Kwak" w:date="2014-01-22T18:31:00Z">
        <w:r w:rsidRPr="000F023B">
          <w:rPr>
            <w:b/>
            <w:lang w:eastAsia="ko-KR"/>
          </w:rPr>
          <w:t>Figure</w:t>
        </w:r>
        <w:r>
          <w:rPr>
            <w:rFonts w:hint="eastAsia"/>
            <w:b/>
            <w:lang w:eastAsia="ko-KR"/>
          </w:rPr>
          <w:t xml:space="preserve"> S1</w:t>
        </w:r>
        <w:r w:rsidRPr="000F023B">
          <w:rPr>
            <w:b/>
            <w:lang w:eastAsia="ko-KR"/>
          </w:rPr>
          <w:t>:</w:t>
        </w:r>
        <w:r>
          <w:rPr>
            <w:rFonts w:hint="eastAsia"/>
            <w:lang w:eastAsia="ko-KR"/>
          </w:rPr>
          <w:t xml:space="preserve"> Synchronization interval</w:t>
        </w:r>
      </w:ins>
    </w:p>
    <w:p w:rsidR="002D4EC3" w:rsidRDefault="002D4EC3" w:rsidP="002D4EC3">
      <w:pPr>
        <w:jc w:val="center"/>
        <w:rPr>
          <w:ins w:id="629" w:author="BJ Kwak" w:date="2014-01-22T18:31:00Z"/>
          <w:lang w:eastAsia="ko-KR"/>
        </w:rPr>
      </w:pPr>
    </w:p>
    <w:p w:rsidR="002D4EC3" w:rsidRDefault="002D4EC3" w:rsidP="002D4EC3">
      <w:pPr>
        <w:jc w:val="both"/>
        <w:rPr>
          <w:ins w:id="630" w:author="BJ Kwak" w:date="2014-01-22T18:32:00Z"/>
          <w:lang w:eastAsia="ko-KR"/>
        </w:rPr>
      </w:pPr>
      <w:ins w:id="631" w:author="BJ Kwak" w:date="2014-01-22T18:32:00Z">
        <w:r>
          <w:rPr>
            <w:rFonts w:hint="eastAsia"/>
            <w:lang w:eastAsia="ko-KR"/>
          </w:rPr>
          <w:t>Timing reference signals are transmitted in the Synchronization slot. Every synchronization interval shall include a synchronization slot.</w:t>
        </w:r>
      </w:ins>
    </w:p>
    <w:p w:rsidR="002D4EC3" w:rsidRDefault="002D4EC3" w:rsidP="002D4EC3">
      <w:pPr>
        <w:jc w:val="both"/>
        <w:rPr>
          <w:ins w:id="632" w:author="BJ Kwak" w:date="2014-01-22T18:32:00Z"/>
          <w:lang w:eastAsia="ko-KR"/>
        </w:rPr>
      </w:pPr>
    </w:p>
    <w:p w:rsidR="002D4EC3" w:rsidRPr="00FE3A43" w:rsidRDefault="002D4EC3" w:rsidP="002D4EC3">
      <w:pPr>
        <w:jc w:val="both"/>
        <w:rPr>
          <w:ins w:id="633" w:author="BJ Kwak" w:date="2014-01-22T18:32:00Z"/>
          <w:lang w:eastAsia="ko-KR"/>
        </w:rPr>
      </w:pPr>
      <w:ins w:id="634" w:author="BJ Kwak" w:date="2014-01-22T18:32:00Z">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ins>
    </w:p>
    <w:p w:rsidR="002D4EC3" w:rsidRPr="002B18F9" w:rsidRDefault="002D4EC3" w:rsidP="002D4EC3">
      <w:pPr>
        <w:jc w:val="both"/>
        <w:rPr>
          <w:ins w:id="635" w:author="BJ Kwak" w:date="2014-01-22T18:32:00Z"/>
          <w:lang w:eastAsia="ko-KR"/>
        </w:rPr>
      </w:pPr>
    </w:p>
    <w:p w:rsidR="002D4EC3" w:rsidRPr="003A418A" w:rsidRDefault="002D4EC3" w:rsidP="002D4EC3">
      <w:pPr>
        <w:jc w:val="both"/>
        <w:rPr>
          <w:ins w:id="636" w:author="BJ Kwak" w:date="2014-01-22T18:32:00Z"/>
          <w:lang w:eastAsia="ko-KR"/>
        </w:rPr>
      </w:pPr>
      <w:ins w:id="637" w:author="BJ Kwak" w:date="2014-01-22T18:32:00Z">
        <w:r>
          <w:rPr>
            <w:rFonts w:hint="eastAsia"/>
            <w:lang w:eastAsia="ko-KR"/>
          </w:rPr>
          <w:t>Figure S2 illustrates an example configuration of a synchronization interval, where the discovery, peering, and/or data communication slot is divided into discovery slot, peering slot, and data communication slot. The configuration of synchronization interval illustrated in Figure S2 provides a power saving feature by allowing PDs in sleep mode to sleep during data communication slot while staying active during the synchronization slot, discovery slot, and the peering slot.</w:t>
        </w:r>
      </w:ins>
    </w:p>
    <w:p w:rsidR="002D4EC3" w:rsidRPr="00714974" w:rsidRDefault="002D4EC3" w:rsidP="002D4EC3">
      <w:pPr>
        <w:jc w:val="center"/>
        <w:rPr>
          <w:ins w:id="638" w:author="BJ Kwak" w:date="2014-01-22T18:32:00Z"/>
          <w:lang w:eastAsia="ko-KR"/>
        </w:rPr>
      </w:pPr>
    </w:p>
    <w:p w:rsidR="002D4EC3" w:rsidRDefault="002D4EC3" w:rsidP="002D4EC3">
      <w:pPr>
        <w:jc w:val="center"/>
        <w:rPr>
          <w:ins w:id="639" w:author="BJ Kwak" w:date="2014-01-22T18:32:00Z"/>
          <w:lang w:eastAsia="ko-KR"/>
        </w:rPr>
      </w:pPr>
      <w:ins w:id="640" w:author="BJ Kwak" w:date="2014-01-22T18:32:00Z">
        <w:r>
          <w:object w:dxaOrig="11243" w:dyaOrig="4144">
            <v:shape id="_x0000_i1037" type="#_x0000_t75" style="width:403pt;height:148.5pt" o:ole="">
              <v:imagedata r:id="rId24" o:title=""/>
            </v:shape>
            <o:OLEObject Type="Embed" ProgID="Visio.Drawing.11" ShapeID="_x0000_i1037" DrawAspect="Content" ObjectID="_1451946300" r:id="rId25"/>
          </w:object>
        </w:r>
      </w:ins>
    </w:p>
    <w:p w:rsidR="002D4EC3" w:rsidRPr="002476DD" w:rsidRDefault="002D4EC3" w:rsidP="002D4EC3">
      <w:pPr>
        <w:jc w:val="center"/>
        <w:rPr>
          <w:ins w:id="641" w:author="BJ Kwak" w:date="2014-01-22T18:32:00Z"/>
          <w:b/>
          <w:lang w:eastAsia="ko-KR"/>
        </w:rPr>
      </w:pPr>
      <w:ins w:id="642" w:author="BJ Kwak" w:date="2014-01-22T18:32:00Z">
        <w:r>
          <w:rPr>
            <w:rFonts w:hint="eastAsia"/>
            <w:b/>
            <w:lang w:eastAsia="ko-KR"/>
          </w:rPr>
          <w:t>Figure S2: An example configuration of synchronization interval</w:t>
        </w:r>
      </w:ins>
    </w:p>
    <w:p w:rsidR="00FE3A43" w:rsidRPr="00FE3A43" w:rsidRDefault="00E304B2" w:rsidP="00DC7C6E">
      <w:pPr>
        <w:jc w:val="both"/>
        <w:rPr>
          <w:lang w:eastAsia="ko-KR"/>
        </w:rPr>
      </w:pPr>
      <w:del w:id="643" w:author="BJ Kwak" w:date="2014-01-22T18:31:00Z">
        <w:r w:rsidDel="002D4EC3">
          <w:fldChar w:fldCharType="begin"/>
        </w:r>
        <w:r w:rsidDel="002D4EC3">
          <w:fldChar w:fldCharType="end"/>
        </w:r>
      </w:del>
    </w:p>
    <w:p w:rsidR="00DC7C6E" w:rsidRPr="00FA2198" w:rsidRDefault="00DC7C6E" w:rsidP="00FA2198">
      <w:pPr>
        <w:rPr>
          <w:lang w:eastAsia="ko-KR"/>
        </w:rPr>
      </w:pPr>
    </w:p>
    <w:p w:rsidR="00AE26D1" w:rsidRDefault="00FA2198" w:rsidP="00DF6B6B">
      <w:pPr>
        <w:pStyle w:val="Heading2"/>
      </w:pPr>
      <w:bookmarkStart w:id="644" w:name="_Toc377674772"/>
      <w:r>
        <w:rPr>
          <w:rFonts w:hint="eastAsia"/>
        </w:rPr>
        <w:t>S</w:t>
      </w:r>
      <w:r w:rsidR="00AE26D1">
        <w:rPr>
          <w:rFonts w:hint="eastAsia"/>
        </w:rPr>
        <w:t>ynchronization</w:t>
      </w:r>
      <w:bookmarkEnd w:id="644"/>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892FC8" w:rsidDel="00907956" w:rsidRDefault="00892FC8">
      <w:pPr>
        <w:rPr>
          <w:del w:id="645" w:author="BJ Kwak" w:date="2014-01-16T16:34:00Z"/>
          <w:i/>
          <w:color w:val="FF0000"/>
          <w:lang w:eastAsia="ko-KR"/>
        </w:rPr>
      </w:pPr>
      <w:del w:id="646" w:author="BJ Kwak" w:date="2014-01-16T16:34:00Z">
        <w:r w:rsidRPr="00892FC8" w:rsidDel="00907956">
          <w:rPr>
            <w:rFonts w:hint="eastAsia"/>
            <w:i/>
            <w:color w:val="FF0000"/>
            <w:lang w:eastAsia="ko-KR"/>
          </w:rPr>
          <w:delText>Editor</w:delText>
        </w:r>
        <w:r w:rsidRPr="00892FC8" w:rsidDel="00907956">
          <w:rPr>
            <w:i/>
            <w:color w:val="FF0000"/>
            <w:lang w:eastAsia="ko-KR"/>
          </w:rPr>
          <w:delText>’</w:delText>
        </w:r>
        <w:r w:rsidRPr="00892FC8" w:rsidDel="00907956">
          <w:rPr>
            <w:rFonts w:hint="eastAsia"/>
            <w:i/>
            <w:color w:val="FF0000"/>
            <w:lang w:eastAsia="ko-KR"/>
          </w:rPr>
          <w:delText xml:space="preserve">s note: Currently we have two competing definitions of </w:delText>
        </w:r>
        <w:r w:rsidRPr="00892FC8" w:rsidDel="00907956">
          <w:rPr>
            <w:i/>
            <w:color w:val="FF0000"/>
            <w:lang w:eastAsia="ko-KR"/>
          </w:rPr>
          <w:delText>“</w:delText>
        </w:r>
        <w:r w:rsidRPr="00892FC8" w:rsidDel="00907956">
          <w:rPr>
            <w:rFonts w:hint="eastAsia"/>
            <w:i/>
            <w:color w:val="FF0000"/>
            <w:lang w:eastAsia="ko-KR"/>
          </w:rPr>
          <w:delText xml:space="preserve">fully </w:delText>
        </w:r>
        <w:r w:rsidRPr="00892FC8" w:rsidDel="00907956">
          <w:rPr>
            <w:i/>
            <w:color w:val="FF0000"/>
            <w:lang w:eastAsia="ko-KR"/>
          </w:rPr>
          <w:delText>distributed</w:delText>
        </w:r>
        <w:r w:rsidRPr="00892FC8" w:rsidDel="00907956">
          <w:rPr>
            <w:rFonts w:hint="eastAsia"/>
            <w:i/>
            <w:color w:val="FF0000"/>
            <w:lang w:eastAsia="ko-KR"/>
          </w:rPr>
          <w:delText xml:space="preserve"> synchronization.</w:delText>
        </w:r>
        <w:r w:rsidRPr="00892FC8" w:rsidDel="00907956">
          <w:rPr>
            <w:i/>
            <w:color w:val="FF0000"/>
            <w:lang w:eastAsia="ko-KR"/>
          </w:rPr>
          <w:delText>”</w:delText>
        </w:r>
        <w:r w:rsidRPr="00892FC8" w:rsidDel="00907956">
          <w:rPr>
            <w:rFonts w:hint="eastAsia"/>
            <w:i/>
            <w:color w:val="FF0000"/>
            <w:lang w:eastAsia="ko-KR"/>
          </w:rPr>
          <w:delText xml:space="preserve"> Please comment what TG will do with these two definitions. For example </w:delText>
        </w:r>
        <w:r w:rsidRPr="00892FC8" w:rsidDel="00907956">
          <w:rPr>
            <w:i/>
            <w:color w:val="FF0000"/>
            <w:lang w:eastAsia="ko-KR"/>
          </w:rPr>
          <w:delText>“</w:delText>
        </w:r>
        <w:r w:rsidDel="00907956">
          <w:rPr>
            <w:rFonts w:hint="eastAsia"/>
            <w:i/>
            <w:color w:val="FF0000"/>
            <w:lang w:eastAsia="ko-KR"/>
          </w:rPr>
          <w:delText>k</w:delText>
        </w:r>
        <w:r w:rsidRPr="00892FC8" w:rsidDel="00907956">
          <w:rPr>
            <w:rFonts w:hint="eastAsia"/>
            <w:i/>
            <w:color w:val="FF0000"/>
            <w:lang w:eastAsia="ko-KR"/>
          </w:rPr>
          <w:delText>eep Def. x and delete Def. y,</w:delText>
        </w:r>
        <w:r w:rsidRPr="00892FC8" w:rsidDel="00907956">
          <w:rPr>
            <w:i/>
            <w:color w:val="FF0000"/>
            <w:lang w:eastAsia="ko-KR"/>
          </w:rPr>
          <w:delText>”</w:delText>
        </w:r>
        <w:r w:rsidRPr="00892FC8" w:rsidDel="00907956">
          <w:rPr>
            <w:rFonts w:hint="eastAsia"/>
            <w:i/>
            <w:color w:val="FF0000"/>
            <w:lang w:eastAsia="ko-KR"/>
          </w:rPr>
          <w:delText xml:space="preserve"> or </w:delText>
        </w:r>
        <w:r w:rsidRPr="00892FC8" w:rsidDel="00907956">
          <w:rPr>
            <w:i/>
            <w:color w:val="FF0000"/>
            <w:lang w:eastAsia="ko-KR"/>
          </w:rPr>
          <w:delText>“</w:delText>
        </w:r>
        <w:r w:rsidRPr="00892FC8" w:rsidDel="00907956">
          <w:rPr>
            <w:rFonts w:hint="eastAsia"/>
            <w:i/>
            <w:color w:val="FF0000"/>
            <w:lang w:eastAsia="ko-KR"/>
          </w:rPr>
          <w:delText>keep them both as two alternative definitions, and make final decision when we draft the standard.</w:delText>
        </w:r>
        <w:r w:rsidRPr="00892FC8" w:rsidDel="00907956">
          <w:rPr>
            <w:i/>
            <w:color w:val="FF0000"/>
            <w:lang w:eastAsia="ko-KR"/>
          </w:rPr>
          <w:delText>”</w:delText>
        </w:r>
        <w:r w:rsidDel="00907956">
          <w:rPr>
            <w:rFonts w:hint="eastAsia"/>
            <w:i/>
            <w:color w:val="FF0000"/>
            <w:lang w:eastAsia="ko-KR"/>
          </w:rPr>
          <w:delText xml:space="preserve"> If there is no evidence that one definition gets a</w:delText>
        </w:r>
        <w:r w:rsidR="00667FAD" w:rsidDel="00907956">
          <w:rPr>
            <w:rFonts w:hint="eastAsia"/>
            <w:i/>
            <w:color w:val="FF0000"/>
            <w:lang w:eastAsia="ko-KR"/>
          </w:rPr>
          <w:delText>n</w:delText>
        </w:r>
        <w:r w:rsidR="00667FAD" w:rsidDel="00907956">
          <w:rPr>
            <w:i/>
            <w:color w:val="FF0000"/>
            <w:lang w:eastAsia="ko-KR"/>
          </w:rPr>
          <w:delText>overwhelming</w:delText>
        </w:r>
        <w:r w:rsidDel="00907956">
          <w:rPr>
            <w:rFonts w:hint="eastAsia"/>
            <w:i/>
            <w:color w:val="FF0000"/>
            <w:lang w:eastAsia="ko-KR"/>
          </w:rPr>
          <w:delText>support than the other, both definitions will stay.</w:delText>
        </w:r>
      </w:del>
    </w:p>
    <w:p w:rsidR="005B7D8E" w:rsidDel="00907956" w:rsidRDefault="005B7D8E">
      <w:pPr>
        <w:rPr>
          <w:del w:id="647" w:author="BJ Kwak" w:date="2014-01-16T16:34:00Z"/>
          <w:i/>
          <w:color w:val="FF0000"/>
          <w:lang w:eastAsia="ko-KR"/>
        </w:rPr>
      </w:pPr>
    </w:p>
    <w:p w:rsidR="00907956" w:rsidRDefault="00907956" w:rsidP="00DC40D5">
      <w:pPr>
        <w:jc w:val="both"/>
        <w:rPr>
          <w:ins w:id="648" w:author="BJ Kwak" w:date="2014-01-16T16:45:00Z"/>
          <w:lang w:eastAsia="ko-KR"/>
        </w:rPr>
      </w:pPr>
      <w:ins w:id="649" w:author="BJ Kwak" w:date="2014-01-16T16:35:00Z">
        <w:r>
          <w:rPr>
            <w:rFonts w:hint="eastAsia"/>
            <w:lang w:eastAsia="ko-KR"/>
          </w:rPr>
          <w:t>PAC</w:t>
        </w:r>
      </w:ins>
      <w:ins w:id="650" w:author="BJ Kwak" w:date="2014-01-16T16:36:00Z">
        <w:r w:rsidR="002D7DC3">
          <w:rPr>
            <w:rFonts w:hint="eastAsia"/>
            <w:lang w:eastAsia="ko-KR"/>
          </w:rPr>
          <w:t xml:space="preserve"> currently recognizes two slightly different definitions of fully distributed synchronization.</w:t>
        </w:r>
      </w:ins>
    </w:p>
    <w:p w:rsidR="00DC40D5" w:rsidRDefault="00DC40D5" w:rsidP="00DC40D5">
      <w:pPr>
        <w:jc w:val="both"/>
        <w:rPr>
          <w:ins w:id="651" w:author="BJ Kwak" w:date="2014-01-16T16:45:00Z"/>
          <w:lang w:eastAsia="ko-KR"/>
        </w:rPr>
      </w:pPr>
    </w:p>
    <w:p w:rsidR="00DC40D5" w:rsidRDefault="003678A0" w:rsidP="00B21499">
      <w:pPr>
        <w:pStyle w:val="ListParagraph"/>
        <w:numPr>
          <w:ilvl w:val="0"/>
          <w:numId w:val="148"/>
        </w:numPr>
        <w:ind w:leftChars="0"/>
        <w:jc w:val="both"/>
        <w:rPr>
          <w:ins w:id="652" w:author="BJ Kwak" w:date="2014-01-16T16:47:00Z"/>
          <w:lang w:eastAsia="ko-KR"/>
        </w:rPr>
      </w:pPr>
      <w:ins w:id="653" w:author="BJ Kwak" w:date="2014-01-16T16:47:00Z">
        <w:r>
          <w:rPr>
            <w:rFonts w:hint="eastAsia"/>
            <w:lang w:eastAsia="ko-KR"/>
          </w:rPr>
          <w:t xml:space="preserve">[Def. 1] </w:t>
        </w:r>
      </w:ins>
      <w:ins w:id="654" w:author="BJ Kwak" w:date="2014-01-16T16:45:00Z">
        <w:r w:rsidR="00DC40D5">
          <w:rPr>
            <w:rFonts w:hint="eastAsia"/>
            <w:lang w:eastAsia="ko-KR"/>
          </w:rPr>
          <w:t xml:space="preserve">Synchronization among PDs can be achieved by transmitting/receiving synchronization reference signal. When there is already </w:t>
        </w:r>
      </w:ins>
      <w:ins w:id="655" w:author="BJ Kwak" w:date="2014-01-16T16:46:00Z">
        <w:r w:rsidR="00DC40D5">
          <w:rPr>
            <w:rFonts w:hint="eastAsia"/>
            <w:lang w:eastAsia="ko-KR"/>
          </w:rPr>
          <w:t xml:space="preserve">synchronization among PDs, each PD may send synchronization reference signal independently to maintain the synchronization. </w:t>
        </w:r>
        <w:r>
          <w:rPr>
            <w:rFonts w:hint="eastAsia"/>
            <w:lang w:eastAsia="ko-KR"/>
          </w:rPr>
          <w:t>Whe</w:t>
        </w:r>
      </w:ins>
      <w:ins w:id="656" w:author="BJ Kwak" w:date="2014-01-16T16:49:00Z">
        <w:r>
          <w:rPr>
            <w:rFonts w:hint="eastAsia"/>
            <w:lang w:eastAsia="ko-KR"/>
          </w:rPr>
          <w:t>n</w:t>
        </w:r>
      </w:ins>
      <w:ins w:id="657" w:author="BJ Kwak" w:date="2014-01-16T16:46:00Z">
        <w:r w:rsidR="00DC40D5">
          <w:rPr>
            <w:rFonts w:hint="eastAsia"/>
            <w:lang w:eastAsia="ko-KR"/>
          </w:rPr>
          <w:t xml:space="preserve"> there is no synchronization already established, a PD can initiate it by transmitting synchronization reference signal</w:t>
        </w:r>
      </w:ins>
      <w:ins w:id="658" w:author="BJ Kwak" w:date="2014-01-16T16:47:00Z">
        <w:r>
          <w:rPr>
            <w:rFonts w:hint="eastAsia"/>
            <w:lang w:eastAsia="ko-KR"/>
          </w:rPr>
          <w:t>.</w:t>
        </w:r>
      </w:ins>
    </w:p>
    <w:p w:rsidR="003678A0" w:rsidRDefault="003678A0" w:rsidP="00B21499">
      <w:pPr>
        <w:pStyle w:val="ListParagraph"/>
        <w:numPr>
          <w:ilvl w:val="0"/>
          <w:numId w:val="148"/>
        </w:numPr>
        <w:ind w:leftChars="0"/>
        <w:jc w:val="both"/>
        <w:rPr>
          <w:ins w:id="659" w:author="BJ Kwak" w:date="2014-01-16T16:50:00Z"/>
          <w:lang w:eastAsia="ko-KR"/>
        </w:rPr>
      </w:pPr>
      <w:ins w:id="660" w:author="BJ Kwak" w:date="2014-01-16T16:47:00Z">
        <w:r>
          <w:rPr>
            <w:rFonts w:hint="eastAsia"/>
            <w:lang w:eastAsia="ko-KR"/>
          </w:rPr>
          <w:t xml:space="preserve">[Def. 2] Synchronization among PDs can be achieved by transmitting/receiving synchronization reference signal. </w:t>
        </w:r>
      </w:ins>
      <w:ins w:id="661" w:author="BJ Kwak" w:date="2014-01-16T16:48:00Z">
        <w:r>
          <w:rPr>
            <w:rFonts w:hint="eastAsia"/>
            <w:lang w:eastAsia="ko-KR"/>
          </w:rPr>
          <w:t>The</w:t>
        </w:r>
      </w:ins>
      <w:ins w:id="662" w:author="BJ Kwak" w:date="2014-01-16T16:47:00Z">
        <w:r>
          <w:rPr>
            <w:rFonts w:hint="eastAsia"/>
            <w:lang w:eastAsia="ko-KR"/>
          </w:rPr>
          <w:t xml:space="preserve"> synchronization reference signal</w:t>
        </w:r>
      </w:ins>
      <w:ins w:id="663" w:author="BJ Kwak" w:date="2014-01-16T16:49:00Z">
        <w:r>
          <w:rPr>
            <w:rFonts w:hint="eastAsia"/>
            <w:lang w:eastAsia="ko-KR"/>
          </w:rPr>
          <w:t xml:space="preserve"> may be transmitted by a single PD</w:t>
        </w:r>
      </w:ins>
      <w:ins w:id="664" w:author="BJ Kwak" w:date="2014-01-22T09:46:00Z">
        <w:r w:rsidR="00304690">
          <w:rPr>
            <w:rFonts w:hint="eastAsia"/>
            <w:lang w:eastAsia="ko-KR"/>
          </w:rPr>
          <w:t xml:space="preserve"> dynamically</w:t>
        </w:r>
      </w:ins>
      <w:ins w:id="665" w:author="BJ Kwak" w:date="2014-01-16T16:49:00Z">
        <w:r>
          <w:rPr>
            <w:rFonts w:hint="eastAsia"/>
            <w:lang w:eastAsia="ko-KR"/>
          </w:rPr>
          <w:t xml:space="preserve"> elected by a group of PDs. </w:t>
        </w:r>
      </w:ins>
      <w:ins w:id="666" w:author="BJ Kwak" w:date="2014-01-16T16:47:00Z">
        <w:r>
          <w:rPr>
            <w:rFonts w:hint="eastAsia"/>
            <w:lang w:eastAsia="ko-KR"/>
          </w:rPr>
          <w:t>Whe</w:t>
        </w:r>
      </w:ins>
      <w:ins w:id="667" w:author="BJ Kwak" w:date="2014-01-16T16:50:00Z">
        <w:r>
          <w:rPr>
            <w:rFonts w:hint="eastAsia"/>
            <w:lang w:eastAsia="ko-KR"/>
          </w:rPr>
          <w:t>n</w:t>
        </w:r>
      </w:ins>
      <w:ins w:id="668" w:author="BJ Kwak" w:date="2014-01-16T16:47:00Z">
        <w:r>
          <w:rPr>
            <w:rFonts w:hint="eastAsia"/>
            <w:lang w:eastAsia="ko-KR"/>
          </w:rPr>
          <w:t xml:space="preserve"> there is no synchronization already established, a PD can initiate it by transmitting synchronization reference signal</w:t>
        </w:r>
      </w:ins>
      <w:ins w:id="669" w:author="BJ Kwak" w:date="2014-01-16T16:50:00Z">
        <w:r>
          <w:rPr>
            <w:rFonts w:hint="eastAsia"/>
            <w:lang w:eastAsia="ko-KR"/>
          </w:rPr>
          <w:t>.</w:t>
        </w:r>
      </w:ins>
    </w:p>
    <w:p w:rsidR="003678A0" w:rsidDel="00120628" w:rsidRDefault="003678A0" w:rsidP="003678A0">
      <w:pPr>
        <w:jc w:val="both"/>
        <w:rPr>
          <w:del w:id="670" w:author="BJ Kwak" w:date="2014-01-22T05:19:00Z"/>
          <w:lang w:eastAsia="ko-KR"/>
        </w:rPr>
      </w:pPr>
    </w:p>
    <w:p w:rsidR="002D7DC3" w:rsidRPr="003678A0" w:rsidRDefault="002D7DC3">
      <w:pPr>
        <w:rPr>
          <w:color w:val="FF0000"/>
          <w:lang w:eastAsia="ko-KR"/>
        </w:rPr>
      </w:pPr>
    </w:p>
    <w:p w:rsidR="00DB2B2E" w:rsidRPr="007D7BA8" w:rsidDel="003678A0" w:rsidRDefault="00917ADF" w:rsidP="00DC40D5">
      <w:pPr>
        <w:jc w:val="both"/>
        <w:rPr>
          <w:del w:id="671" w:author="BJ Kwak" w:date="2014-01-16T16:51:00Z"/>
          <w:color w:val="FF0000"/>
          <w:lang w:eastAsia="ko-KR"/>
        </w:rPr>
      </w:pPr>
      <w:del w:id="672" w:author="BJ Kwak" w:date="2014-01-16T16:51:00Z">
        <w:r w:rsidRPr="007D7BA8" w:rsidDel="003678A0">
          <w:rPr>
            <w:rFonts w:hint="eastAsia"/>
            <w:color w:val="FF0000"/>
            <w:lang w:eastAsia="ko-KR"/>
          </w:rPr>
          <w:delText xml:space="preserve">[Def. 1] </w:delText>
        </w:r>
        <w:r w:rsidR="00DB2B2E" w:rsidRPr="007D7BA8" w:rsidDel="003678A0">
          <w:rPr>
            <w:rFonts w:hint="eastAsia"/>
            <w:color w:val="FF0000"/>
            <w:lang w:eastAsia="ko-KR"/>
          </w:rPr>
          <w:delTex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delText>
        </w:r>
        <w:r w:rsidR="00DB2B2E" w:rsidRPr="007D7BA8" w:rsidDel="003678A0">
          <w:rPr>
            <w:color w:val="FF0000"/>
            <w:lang w:eastAsia="ko-KR"/>
          </w:rPr>
          <w:delText>synchronization</w:delText>
        </w:r>
        <w:r w:rsidR="00DB2B2E" w:rsidRPr="007D7BA8" w:rsidDel="003678A0">
          <w:rPr>
            <w:rFonts w:hint="eastAsia"/>
            <w:color w:val="FF0000"/>
            <w:lang w:eastAsia="ko-KR"/>
          </w:rPr>
          <w:delText xml:space="preserve"> already established, a PD can initiate it by transmitting synchronization reference signal.</w:delText>
        </w:r>
      </w:del>
    </w:p>
    <w:p w:rsidR="00DB2B2E" w:rsidRPr="007D7BA8" w:rsidDel="003678A0" w:rsidRDefault="00DB2B2E">
      <w:pPr>
        <w:rPr>
          <w:del w:id="673" w:author="BJ Kwak" w:date="2014-01-16T16:51:00Z"/>
          <w:color w:val="FF0000"/>
          <w:lang w:eastAsia="ko-KR"/>
        </w:rPr>
      </w:pPr>
    </w:p>
    <w:p w:rsidR="005120FF" w:rsidRPr="007D7BA8" w:rsidDel="003678A0" w:rsidRDefault="00917ADF" w:rsidP="00DC40D5">
      <w:pPr>
        <w:jc w:val="both"/>
        <w:rPr>
          <w:del w:id="674" w:author="BJ Kwak" w:date="2014-01-16T16:51:00Z"/>
          <w:color w:val="FF0000"/>
          <w:lang w:eastAsia="ko-KR"/>
        </w:rPr>
      </w:pPr>
      <w:del w:id="675" w:author="BJ Kwak" w:date="2014-01-16T16:51:00Z">
        <w:r w:rsidRPr="007D7BA8" w:rsidDel="003678A0">
          <w:rPr>
            <w:rFonts w:hint="eastAsia"/>
            <w:color w:val="FF0000"/>
            <w:lang w:eastAsia="ko-KR"/>
          </w:rPr>
          <w:delText xml:space="preserve">[Def. 2] </w:delText>
        </w:r>
        <w:r w:rsidR="005120FF" w:rsidRPr="007D7BA8" w:rsidDel="003678A0">
          <w:rPr>
            <w:rFonts w:hint="eastAsia"/>
            <w:color w:val="FF0000"/>
            <w:lang w:eastAsia="ko-KR"/>
          </w:rPr>
          <w:delText xml:space="preserve">Synchronization among PDs can be achieved by transmitting/receiving synchronization reference signal. The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reference signal may be transmitted by a single PD elected by a group of PDs. When there is no </w:delText>
        </w:r>
        <w:r w:rsidR="005120FF" w:rsidRPr="007D7BA8" w:rsidDel="003678A0">
          <w:rPr>
            <w:color w:val="FF0000"/>
            <w:lang w:eastAsia="ko-KR"/>
          </w:rPr>
          <w:delText>synchronization</w:delText>
        </w:r>
        <w:r w:rsidR="005120FF" w:rsidRPr="007D7BA8" w:rsidDel="003678A0">
          <w:rPr>
            <w:rFonts w:hint="eastAsia"/>
            <w:color w:val="FF0000"/>
            <w:lang w:eastAsia="ko-KR"/>
          </w:rPr>
          <w:delText xml:space="preserve"> already established, a PD can initiate it by transmitting synchronization reference signal.</w:delText>
        </w:r>
      </w:del>
    </w:p>
    <w:p w:rsidR="00AE26D1" w:rsidDel="003678A0" w:rsidRDefault="00AE26D1">
      <w:pPr>
        <w:rPr>
          <w:del w:id="676" w:author="BJ Kwak" w:date="2014-01-16T16:51:00Z"/>
          <w:lang w:eastAsia="ko-KR"/>
        </w:rPr>
      </w:pPr>
    </w:p>
    <w:p w:rsidR="00DC40D5" w:rsidDel="003678A0" w:rsidRDefault="00DC40D5">
      <w:pPr>
        <w:rPr>
          <w:del w:id="677" w:author="BJ Kwak" w:date="2014-01-16T16:51:00Z"/>
          <w:lang w:eastAsia="ko-KR"/>
        </w:rPr>
      </w:pPr>
    </w:p>
    <w:p w:rsidR="005B7D8E" w:rsidDel="003678A0" w:rsidRDefault="005B7D8E">
      <w:pPr>
        <w:rPr>
          <w:del w:id="678" w:author="BJ Kwak" w:date="2014-01-16T16:51:00Z"/>
          <w:lang w:eastAsia="ko-KR"/>
        </w:rPr>
      </w:pPr>
    </w:p>
    <w:p w:rsidR="005B7D8E" w:rsidDel="00810D7A" w:rsidRDefault="005B7D8E" w:rsidP="005B7D8E">
      <w:pPr>
        <w:rPr>
          <w:del w:id="679" w:author="BJ Kwak" w:date="2014-01-16T16:30:00Z"/>
          <w:i/>
          <w:color w:val="FF0000"/>
          <w:lang w:eastAsia="ko-KR"/>
        </w:rPr>
      </w:pPr>
      <w:del w:id="680" w:author="BJ Kwak" w:date="2014-01-16T16:30:00Z">
        <w:r w:rsidRPr="00892FC8" w:rsidDel="00810D7A">
          <w:rPr>
            <w:rFonts w:hint="eastAsia"/>
            <w:i/>
            <w:color w:val="FF0000"/>
            <w:lang w:eastAsia="ko-KR"/>
          </w:rPr>
          <w:delText>Editor</w:delText>
        </w:r>
        <w:r w:rsidRPr="00892FC8" w:rsidDel="00810D7A">
          <w:rPr>
            <w:i/>
            <w:color w:val="FF0000"/>
            <w:lang w:eastAsia="ko-KR"/>
          </w:rPr>
          <w:delText>’</w:delText>
        </w:r>
        <w:r w:rsidRPr="00892FC8" w:rsidDel="00810D7A">
          <w:rPr>
            <w:rFonts w:hint="eastAsia"/>
            <w:i/>
            <w:color w:val="FF0000"/>
            <w:lang w:eastAsia="ko-KR"/>
          </w:rPr>
          <w:delText>s note:</w:delText>
        </w:r>
        <w:r w:rsidDel="00810D7A">
          <w:rPr>
            <w:rFonts w:hint="eastAsia"/>
            <w:i/>
            <w:color w:val="FF0000"/>
            <w:lang w:eastAsia="ko-KR"/>
          </w:rPr>
          <w:delText xml:space="preserve"> TG has not reached a consensus on many aspects of synchronization. For example, some proposal requires synchronization before any network operation, while other proposal synchronizes after device discovery. PFD defines the </w:delText>
        </w:r>
        <w:r w:rsidDel="00810D7A">
          <w:rPr>
            <w:i/>
            <w:color w:val="FF0000"/>
            <w:lang w:eastAsia="ko-KR"/>
          </w:rPr>
          <w:delText>“</w:delText>
        </w:r>
        <w:r w:rsidDel="00810D7A">
          <w:rPr>
            <w:rFonts w:hint="eastAsia"/>
            <w:i/>
            <w:color w:val="FF0000"/>
            <w:lang w:eastAsia="ko-KR"/>
          </w:rPr>
          <w:delText>framework</w:delText>
        </w:r>
        <w:r w:rsidDel="00810D7A">
          <w:rPr>
            <w:i/>
            <w:color w:val="FF0000"/>
            <w:lang w:eastAsia="ko-KR"/>
          </w:rPr>
          <w:delText>”</w:delText>
        </w:r>
        <w:r w:rsidDel="00810D7A">
          <w:rPr>
            <w:rFonts w:hint="eastAsia"/>
            <w:i/>
            <w:color w:val="FF0000"/>
            <w:lang w:eastAsia="ko-KR"/>
          </w:rPr>
          <w:delText xml:space="preserve"> of PAC, and should allow </w:delText>
        </w:r>
        <w:r w:rsidDel="00810D7A">
          <w:rPr>
            <w:rFonts w:hint="eastAsia"/>
            <w:i/>
            <w:color w:val="FF0000"/>
            <w:lang w:eastAsia="ko-KR"/>
          </w:rPr>
          <w:lastRenderedPageBreak/>
          <w:delText>opportunities to submit technical contributions for any plausible proposals within the framework. However, the text enclosed by &lt;380r2&gt; and &lt;708r0&gt; are for specific proposals, and to be deleted. Please comment</w:delText>
        </w:r>
        <w:r w:rsidR="00667FAD" w:rsidDel="00810D7A">
          <w:rPr>
            <w:rFonts w:hint="eastAsia"/>
            <w:i/>
            <w:color w:val="FF0000"/>
            <w:lang w:eastAsia="ko-KR"/>
          </w:rPr>
          <w:delText>.</w:delText>
        </w:r>
        <w:r w:rsidR="00BC76A1" w:rsidDel="00810D7A">
          <w:rPr>
            <w:rFonts w:hint="eastAsia"/>
            <w:i/>
            <w:color w:val="FF0000"/>
            <w:lang w:eastAsia="ko-KR"/>
          </w:rPr>
          <w:delText xml:space="preserve"> Especially, if there is an excerpt of text that is general in nature, and should be included in the PFD, please let the editors know.</w:delText>
        </w:r>
      </w:del>
    </w:p>
    <w:p w:rsidR="00F46284" w:rsidRPr="00F46284" w:rsidDel="00810D7A" w:rsidRDefault="00F46284">
      <w:pPr>
        <w:rPr>
          <w:del w:id="681" w:author="BJ Kwak" w:date="2014-01-16T16:30:00Z"/>
          <w:b/>
          <w:highlight w:val="yellow"/>
          <w:lang w:eastAsia="ko-KR"/>
        </w:rPr>
      </w:pPr>
      <w:del w:id="682" w:author="BJ Kwak" w:date="2014-01-16T16:30:00Z">
        <w:r w:rsidRPr="00F46284" w:rsidDel="00810D7A">
          <w:rPr>
            <w:rFonts w:hint="eastAsia"/>
            <w:b/>
            <w:highlight w:val="yellow"/>
            <w:lang w:eastAsia="ko-KR"/>
          </w:rPr>
          <w:delText>&lt;380r2</w:delText>
        </w:r>
        <w:r w:rsidR="00FC0BF5" w:rsidDel="00810D7A">
          <w:rPr>
            <w:rFonts w:hint="eastAsia"/>
            <w:b/>
            <w:color w:val="0000CC"/>
            <w:szCs w:val="22"/>
            <w:highlight w:val="yellow"/>
            <w:lang w:eastAsia="ko-KR"/>
          </w:rPr>
          <w:delText xml:space="preserve"> name=</w:delText>
        </w:r>
        <w:r w:rsidR="00FC0BF5" w:rsidDel="00810D7A">
          <w:rPr>
            <w:b/>
            <w:color w:val="0000CC"/>
            <w:szCs w:val="22"/>
            <w:highlight w:val="yellow"/>
            <w:lang w:eastAsia="ko-KR"/>
          </w:rPr>
          <w:delText>”</w:delText>
        </w:r>
        <w:r w:rsidR="00FC0BF5" w:rsidDel="00810D7A">
          <w:rPr>
            <w:rFonts w:hint="eastAsia"/>
            <w:b/>
            <w:color w:val="0000CC"/>
            <w:szCs w:val="22"/>
            <w:highlight w:val="yellow"/>
            <w:lang w:eastAsia="ko-KR"/>
          </w:rPr>
          <w:delText>Qing Li, InterDigital, Qing.Li@InterDigital.com</w:delText>
        </w:r>
        <w:r w:rsidR="00FC0BF5" w:rsidDel="00810D7A">
          <w:rPr>
            <w:b/>
            <w:color w:val="0000CC"/>
            <w:szCs w:val="22"/>
            <w:highlight w:val="yellow"/>
            <w:lang w:eastAsia="ko-KR"/>
          </w:rPr>
          <w:delText>”</w:delText>
        </w:r>
        <w:r w:rsidRPr="00F46284" w:rsidDel="00810D7A">
          <w:rPr>
            <w:rFonts w:hint="eastAsia"/>
            <w:b/>
            <w:highlight w:val="yellow"/>
            <w:lang w:eastAsia="ko-KR"/>
          </w:rPr>
          <w:delText>&gt;</w:delText>
        </w:r>
      </w:del>
    </w:p>
    <w:p w:rsidR="00F46284" w:rsidRPr="00466203" w:rsidDel="00810D7A" w:rsidRDefault="00F46284" w:rsidP="00F46284">
      <w:pPr>
        <w:rPr>
          <w:del w:id="683" w:author="BJ Kwak" w:date="2014-01-16T16:30:00Z"/>
          <w:szCs w:val="22"/>
        </w:rPr>
      </w:pPr>
      <w:del w:id="684" w:author="BJ Kwak" w:date="2014-01-16T16:30:00Z">
        <w:r w:rsidRPr="00466203" w:rsidDel="00810D7A">
          <w:rPr>
            <w:szCs w:val="22"/>
          </w:rPr>
          <w:delText xml:space="preserve">The synchronization procedure can be triggered </w:delText>
        </w:r>
        <w:bookmarkStart w:id="685" w:name="OLE_LINK1"/>
        <w:bookmarkStart w:id="686" w:name="OLE_LINK2"/>
        <w:r w:rsidRPr="00466203" w:rsidDel="00810D7A">
          <w:rPr>
            <w:szCs w:val="22"/>
          </w:rPr>
          <w:delText>by the request from other procedures such as Discovery, Peering, Data transceiving, higher layer etc.</w:delText>
        </w:r>
        <w:bookmarkEnd w:id="685"/>
        <w:bookmarkEnd w:id="686"/>
        <w:r w:rsidRPr="00466203" w:rsidDel="00810D7A">
          <w:rPr>
            <w:szCs w:val="22"/>
          </w:rPr>
          <w:delTex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delText>
        </w:r>
      </w:del>
    </w:p>
    <w:p w:rsidR="00F46284" w:rsidRPr="00466203" w:rsidDel="00810D7A" w:rsidRDefault="00F46284" w:rsidP="00F46284">
      <w:pPr>
        <w:rPr>
          <w:del w:id="687" w:author="BJ Kwak" w:date="2014-01-16T16:30:00Z"/>
          <w:szCs w:val="22"/>
        </w:rPr>
      </w:pPr>
    </w:p>
    <w:p w:rsidR="00F46284" w:rsidRPr="00466203" w:rsidDel="00810D7A" w:rsidRDefault="00F46284" w:rsidP="00F46284">
      <w:pPr>
        <w:rPr>
          <w:del w:id="688" w:author="BJ Kwak" w:date="2014-01-16T16:30:00Z"/>
          <w:b/>
          <w:lang w:eastAsia="ko-KR"/>
        </w:rPr>
      </w:pPr>
      <w:del w:id="689" w:author="BJ Kwak" w:date="2014-01-16T16:30:00Z">
        <w:r w:rsidRPr="00466203" w:rsidDel="00810D7A">
          <w:rPr>
            <w:szCs w:val="22"/>
          </w:rPr>
          <w:delTex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delText>
        </w:r>
      </w:del>
    </w:p>
    <w:p w:rsidR="00F46284" w:rsidRPr="00466203" w:rsidDel="00810D7A" w:rsidRDefault="00F46284" w:rsidP="00F46284">
      <w:pPr>
        <w:rPr>
          <w:del w:id="690" w:author="BJ Kwak" w:date="2014-01-16T16:30:00Z"/>
          <w:b/>
          <w:lang w:eastAsia="ko-KR"/>
        </w:rPr>
      </w:pPr>
    </w:p>
    <w:p w:rsidR="00F46284" w:rsidRPr="00F46284" w:rsidDel="00810D7A" w:rsidRDefault="00F46284" w:rsidP="00F46284">
      <w:pPr>
        <w:rPr>
          <w:del w:id="691" w:author="BJ Kwak" w:date="2014-01-16T16:30:00Z"/>
          <w:b/>
          <w:color w:val="0000CC"/>
          <w:lang w:eastAsia="ko-KR"/>
        </w:rPr>
      </w:pPr>
      <w:del w:id="692" w:author="BJ Kwak" w:date="2014-01-16T16:30:00Z">
        <w:r w:rsidRPr="00F46284" w:rsidDel="00810D7A">
          <w:rPr>
            <w:b/>
            <w:color w:val="0000CC"/>
            <w:lang w:eastAsia="ko-KR"/>
          </w:rPr>
          <w:object w:dxaOrig="7869" w:dyaOrig="8373">
            <v:shape id="_x0000_i1038" type="#_x0000_t75" style="width:357pt;height:379.5pt" o:ole="">
              <v:imagedata r:id="rId26" o:title=""/>
            </v:shape>
            <o:OLEObject Type="Embed" ProgID="Visio.Drawing.11" ShapeID="_x0000_i1038" DrawAspect="Content" ObjectID="_1451946301" r:id="rId27"/>
          </w:object>
        </w:r>
      </w:del>
    </w:p>
    <w:p w:rsidR="00F46284" w:rsidRPr="00F46284" w:rsidDel="00810D7A" w:rsidRDefault="00F46284">
      <w:pPr>
        <w:rPr>
          <w:del w:id="693" w:author="BJ Kwak" w:date="2014-01-16T16:30:00Z"/>
          <w:b/>
          <w:lang w:eastAsia="ko-KR"/>
        </w:rPr>
      </w:pPr>
      <w:del w:id="694" w:author="BJ Kwak" w:date="2014-01-16T16:30:00Z">
        <w:r w:rsidRPr="00F46284" w:rsidDel="00810D7A">
          <w:rPr>
            <w:rFonts w:hint="eastAsia"/>
            <w:b/>
            <w:highlight w:val="yellow"/>
            <w:lang w:eastAsia="ko-KR"/>
          </w:rPr>
          <w:lastRenderedPageBreak/>
          <w:delText>&lt;/380r2&gt;</w:delText>
        </w:r>
      </w:del>
    </w:p>
    <w:p w:rsidR="002A6485" w:rsidDel="00810D7A" w:rsidRDefault="002A6485">
      <w:pPr>
        <w:rPr>
          <w:del w:id="695" w:author="BJ Kwak" w:date="2014-01-16T16:30:00Z"/>
          <w:lang w:eastAsia="ko-KR"/>
        </w:rPr>
      </w:pPr>
    </w:p>
    <w:p w:rsidR="008E7249" w:rsidDel="00810D7A" w:rsidRDefault="008E7249">
      <w:pPr>
        <w:rPr>
          <w:del w:id="696" w:author="BJ Kwak" w:date="2014-01-16T16:30:00Z"/>
          <w:lang w:eastAsia="ko-KR"/>
        </w:rPr>
      </w:pPr>
    </w:p>
    <w:p w:rsidR="008E7249" w:rsidRPr="00667FAD" w:rsidDel="00810D7A" w:rsidRDefault="00667FAD">
      <w:pPr>
        <w:rPr>
          <w:del w:id="697" w:author="BJ Kwak" w:date="2014-01-16T16:30:00Z"/>
          <w:i/>
          <w:color w:val="FF0000"/>
          <w:lang w:eastAsia="ko-KR"/>
        </w:rPr>
      </w:pPr>
      <w:del w:id="698"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ollowing text enclosed by &lt;708r0&gt; will be deleted as per the above Editor</w:delText>
        </w:r>
        <w:r w:rsidRPr="00667FAD" w:rsidDel="00810D7A">
          <w:rPr>
            <w:i/>
            <w:color w:val="FF0000"/>
            <w:lang w:eastAsia="ko-KR"/>
          </w:rPr>
          <w:delText>’</w:delText>
        </w:r>
        <w:r w:rsidRPr="00667FAD" w:rsidDel="00810D7A">
          <w:rPr>
            <w:rFonts w:hint="eastAsia"/>
            <w:i/>
            <w:color w:val="FF0000"/>
            <w:lang w:eastAsia="ko-KR"/>
          </w:rPr>
          <w:delText>s note.</w:delText>
        </w:r>
        <w:r w:rsidR="00BC76A1" w:rsidDel="00810D7A">
          <w:rPr>
            <w:rFonts w:hint="eastAsia"/>
            <w:i/>
            <w:color w:val="FF0000"/>
            <w:lang w:eastAsia="ko-KR"/>
          </w:rPr>
          <w:delText>If there is an excerpt of text that is general in nature, and should be included in the PFD, please let the editors know.</w:delText>
        </w:r>
      </w:del>
    </w:p>
    <w:p w:rsidR="00325665" w:rsidRPr="00ED4154" w:rsidDel="00810D7A" w:rsidRDefault="00325665">
      <w:pPr>
        <w:rPr>
          <w:del w:id="699" w:author="BJ Kwak" w:date="2014-01-16T16:30:00Z"/>
          <w:b/>
          <w:highlight w:val="yellow"/>
          <w:lang w:eastAsia="ko-KR"/>
        </w:rPr>
      </w:pPr>
      <w:del w:id="700" w:author="BJ Kwak" w:date="2014-01-16T16:30:00Z">
        <w:r w:rsidRPr="00ED4154" w:rsidDel="00810D7A">
          <w:rPr>
            <w:rFonts w:hint="eastAsia"/>
            <w:b/>
            <w:highlight w:val="yellow"/>
            <w:lang w:eastAsia="ko-KR"/>
          </w:rPr>
          <w:delText>&lt;708r0</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Chang Sub Shin, ETRI, shincs@etri.re.kr</w:delText>
        </w:r>
        <w:r w:rsidR="00013FFC" w:rsidDel="00810D7A">
          <w:rPr>
            <w:b/>
            <w:color w:val="0000CC"/>
            <w:highlight w:val="yellow"/>
            <w:lang w:eastAsia="ko-KR"/>
          </w:rPr>
          <w:delText>”</w:delText>
        </w:r>
        <w:r w:rsidRPr="00ED4154" w:rsidDel="00810D7A">
          <w:rPr>
            <w:rFonts w:hint="eastAsia"/>
            <w:b/>
            <w:highlight w:val="yellow"/>
            <w:lang w:eastAsia="ko-KR"/>
          </w:rPr>
          <w:delText>&gt;</w:delText>
        </w:r>
      </w:del>
    </w:p>
    <w:p w:rsidR="00325665" w:rsidRPr="00C12011" w:rsidDel="00810D7A" w:rsidRDefault="00325665" w:rsidP="00325665">
      <w:pPr>
        <w:pStyle w:val="Heading3"/>
        <w:rPr>
          <w:del w:id="701" w:author="BJ Kwak" w:date="2014-01-16T16:30:00Z"/>
        </w:rPr>
      </w:pPr>
      <w:bookmarkStart w:id="702" w:name="_Toc377656913"/>
      <w:bookmarkStart w:id="703" w:name="_Toc377674773"/>
      <w:del w:id="704" w:author="BJ Kwak" w:date="2014-01-16T16:30:00Z">
        <w:r w:rsidRPr="00C12011" w:rsidDel="00810D7A">
          <w:delText>Distributed time synchronization for PAC</w:delText>
        </w:r>
        <w:bookmarkEnd w:id="702"/>
        <w:bookmarkEnd w:id="703"/>
      </w:del>
    </w:p>
    <w:p w:rsidR="00325665" w:rsidRPr="00C12011" w:rsidDel="00810D7A" w:rsidRDefault="00325665" w:rsidP="00325665">
      <w:pPr>
        <w:adjustRightInd w:val="0"/>
        <w:rPr>
          <w:del w:id="705" w:author="BJ Kwak" w:date="2014-01-16T16:30:00Z"/>
          <w:rFonts w:eastAsia="TimesNewRomanPSMT"/>
          <w:szCs w:val="22"/>
        </w:rPr>
      </w:pPr>
      <w:del w:id="706" w:author="BJ Kwak" w:date="2014-01-16T16:30:00Z">
        <w:r w:rsidRPr="00C12011" w:rsidDel="00810D7A">
          <w:rPr>
            <w:rFonts w:eastAsia="TimesNewRomanPSMT"/>
            <w:szCs w:val="22"/>
          </w:rPr>
          <w:delText>PDs in PAC network shall be synchronized by using distributed manners. When a new PD listens to neighbo</w:delText>
        </w:r>
        <w:r w:rsidRPr="00C12011" w:rsidDel="00810D7A">
          <w:rPr>
            <w:rFonts w:eastAsia="TimesNewRomanPSMT"/>
            <w:szCs w:val="22"/>
            <w:lang w:eastAsia="ko-KR"/>
          </w:rPr>
          <w:delText>u</w:delText>
        </w:r>
        <w:r w:rsidRPr="00C12011" w:rsidDel="00810D7A">
          <w:rPr>
            <w:rFonts w:eastAsia="TimesNewRomanPSMT"/>
            <w:szCs w:val="22"/>
          </w:rPr>
          <w:delText>ring PD’s beacon frame, it will synchronize to PAC network. Synchronized PD shall keep synchronization with periodic beacon frame. Since the new PD tracks its time synchronization from beacon frame, it shall determine the next receiving time of beacon frame.</w:delText>
        </w:r>
      </w:del>
    </w:p>
    <w:p w:rsidR="00325665" w:rsidRPr="00C12011" w:rsidDel="00810D7A" w:rsidRDefault="00325665" w:rsidP="00325665">
      <w:pPr>
        <w:adjustRightInd w:val="0"/>
        <w:rPr>
          <w:del w:id="707" w:author="BJ Kwak" w:date="2014-01-16T16:30:00Z"/>
          <w:rFonts w:eastAsia="TimesNewRomanPSMT"/>
          <w:szCs w:val="22"/>
        </w:rPr>
      </w:pPr>
    </w:p>
    <w:p w:rsidR="00325665" w:rsidRPr="00C12011" w:rsidDel="00810D7A" w:rsidRDefault="00325665" w:rsidP="00325665">
      <w:pPr>
        <w:adjustRightInd w:val="0"/>
        <w:rPr>
          <w:del w:id="708" w:author="BJ Kwak" w:date="2014-01-16T16:30:00Z"/>
          <w:rFonts w:eastAsia="TimesNewRomanPSMT"/>
          <w:szCs w:val="22"/>
        </w:rPr>
      </w:pPr>
      <w:del w:id="709" w:author="BJ Kwak" w:date="2014-01-16T16:30:00Z">
        <w:r w:rsidRPr="00C12011" w:rsidDel="00810D7A">
          <w:rPr>
            <w:rFonts w:eastAsia="TimesNewRomanPSMT"/>
            <w:szCs w:val="22"/>
          </w:rPr>
          <w:delText>a) before transmitting beacon frame for synchronization, every PD in the PAC network have to initiate prioritized backoff algorithm to get a chance to transmit beacon frame.</w:delText>
        </w:r>
      </w:del>
    </w:p>
    <w:p w:rsidR="00325665" w:rsidRPr="00C12011" w:rsidDel="00810D7A" w:rsidRDefault="00325665" w:rsidP="00325665">
      <w:pPr>
        <w:adjustRightInd w:val="0"/>
        <w:rPr>
          <w:del w:id="710" w:author="BJ Kwak" w:date="2014-01-16T16:30:00Z"/>
          <w:rFonts w:eastAsia="TimesNewRomanPSMT"/>
          <w:szCs w:val="22"/>
        </w:rPr>
      </w:pPr>
    </w:p>
    <w:p w:rsidR="00325665" w:rsidRPr="00C12011" w:rsidDel="00810D7A" w:rsidRDefault="00325665" w:rsidP="00325665">
      <w:pPr>
        <w:adjustRightInd w:val="0"/>
        <w:rPr>
          <w:del w:id="711" w:author="BJ Kwak" w:date="2014-01-16T16:30:00Z"/>
          <w:rFonts w:eastAsia="TimesNewRomanPSMT"/>
          <w:szCs w:val="22"/>
        </w:rPr>
      </w:pPr>
      <w:del w:id="712" w:author="BJ Kwak" w:date="2014-01-16T16:30:00Z">
        <w:r w:rsidRPr="00C12011" w:rsidDel="00810D7A">
          <w:rPr>
            <w:rFonts w:eastAsia="TimesNewRomanPSMT"/>
            <w:szCs w:val="22"/>
          </w:rPr>
          <w:delText>b) beacon frame shall be transmitted periodically every beacon interval</w:delText>
        </w:r>
      </w:del>
    </w:p>
    <w:p w:rsidR="00325665" w:rsidRPr="00C12011" w:rsidDel="00810D7A" w:rsidRDefault="00325665" w:rsidP="00325665">
      <w:pPr>
        <w:adjustRightInd w:val="0"/>
        <w:rPr>
          <w:del w:id="713" w:author="BJ Kwak" w:date="2014-01-16T16:30:00Z"/>
          <w:rFonts w:eastAsia="TimesNewRomanPSMT"/>
          <w:szCs w:val="22"/>
        </w:rPr>
      </w:pPr>
    </w:p>
    <w:p w:rsidR="00325665" w:rsidRPr="00C12011" w:rsidDel="00810D7A" w:rsidRDefault="00325665" w:rsidP="00325665">
      <w:pPr>
        <w:adjustRightInd w:val="0"/>
        <w:rPr>
          <w:del w:id="714" w:author="BJ Kwak" w:date="2014-01-16T16:30:00Z"/>
          <w:rFonts w:eastAsia="TimesNewRomanPSMT"/>
          <w:szCs w:val="22"/>
        </w:rPr>
      </w:pPr>
      <w:del w:id="715" w:author="BJ Kwak" w:date="2014-01-16T16:30:00Z">
        <w:r w:rsidRPr="00C12011" w:rsidDel="00810D7A">
          <w:rPr>
            <w:rFonts w:eastAsia="TimesNewRomanPSMT"/>
            <w:szCs w:val="22"/>
          </w:rPr>
          <w:delText xml:space="preserve">c) all PDs which participated in PAC network shall keep time synchronization using timestamp value of beacon frame. </w:delText>
        </w:r>
      </w:del>
    </w:p>
    <w:p w:rsidR="00325665" w:rsidRPr="00C12011" w:rsidDel="00810D7A" w:rsidRDefault="00325665" w:rsidP="00325665">
      <w:pPr>
        <w:adjustRightInd w:val="0"/>
        <w:rPr>
          <w:del w:id="716" w:author="BJ Kwak" w:date="2014-01-16T16:30:00Z"/>
          <w:rFonts w:eastAsia="TimesNewRomanPSMT"/>
          <w:szCs w:val="22"/>
        </w:rPr>
      </w:pPr>
    </w:p>
    <w:p w:rsidR="00325665" w:rsidRPr="00C12011" w:rsidDel="00810D7A" w:rsidRDefault="00325665" w:rsidP="00325665">
      <w:pPr>
        <w:adjustRightInd w:val="0"/>
        <w:rPr>
          <w:del w:id="717" w:author="BJ Kwak" w:date="2014-01-16T16:30:00Z"/>
          <w:rFonts w:eastAsia="TimesNewRomanPSMT"/>
          <w:szCs w:val="22"/>
        </w:rPr>
      </w:pPr>
      <w:del w:id="718" w:author="BJ Kwak" w:date="2014-01-16T16:30:00Z">
        <w:r w:rsidRPr="00C12011" w:rsidDel="00810D7A">
          <w:rPr>
            <w:rFonts w:eastAsia="TimesNewRomanPSMT"/>
            <w:szCs w:val="22"/>
          </w:rPr>
          <w:delText>d) beacon frame shall set the timestamp value including transmitting PD’s local delay</w:delText>
        </w:r>
      </w:del>
    </w:p>
    <w:p w:rsidR="00325665" w:rsidRPr="00C12011" w:rsidDel="00810D7A" w:rsidRDefault="00325665" w:rsidP="00325665">
      <w:pPr>
        <w:adjustRightInd w:val="0"/>
        <w:rPr>
          <w:del w:id="719" w:author="BJ Kwak" w:date="2014-01-16T16:30:00Z"/>
          <w:rFonts w:eastAsia="TimesNewRomanPSMT"/>
          <w:szCs w:val="22"/>
        </w:rPr>
      </w:pPr>
    </w:p>
    <w:p w:rsidR="00325665" w:rsidRPr="00C12011" w:rsidDel="00810D7A" w:rsidRDefault="00325665" w:rsidP="00325665">
      <w:pPr>
        <w:adjustRightInd w:val="0"/>
        <w:rPr>
          <w:del w:id="720" w:author="BJ Kwak" w:date="2014-01-16T16:30:00Z"/>
          <w:rFonts w:eastAsia="TimesNewRomanPSMT"/>
          <w:szCs w:val="22"/>
        </w:rPr>
      </w:pPr>
      <w:del w:id="721" w:author="BJ Kwak" w:date="2014-01-16T16:30:00Z">
        <w:r w:rsidRPr="00C12011" w:rsidDel="00810D7A">
          <w:rPr>
            <w:rFonts w:eastAsia="TimesNewRomanPSMT"/>
            <w:szCs w:val="22"/>
          </w:rPr>
          <w:delText>e) PDs in the PAC network shall not be allowed to transmit a frame before receiving beacon frame.</w:delText>
        </w:r>
      </w:del>
    </w:p>
    <w:p w:rsidR="00325665" w:rsidRPr="00C12011" w:rsidDel="00810D7A" w:rsidRDefault="00325665" w:rsidP="00325665">
      <w:pPr>
        <w:adjustRightInd w:val="0"/>
        <w:rPr>
          <w:del w:id="722" w:author="BJ Kwak" w:date="2014-01-16T16:30:00Z"/>
          <w:rFonts w:eastAsia="TimesNewRomanPSMT"/>
          <w:szCs w:val="22"/>
        </w:rPr>
      </w:pPr>
    </w:p>
    <w:p w:rsidR="00325665" w:rsidRPr="00C12011" w:rsidDel="00810D7A" w:rsidRDefault="00325665" w:rsidP="00325665">
      <w:pPr>
        <w:adjustRightInd w:val="0"/>
        <w:rPr>
          <w:del w:id="723" w:author="BJ Kwak" w:date="2014-01-16T16:30:00Z"/>
          <w:rFonts w:eastAsia="TimesNewRomanPSMT"/>
          <w:szCs w:val="22"/>
        </w:rPr>
      </w:pPr>
      <w:del w:id="724" w:author="BJ Kwak" w:date="2014-01-16T16:30:00Z">
        <w:r w:rsidRPr="00C12011" w:rsidDel="00810D7A">
          <w:rPr>
            <w:rFonts w:eastAsia="TimesNewRomanPSMT"/>
            <w:szCs w:val="22"/>
          </w:rPr>
          <w:delText xml:space="preserve">f) </w:delText>
        </w:r>
        <w:r w:rsidRPr="00C12011" w:rsidDel="00810D7A">
          <w:rPr>
            <w:rFonts w:eastAsia="TimesNewRomanPSMT"/>
            <w:szCs w:val="22"/>
            <w:lang w:eastAsia="ko-KR"/>
          </w:rPr>
          <w:delText>a</w:delText>
        </w:r>
        <w:r w:rsidRPr="00C12011" w:rsidDel="00810D7A">
          <w:rPr>
            <w:rFonts w:eastAsia="TimesNewRomanPSMT"/>
            <w:szCs w:val="22"/>
          </w:rPr>
          <w:delText xml:space="preserve"> PD transmitting beacon frame can be selected sequentially among PDs in the PAC network.</w:delText>
        </w:r>
      </w:del>
    </w:p>
    <w:p w:rsidR="00325665" w:rsidRPr="00325665" w:rsidDel="00810D7A" w:rsidRDefault="00325665" w:rsidP="00325665">
      <w:pPr>
        <w:adjustRightInd w:val="0"/>
        <w:rPr>
          <w:del w:id="725" w:author="BJ Kwak" w:date="2014-01-16T16:30:00Z"/>
          <w:rFonts w:eastAsia="TimesNewRomanPSMT"/>
          <w:color w:val="0000FF"/>
          <w:szCs w:val="22"/>
        </w:rPr>
      </w:pPr>
    </w:p>
    <w:p w:rsidR="00325665" w:rsidRPr="00325665" w:rsidDel="00810D7A" w:rsidRDefault="004257FF" w:rsidP="00325665">
      <w:pPr>
        <w:adjustRightInd w:val="0"/>
        <w:jc w:val="center"/>
        <w:rPr>
          <w:del w:id="726" w:author="BJ Kwak" w:date="2014-01-16T16:30:00Z"/>
          <w:rFonts w:eastAsia="TimesNewRomanPSMT"/>
          <w:color w:val="0000FF"/>
          <w:szCs w:val="22"/>
        </w:rPr>
      </w:pPr>
      <w:del w:id="727" w:author="BJ Kwak" w:date="2014-01-16T16:30:00Z">
        <w:r>
          <w:rPr>
            <w:rFonts w:eastAsia="TimesNewRomanPSMT"/>
            <w:noProof/>
            <w:color w:val="0000FF"/>
            <w:szCs w:val="22"/>
            <w:lang w:val="en-US" w:eastAsia="ko-KR"/>
            <w:rPrChange w:id="728">
              <w:rPr>
                <w:noProof/>
                <w:lang w:val="en-US" w:eastAsia="ko-KR"/>
              </w:rPr>
            </w:rPrChange>
          </w:rPr>
          <w:drawing>
            <wp:inline distT="0" distB="0" distL="0" distR="0">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del>
    </w:p>
    <w:p w:rsidR="00325665" w:rsidRPr="00C12011" w:rsidDel="00810D7A" w:rsidRDefault="00325665" w:rsidP="00325665">
      <w:pPr>
        <w:adjustRightInd w:val="0"/>
        <w:jc w:val="center"/>
        <w:rPr>
          <w:del w:id="729" w:author="BJ Kwak" w:date="2014-01-16T16:30:00Z"/>
          <w:rFonts w:eastAsia="TimesNewRomanPSMT"/>
        </w:rPr>
      </w:pPr>
      <w:del w:id="730" w:author="BJ Kwak" w:date="2014-01-16T16:30:00Z">
        <w:r w:rsidRPr="00C12011" w:rsidDel="00810D7A">
          <w:rPr>
            <w:rFonts w:eastAsia="TimesNewRomanPSMT"/>
            <w:szCs w:val="22"/>
          </w:rPr>
          <w:delText>Figure-1 Distributed time synchronization</w:delText>
        </w:r>
      </w:del>
    </w:p>
    <w:p w:rsidR="002A6485" w:rsidRPr="00ED4154" w:rsidDel="00810D7A" w:rsidRDefault="00325665">
      <w:pPr>
        <w:rPr>
          <w:del w:id="731" w:author="BJ Kwak" w:date="2014-01-16T16:30:00Z"/>
          <w:lang w:eastAsia="ko-KR"/>
        </w:rPr>
      </w:pPr>
      <w:del w:id="732" w:author="BJ Kwak" w:date="2014-01-16T16:30:00Z">
        <w:r w:rsidRPr="00ED4154" w:rsidDel="00810D7A">
          <w:rPr>
            <w:rFonts w:hint="eastAsia"/>
            <w:b/>
            <w:highlight w:val="yellow"/>
            <w:lang w:eastAsia="ko-KR"/>
          </w:rPr>
          <w:delText>&lt;/708r0&gt;</w:delText>
        </w:r>
      </w:del>
    </w:p>
    <w:p w:rsidR="00325665" w:rsidDel="00810D7A" w:rsidRDefault="00325665">
      <w:pPr>
        <w:rPr>
          <w:del w:id="733" w:author="BJ Kwak" w:date="2014-01-16T16:30:00Z"/>
          <w:lang w:eastAsia="ko-KR"/>
        </w:rPr>
      </w:pPr>
    </w:p>
    <w:p w:rsidR="00ED4154" w:rsidDel="00810D7A" w:rsidRDefault="00ED4154">
      <w:pPr>
        <w:rPr>
          <w:del w:id="734" w:author="BJ Kwak" w:date="2014-01-16T16:30:00Z"/>
          <w:lang w:eastAsia="ko-KR"/>
        </w:rPr>
      </w:pPr>
    </w:p>
    <w:p w:rsidR="008A3740" w:rsidRPr="00667FAD" w:rsidDel="00810D7A" w:rsidRDefault="008A3740" w:rsidP="008A3740">
      <w:pPr>
        <w:rPr>
          <w:del w:id="735" w:author="BJ Kwak" w:date="2014-01-16T16:30:00Z"/>
          <w:i/>
          <w:color w:val="FF0000"/>
          <w:lang w:eastAsia="ko-KR"/>
        </w:rPr>
      </w:pPr>
      <w:del w:id="736" w:author="BJ Kwak" w:date="2014-01-16T16:30:00Z">
        <w:r w:rsidRPr="00667FAD" w:rsidDel="00810D7A">
          <w:rPr>
            <w:rFonts w:hint="eastAsia"/>
            <w:i/>
            <w:color w:val="FF0000"/>
            <w:lang w:eastAsia="ko-KR"/>
          </w:rPr>
          <w:delText>Editor</w:delText>
        </w:r>
        <w:r w:rsidRPr="00667FAD" w:rsidDel="00810D7A">
          <w:rPr>
            <w:i/>
            <w:color w:val="FF0000"/>
            <w:lang w:eastAsia="ko-KR"/>
          </w:rPr>
          <w:delText>’</w:delText>
        </w:r>
        <w:r w:rsidRPr="00667FAD" w:rsidDel="00810D7A">
          <w:rPr>
            <w:rFonts w:hint="eastAsia"/>
            <w:i/>
            <w:color w:val="FF0000"/>
            <w:lang w:eastAsia="ko-KR"/>
          </w:rPr>
          <w:delText>s note: The f</w:delText>
        </w:r>
        <w:r w:rsidDel="00810D7A">
          <w:rPr>
            <w:rFonts w:hint="eastAsia"/>
            <w:i/>
            <w:color w:val="FF0000"/>
            <w:lang w:eastAsia="ko-KR"/>
          </w:rPr>
          <w:delText>ollowing text enclosed by &lt;Billy</w:delText>
        </w:r>
        <w:r w:rsidRPr="00667FAD" w:rsidDel="00810D7A">
          <w:rPr>
            <w:rFonts w:hint="eastAsia"/>
            <w:i/>
            <w:color w:val="FF0000"/>
            <w:lang w:eastAsia="ko-KR"/>
          </w:rPr>
          <w:delText>&gt; will be deleted</w:delText>
        </w:r>
        <w:r w:rsidDel="00810D7A">
          <w:rPr>
            <w:rFonts w:hint="eastAsia"/>
            <w:i/>
            <w:color w:val="FF0000"/>
            <w:lang w:eastAsia="ko-KR"/>
          </w:rPr>
          <w:delText>.</w:delText>
        </w:r>
      </w:del>
    </w:p>
    <w:p w:rsidR="00CF5AA6" w:rsidRPr="00AB7E23" w:rsidDel="00810D7A" w:rsidRDefault="00CF5AA6">
      <w:pPr>
        <w:rPr>
          <w:del w:id="737" w:author="BJ Kwak" w:date="2014-01-16T16:30:00Z"/>
          <w:b/>
          <w:lang w:eastAsia="ko-KR"/>
        </w:rPr>
      </w:pPr>
      <w:del w:id="738" w:author="BJ Kwak" w:date="2014-01-16T16:30:00Z">
        <w:r w:rsidRPr="00AB7E23" w:rsidDel="00810D7A">
          <w:rPr>
            <w:rFonts w:hint="eastAsia"/>
            <w:b/>
            <w:highlight w:val="yellow"/>
            <w:lang w:eastAsia="ko-KR"/>
          </w:rPr>
          <w:delText>&lt;Billy</w:delText>
        </w:r>
        <w:r w:rsidR="00013FFC" w:rsidDel="00810D7A">
          <w:rPr>
            <w:rFonts w:hint="eastAsia"/>
            <w:b/>
            <w:color w:val="0000CC"/>
            <w:highlight w:val="yellow"/>
            <w:lang w:eastAsia="ko-KR"/>
          </w:rPr>
          <w:delText xml:space="preserve"> name=</w:delText>
        </w:r>
        <w:r w:rsidR="00013FFC" w:rsidDel="00810D7A">
          <w:rPr>
            <w:b/>
            <w:color w:val="0000CC"/>
            <w:highlight w:val="yellow"/>
            <w:lang w:eastAsia="ko-KR"/>
          </w:rPr>
          <w:delText>”</w:delText>
        </w:r>
        <w:r w:rsidR="00013FFC" w:rsidDel="00810D7A">
          <w:rPr>
            <w:rFonts w:hint="eastAsia"/>
            <w:b/>
            <w:color w:val="0000CC"/>
            <w:highlight w:val="yellow"/>
            <w:lang w:eastAsia="ko-KR"/>
          </w:rPr>
          <w:delText>Billy Verso, DecaWave, billy.verso@decawave.com</w:delText>
        </w:r>
        <w:r w:rsidR="00013FFC" w:rsidDel="00810D7A">
          <w:rPr>
            <w:b/>
            <w:color w:val="0000CC"/>
            <w:highlight w:val="yellow"/>
            <w:lang w:eastAsia="ko-KR"/>
          </w:rPr>
          <w:delText>”</w:delText>
        </w:r>
        <w:r w:rsidRPr="00AB7E23" w:rsidDel="00810D7A">
          <w:rPr>
            <w:rFonts w:hint="eastAsia"/>
            <w:b/>
            <w:highlight w:val="yellow"/>
            <w:lang w:eastAsia="ko-KR"/>
          </w:rPr>
          <w:delText>&gt;</w:delText>
        </w:r>
      </w:del>
    </w:p>
    <w:p w:rsidR="00AB7E23" w:rsidRPr="00060B0C" w:rsidDel="00810D7A" w:rsidRDefault="00AB7E23" w:rsidP="00AB7E23">
      <w:pPr>
        <w:rPr>
          <w:del w:id="739" w:author="BJ Kwak" w:date="2014-01-16T16:30:00Z"/>
          <w:color w:val="0000FF"/>
          <w:lang w:val="en-US"/>
        </w:rPr>
      </w:pPr>
      <w:del w:id="740" w:author="BJ Kwak" w:date="2014-01-16T16:30:00Z">
        <w:r w:rsidRPr="00060B0C" w:rsidDel="00810D7A">
          <w:rPr>
            <w:color w:val="0000FF"/>
            <w:lang w:val="en-US"/>
          </w:rPr>
          <w:delTex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delText>
        </w:r>
      </w:del>
    </w:p>
    <w:p w:rsidR="00CF5AA6" w:rsidRPr="00AB7E23" w:rsidDel="00810D7A" w:rsidRDefault="00CF5AA6">
      <w:pPr>
        <w:rPr>
          <w:del w:id="741" w:author="BJ Kwak" w:date="2014-01-16T16:30:00Z"/>
          <w:b/>
          <w:lang w:eastAsia="ko-KR"/>
        </w:rPr>
      </w:pPr>
      <w:del w:id="742" w:author="BJ Kwak" w:date="2014-01-16T16:30:00Z">
        <w:r w:rsidRPr="00AB7E23" w:rsidDel="00810D7A">
          <w:rPr>
            <w:rFonts w:hint="eastAsia"/>
            <w:b/>
            <w:highlight w:val="yellow"/>
            <w:lang w:eastAsia="ko-KR"/>
          </w:rPr>
          <w:delText>&lt;/Billy&gt;</w:delText>
        </w:r>
      </w:del>
    </w:p>
    <w:p w:rsidR="00CF5AA6" w:rsidRDefault="00CF5AA6">
      <w:pPr>
        <w:rPr>
          <w:lang w:eastAsia="ko-KR"/>
        </w:rPr>
      </w:pPr>
    </w:p>
    <w:p w:rsidR="00AE26D1" w:rsidRDefault="00AE26D1" w:rsidP="00DF6B6B">
      <w:pPr>
        <w:pStyle w:val="Heading2"/>
      </w:pPr>
      <w:bookmarkStart w:id="743" w:name="_Toc377674774"/>
      <w:r>
        <w:rPr>
          <w:rFonts w:hint="eastAsia"/>
        </w:rPr>
        <w:lastRenderedPageBreak/>
        <w:t>Discovery</w:t>
      </w:r>
      <w:bookmarkEnd w:id="743"/>
    </w:p>
    <w:p w:rsidR="00020384" w:rsidRDefault="00020384" w:rsidP="00020384">
      <w:pPr>
        <w:rPr>
          <w:ins w:id="744" w:author="BJ Kwak" w:date="2014-01-16T17:06:00Z"/>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ins w:id="745" w:author="BJ Kwak" w:date="2014-01-22T05:20:00Z">
        <w:r w:rsidR="00573108">
          <w:rPr>
            <w:rFonts w:hint="eastAsia"/>
            <w:lang w:val="en-US" w:eastAsia="ko-KR"/>
          </w:rPr>
          <w:t>ment</w:t>
        </w:r>
      </w:ins>
      <w:r w:rsidRPr="00253493">
        <w:rPr>
          <w:lang w:val="en-US" w:eastAsia="ko-KR"/>
        </w:rPr>
        <w:t xml:space="preserve"> type discovery, a</w:t>
      </w:r>
      <w:r w:rsidR="00020384" w:rsidRPr="00253493">
        <w:rPr>
          <w:lang w:val="en-US" w:eastAsia="ko-KR"/>
        </w:rPr>
        <w:t xml:space="preserve"> PD broadcasts</w:t>
      </w:r>
      <w:ins w:id="746" w:author="BJ Kwak" w:date="2014-01-22T09:48:00Z">
        <w:r w:rsidR="008718BE">
          <w:rPr>
            <w:rFonts w:hint="eastAsia"/>
            <w:lang w:val="en-US" w:eastAsia="ko-KR"/>
          </w:rPr>
          <w:t xml:space="preserve"> its own</w:t>
        </w:r>
      </w:ins>
      <w:del w:id="747" w:author="BJ Kwak" w:date="2014-01-22T05:21:00Z">
        <w:r w:rsidR="00020384" w:rsidRPr="00253493" w:rsidDel="00573108">
          <w:rPr>
            <w:lang w:val="en-US" w:eastAsia="ko-KR"/>
          </w:rPr>
          <w:delText>its own identity</w:delText>
        </w:r>
      </w:del>
      <w:ins w:id="748" w:author="BJ Kwak" w:date="2014-01-22T05:21:00Z">
        <w:r w:rsidR="00573108">
          <w:rPr>
            <w:rFonts w:hint="eastAsia"/>
            <w:lang w:val="en-US" w:eastAsia="ko-KR"/>
          </w:rPr>
          <w:t xml:space="preserve">discovery </w:t>
        </w:r>
      </w:ins>
      <w:ins w:id="749" w:author="BJ Kwak" w:date="2014-01-22T05:24:00Z">
        <w:r w:rsidR="00573108">
          <w:rPr>
            <w:rFonts w:hint="eastAsia"/>
            <w:lang w:val="en-US" w:eastAsia="ko-KR"/>
          </w:rPr>
          <w:t>information</w:t>
        </w:r>
      </w:ins>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ins w:id="750" w:author="BJ Kwak" w:date="2014-01-22T09:48:00Z">
        <w:r w:rsidR="00FE2A80">
          <w:rPr>
            <w:rFonts w:hint="eastAsia"/>
            <w:lang w:val="en-US" w:eastAsia="ko-KR"/>
          </w:rPr>
          <w:t xml:space="preserve"> its own</w:t>
        </w:r>
      </w:ins>
      <w:del w:id="751" w:author="BJ Kwak" w:date="2014-01-22T05:23:00Z">
        <w:r w:rsidRPr="00253493" w:rsidDel="00573108">
          <w:rPr>
            <w:lang w:val="en-US" w:eastAsia="ko-KR"/>
          </w:rPr>
          <w:delText>its own identity</w:delText>
        </w:r>
      </w:del>
      <w:ins w:id="752" w:author="BJ Kwak" w:date="2014-01-22T05:23:00Z">
        <w:r w:rsidR="00573108">
          <w:rPr>
            <w:rFonts w:hint="eastAsia"/>
            <w:lang w:val="en-US" w:eastAsia="ko-KR"/>
          </w:rPr>
          <w:t xml:space="preserve">discovery </w:t>
        </w:r>
      </w:ins>
      <w:ins w:id="753" w:author="BJ Kwak" w:date="2014-01-22T05:24:00Z">
        <w:r w:rsidR="00573108">
          <w:rPr>
            <w:rFonts w:hint="eastAsia"/>
            <w:lang w:val="en-US" w:eastAsia="ko-KR"/>
          </w:rPr>
          <w:t>information</w:t>
        </w:r>
      </w:ins>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del w:id="754" w:author="BJ Kwak" w:date="2014-01-22T05:23:00Z">
        <w:r w:rsidRPr="00253493" w:rsidDel="00573108">
          <w:rPr>
            <w:lang w:val="en-US" w:eastAsia="ko-KR"/>
          </w:rPr>
          <w:delText xml:space="preserve">identity </w:delText>
        </w:r>
      </w:del>
      <w:ins w:id="755" w:author="BJ Kwak" w:date="2014-01-22T05:23:00Z">
        <w:r w:rsidR="00573108">
          <w:rPr>
            <w:rFonts w:hint="eastAsia"/>
            <w:lang w:val="en-US" w:eastAsia="ko-KR"/>
          </w:rPr>
          <w:t xml:space="preserve">discovery </w:t>
        </w:r>
      </w:ins>
      <w:ins w:id="756" w:author="BJ Kwak" w:date="2014-01-22T05:24:00Z">
        <w:r w:rsidR="00573108">
          <w:rPr>
            <w:rFonts w:hint="eastAsia"/>
            <w:lang w:val="en-US" w:eastAsia="ko-KR"/>
          </w:rPr>
          <w:t>information</w:t>
        </w:r>
      </w:ins>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w:t>
      </w:r>
      <w:del w:id="757" w:author="BJ Kwak" w:date="2014-01-22T05:24:00Z">
        <w:r w:rsidDel="00573108">
          <w:rPr>
            <w:lang w:eastAsia="ko-KR"/>
          </w:rPr>
          <w:delText xml:space="preserve">signal conveys </w:delText>
        </w:r>
      </w:del>
      <w:r>
        <w:rPr>
          <w:lang w:eastAsia="ko-KR"/>
        </w:rPr>
        <w:t xml:space="preserve">information </w:t>
      </w:r>
      <w:del w:id="758" w:author="BJ Kwak" w:date="2014-01-22T05:24:00Z">
        <w:r w:rsidDel="00573108">
          <w:rPr>
            <w:lang w:eastAsia="ko-KR"/>
          </w:rPr>
          <w:delText xml:space="preserve">that </w:delText>
        </w:r>
      </w:del>
      <w:r>
        <w:rPr>
          <w:lang w:eastAsia="ko-KR"/>
        </w:rPr>
        <w:t xml:space="preserve">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C82DD5">
        <w:rPr>
          <w:rFonts w:hint="eastAsia"/>
          <w:lang w:eastAsia="ko-KR"/>
        </w:rPr>
        <w:t>should</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4E42DE" w:rsidRPr="00667FAD" w:rsidDel="000D1C67" w:rsidRDefault="004E42DE" w:rsidP="004E42DE">
      <w:pPr>
        <w:rPr>
          <w:del w:id="759" w:author="BJ Kwak" w:date="2014-01-16T17:06:00Z"/>
          <w:i/>
          <w:color w:val="FF0000"/>
          <w:lang w:eastAsia="ko-KR"/>
        </w:rPr>
      </w:pPr>
      <w:del w:id="760" w:author="BJ Kwak" w:date="2014-01-16T17:06: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Billy</w:delText>
        </w:r>
        <w:r w:rsidRPr="00667FAD" w:rsidDel="000D1C67">
          <w:rPr>
            <w:rFonts w:hint="eastAsia"/>
            <w:i/>
            <w:color w:val="FF0000"/>
            <w:lang w:eastAsia="ko-KR"/>
          </w:rPr>
          <w:delText>&gt; will be deleted</w:delText>
        </w:r>
        <w:r w:rsidDel="000D1C67">
          <w:rPr>
            <w:rFonts w:hint="eastAsia"/>
            <w:i/>
            <w:color w:val="FF0000"/>
            <w:lang w:eastAsia="ko-KR"/>
          </w:rPr>
          <w:delText>.</w:delText>
        </w:r>
      </w:del>
    </w:p>
    <w:p w:rsidR="0058128D" w:rsidRPr="00AB7E23" w:rsidDel="000D1C67" w:rsidRDefault="0058128D" w:rsidP="0058128D">
      <w:pPr>
        <w:rPr>
          <w:del w:id="761" w:author="BJ Kwak" w:date="2014-01-16T17:06:00Z"/>
          <w:b/>
          <w:lang w:eastAsia="ko-KR"/>
        </w:rPr>
      </w:pPr>
      <w:del w:id="762" w:author="BJ Kwak" w:date="2014-01-16T17:06:00Z">
        <w:r w:rsidRPr="00AB7E23" w:rsidDel="000D1C67">
          <w:rPr>
            <w:rFonts w:hint="eastAsia"/>
            <w:b/>
            <w:highlight w:val="yellow"/>
            <w:lang w:eastAsia="ko-KR"/>
          </w:rPr>
          <w:delText>&lt;Billy</w:delText>
        </w:r>
        <w:r w:rsidR="00013FFC" w:rsidDel="000D1C67">
          <w:rPr>
            <w:rFonts w:hint="eastAsia"/>
            <w:b/>
            <w:color w:val="0000CC"/>
            <w:highlight w:val="yellow"/>
            <w:lang w:eastAsia="ko-KR"/>
          </w:rPr>
          <w:delText xml:space="preserve"> name=</w:delText>
        </w:r>
        <w:r w:rsidR="00013FFC" w:rsidDel="000D1C67">
          <w:rPr>
            <w:b/>
            <w:color w:val="0000CC"/>
            <w:highlight w:val="yellow"/>
            <w:lang w:eastAsia="ko-KR"/>
          </w:rPr>
          <w:delText>”</w:delText>
        </w:r>
        <w:r w:rsidR="00013FFC" w:rsidDel="000D1C67">
          <w:rPr>
            <w:rFonts w:hint="eastAsia"/>
            <w:b/>
            <w:color w:val="0000CC"/>
            <w:highlight w:val="yellow"/>
            <w:lang w:eastAsia="ko-KR"/>
          </w:rPr>
          <w:delText>Billy Verso, DecaWave, billy.verso@decawave.com</w:delText>
        </w:r>
        <w:r w:rsidR="00013FFC" w:rsidDel="000D1C67">
          <w:rPr>
            <w:b/>
            <w:color w:val="0000CC"/>
            <w:highlight w:val="yellow"/>
            <w:lang w:eastAsia="ko-KR"/>
          </w:rPr>
          <w:delText>”</w:delText>
        </w:r>
        <w:r w:rsidRPr="00AB7E23" w:rsidDel="000D1C67">
          <w:rPr>
            <w:rFonts w:hint="eastAsia"/>
            <w:b/>
            <w:highlight w:val="yellow"/>
            <w:lang w:eastAsia="ko-KR"/>
          </w:rPr>
          <w:delText>&gt;</w:delText>
        </w:r>
      </w:del>
    </w:p>
    <w:p w:rsidR="0058128D" w:rsidRPr="00060B0C" w:rsidDel="000D1C67" w:rsidRDefault="0058128D" w:rsidP="0058128D">
      <w:pPr>
        <w:rPr>
          <w:del w:id="763" w:author="BJ Kwak" w:date="2014-01-16T17:06:00Z"/>
          <w:color w:val="0000FF"/>
          <w:lang w:val="en-US"/>
        </w:rPr>
      </w:pPr>
      <w:del w:id="764" w:author="BJ Kwak" w:date="2014-01-16T17:06:00Z">
        <w:r w:rsidRPr="00060B0C" w:rsidDel="000D1C67">
          <w:rPr>
            <w:color w:val="0000FF"/>
            <w:lang w:val="en-US"/>
          </w:rPr>
          <w:delTex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delText>
        </w:r>
      </w:del>
    </w:p>
    <w:p w:rsidR="0058128D" w:rsidDel="000D1C67" w:rsidRDefault="0058128D" w:rsidP="0058128D">
      <w:pPr>
        <w:rPr>
          <w:del w:id="765" w:author="BJ Kwak" w:date="2014-01-16T17:06:00Z"/>
          <w:b/>
          <w:lang w:eastAsia="ko-KR"/>
        </w:rPr>
      </w:pPr>
      <w:del w:id="766" w:author="BJ Kwak" w:date="2014-01-16T17:06:00Z">
        <w:r w:rsidRPr="00AB7E23" w:rsidDel="000D1C67">
          <w:rPr>
            <w:rFonts w:hint="eastAsia"/>
            <w:b/>
            <w:highlight w:val="yellow"/>
            <w:lang w:eastAsia="ko-KR"/>
          </w:rPr>
          <w:delText>&lt;/Billy&gt;</w:delText>
        </w:r>
      </w:del>
    </w:p>
    <w:p w:rsidR="008E7249" w:rsidDel="000D1C67" w:rsidRDefault="008E7249" w:rsidP="0058128D">
      <w:pPr>
        <w:rPr>
          <w:del w:id="767" w:author="BJ Kwak" w:date="2014-01-16T17:07:00Z"/>
          <w:b/>
          <w:lang w:eastAsia="ko-KR"/>
        </w:rPr>
      </w:pPr>
    </w:p>
    <w:p w:rsidR="008E7249" w:rsidDel="000D1C67" w:rsidRDefault="008E7249" w:rsidP="0058128D">
      <w:pPr>
        <w:rPr>
          <w:del w:id="768" w:author="BJ Kwak" w:date="2014-01-16T17:07:00Z"/>
          <w:b/>
          <w:lang w:eastAsia="ko-KR"/>
        </w:rPr>
      </w:pPr>
    </w:p>
    <w:p w:rsidR="00876DFD" w:rsidRPr="00667FAD" w:rsidDel="000D1C67" w:rsidRDefault="00876DFD" w:rsidP="00876DFD">
      <w:pPr>
        <w:rPr>
          <w:del w:id="769" w:author="BJ Kwak" w:date="2014-01-16T17:07:00Z"/>
          <w:i/>
          <w:color w:val="FF0000"/>
          <w:lang w:eastAsia="ko-KR"/>
        </w:rPr>
      </w:pPr>
      <w:del w:id="770" w:author="BJ Kwak" w:date="2014-01-16T17:07:00Z">
        <w:r w:rsidRPr="00667FAD" w:rsidDel="000D1C67">
          <w:rPr>
            <w:rFonts w:hint="eastAsia"/>
            <w:i/>
            <w:color w:val="FF0000"/>
            <w:lang w:eastAsia="ko-KR"/>
          </w:rPr>
          <w:delText>Editor</w:delText>
        </w:r>
        <w:r w:rsidRPr="00667FAD" w:rsidDel="000D1C67">
          <w:rPr>
            <w:i/>
            <w:color w:val="FF0000"/>
            <w:lang w:eastAsia="ko-KR"/>
          </w:rPr>
          <w:delText>’</w:delText>
        </w:r>
        <w:r w:rsidRPr="00667FAD" w:rsidDel="000D1C67">
          <w:rPr>
            <w:rFonts w:hint="eastAsia"/>
            <w:i/>
            <w:color w:val="FF0000"/>
            <w:lang w:eastAsia="ko-KR"/>
          </w:rPr>
          <w:delText>s note: The f</w:delText>
        </w:r>
        <w:r w:rsidDel="000D1C67">
          <w:rPr>
            <w:rFonts w:hint="eastAsia"/>
            <w:i/>
            <w:color w:val="FF0000"/>
            <w:lang w:eastAsia="ko-KR"/>
          </w:rPr>
          <w:delText>ollowing text enclosed by &lt;380r2</w:delText>
        </w:r>
        <w:r w:rsidRPr="00667FAD" w:rsidDel="000D1C67">
          <w:rPr>
            <w:rFonts w:hint="eastAsia"/>
            <w:i/>
            <w:color w:val="FF0000"/>
            <w:lang w:eastAsia="ko-KR"/>
          </w:rPr>
          <w:delText>&gt;</w:delText>
        </w:r>
        <w:r w:rsidDel="000D1C67">
          <w:rPr>
            <w:rFonts w:hint="eastAsia"/>
            <w:i/>
            <w:color w:val="FF0000"/>
            <w:lang w:eastAsia="ko-KR"/>
          </w:rPr>
          <w:delText xml:space="preserve">is specific to a certain proposal and thus </w:delText>
        </w:r>
        <w:r w:rsidRPr="00667FAD" w:rsidDel="000D1C67">
          <w:rPr>
            <w:rFonts w:hint="eastAsia"/>
            <w:i/>
            <w:color w:val="FF0000"/>
            <w:lang w:eastAsia="ko-KR"/>
          </w:rPr>
          <w:delText>will be deleted.</w:delText>
        </w:r>
        <w:r w:rsidDel="000D1C67">
          <w:rPr>
            <w:rFonts w:hint="eastAsia"/>
            <w:i/>
            <w:color w:val="FF0000"/>
            <w:lang w:eastAsia="ko-KR"/>
          </w:rPr>
          <w:delText>If there is an excerpt of text that is general in nature, and should be included in the PFD, please let the editors know.</w:delText>
        </w:r>
      </w:del>
    </w:p>
    <w:p w:rsidR="008E7249" w:rsidRPr="008E7249" w:rsidDel="000D1C67" w:rsidRDefault="008E7249" w:rsidP="0058128D">
      <w:pPr>
        <w:rPr>
          <w:del w:id="771" w:author="BJ Kwak" w:date="2014-01-16T17:07:00Z"/>
          <w:b/>
          <w:highlight w:val="yellow"/>
          <w:lang w:eastAsia="ko-KR"/>
        </w:rPr>
      </w:pPr>
      <w:del w:id="772" w:author="BJ Kwak" w:date="2014-01-16T17:07:00Z">
        <w:r w:rsidRPr="008E7249" w:rsidDel="000D1C67">
          <w:rPr>
            <w:rFonts w:hint="eastAsia"/>
            <w:b/>
            <w:highlight w:val="yellow"/>
            <w:lang w:eastAsia="ko-KR"/>
          </w:rPr>
          <w:delText>&lt;380r2</w:delText>
        </w:r>
        <w:r w:rsidR="00FC0BF5" w:rsidDel="000D1C67">
          <w:rPr>
            <w:rFonts w:hint="eastAsia"/>
            <w:b/>
            <w:color w:val="0000CC"/>
            <w:szCs w:val="22"/>
            <w:highlight w:val="yellow"/>
            <w:lang w:eastAsia="ko-KR"/>
          </w:rPr>
          <w:delText xml:space="preserve"> name=</w:delText>
        </w:r>
        <w:r w:rsidR="00FC0BF5" w:rsidDel="000D1C67">
          <w:rPr>
            <w:b/>
            <w:color w:val="0000CC"/>
            <w:szCs w:val="22"/>
            <w:highlight w:val="yellow"/>
            <w:lang w:eastAsia="ko-KR"/>
          </w:rPr>
          <w:delText>”</w:delText>
        </w:r>
        <w:r w:rsidR="00FC0BF5" w:rsidDel="000D1C67">
          <w:rPr>
            <w:rFonts w:hint="eastAsia"/>
            <w:b/>
            <w:color w:val="0000CC"/>
            <w:szCs w:val="22"/>
            <w:highlight w:val="yellow"/>
            <w:lang w:eastAsia="ko-KR"/>
          </w:rPr>
          <w:delText>Qing Li, InterDigital, Qing.Li@InterDigital.com</w:delText>
        </w:r>
        <w:r w:rsidR="00FC0BF5" w:rsidDel="000D1C67">
          <w:rPr>
            <w:b/>
            <w:color w:val="0000CC"/>
            <w:szCs w:val="22"/>
            <w:highlight w:val="yellow"/>
            <w:lang w:eastAsia="ko-KR"/>
          </w:rPr>
          <w:delText>”</w:delText>
        </w:r>
        <w:r w:rsidRPr="008E7249" w:rsidDel="000D1C67">
          <w:rPr>
            <w:rFonts w:hint="eastAsia"/>
            <w:b/>
            <w:highlight w:val="yellow"/>
            <w:lang w:eastAsia="ko-KR"/>
          </w:rPr>
          <w:delText>&gt;</w:delText>
        </w:r>
      </w:del>
    </w:p>
    <w:p w:rsidR="008E7249" w:rsidDel="000D1C67" w:rsidRDefault="008E7249" w:rsidP="008E7249">
      <w:pPr>
        <w:jc w:val="center"/>
        <w:rPr>
          <w:del w:id="773" w:author="BJ Kwak" w:date="2014-01-16T17:07:00Z"/>
          <w:b/>
          <w:lang w:eastAsia="ko-KR"/>
        </w:rPr>
      </w:pPr>
      <w:del w:id="774" w:author="BJ Kwak" w:date="2014-01-16T17:07:00Z">
        <w:r w:rsidRPr="00EB4C51" w:rsidDel="000D1C67">
          <w:rPr>
            <w:b/>
            <w:lang w:eastAsia="ko-KR"/>
          </w:rPr>
          <w:object w:dxaOrig="9641" w:dyaOrig="10942">
            <v:shape id="_x0000_i1039" type="#_x0000_t75" style="width:338.5pt;height:383.5pt" o:ole="">
              <v:imagedata r:id="rId29" o:title=""/>
            </v:shape>
            <o:OLEObject Type="Embed" ProgID="Visio.Drawing.11" ShapeID="_x0000_i1039" DrawAspect="Content" ObjectID="_1451946302" r:id="rId30"/>
          </w:object>
        </w:r>
      </w:del>
    </w:p>
    <w:p w:rsidR="008E7249" w:rsidRPr="007067E7" w:rsidDel="000D1C67" w:rsidRDefault="008E7249" w:rsidP="008E7249">
      <w:pPr>
        <w:jc w:val="center"/>
        <w:rPr>
          <w:del w:id="775" w:author="BJ Kwak" w:date="2014-01-16T17:07:00Z"/>
          <w:rFonts w:ascii="Arial" w:hAnsi="Arial" w:cs="Arial"/>
          <w:b/>
          <w:lang w:eastAsia="ko-KR"/>
        </w:rPr>
      </w:pPr>
      <w:del w:id="776" w:author="BJ Kwak" w:date="2014-01-16T17:07:00Z">
        <w:r w:rsidRPr="007067E7" w:rsidDel="000D1C67">
          <w:rPr>
            <w:rFonts w:ascii="Arial" w:hAnsi="Arial" w:cs="Arial"/>
            <w:b/>
            <w:lang w:eastAsia="ko-KR"/>
          </w:rPr>
          <w:delText>Figure: Discovery Procedure</w:delText>
        </w:r>
      </w:del>
    </w:p>
    <w:p w:rsidR="008E7249" w:rsidDel="000D1C67" w:rsidRDefault="008E7249" w:rsidP="008E7249">
      <w:pPr>
        <w:jc w:val="center"/>
        <w:rPr>
          <w:del w:id="777" w:author="BJ Kwak" w:date="2014-01-16T17:07:00Z"/>
          <w:b/>
          <w:lang w:eastAsia="ko-KR"/>
        </w:rPr>
      </w:pPr>
    </w:p>
    <w:p w:rsidR="008E7249" w:rsidRPr="00C12011" w:rsidDel="000D1C67" w:rsidRDefault="008E7249" w:rsidP="008E7249">
      <w:pPr>
        <w:rPr>
          <w:del w:id="778" w:author="BJ Kwak" w:date="2014-01-16T17:07:00Z"/>
        </w:rPr>
      </w:pPr>
      <w:del w:id="779" w:author="BJ Kwak" w:date="2014-01-16T17:07:00Z">
        <w:r w:rsidRPr="00C12011" w:rsidDel="000D1C67">
          <w:delText xml:space="preserve">The proposed discovery procedure consists of three main stages: </w:delText>
        </w:r>
      </w:del>
    </w:p>
    <w:p w:rsidR="008E7249" w:rsidRPr="00C12011" w:rsidDel="000D1C67" w:rsidRDefault="008E7249" w:rsidP="008E7249">
      <w:pPr>
        <w:ind w:left="800"/>
        <w:rPr>
          <w:del w:id="780" w:author="BJ Kwak" w:date="2014-01-16T17:07:00Z"/>
        </w:rPr>
      </w:pPr>
      <w:del w:id="781" w:author="BJ Kwak" w:date="2014-01-16T17:07:00Z">
        <w:r w:rsidRPr="00C12011" w:rsidDel="000D1C67">
          <w:delText xml:space="preserve">1) Peer Discovery Scan; </w:delText>
        </w:r>
      </w:del>
    </w:p>
    <w:p w:rsidR="008E7249" w:rsidRPr="00C12011" w:rsidDel="000D1C67" w:rsidRDefault="008E7249" w:rsidP="008E7249">
      <w:pPr>
        <w:ind w:left="800"/>
        <w:rPr>
          <w:del w:id="782" w:author="BJ Kwak" w:date="2014-01-16T17:07:00Z"/>
        </w:rPr>
      </w:pPr>
      <w:del w:id="783" w:author="BJ Kwak" w:date="2014-01-16T17:07:00Z">
        <w:r w:rsidRPr="00C12011" w:rsidDel="000D1C67">
          <w:delText xml:space="preserve">2) Peer Discovery Evaluation; </w:delText>
        </w:r>
      </w:del>
    </w:p>
    <w:p w:rsidR="008E7249" w:rsidRPr="00C12011" w:rsidDel="000D1C67" w:rsidRDefault="008E7249" w:rsidP="008E7249">
      <w:pPr>
        <w:ind w:left="800"/>
        <w:rPr>
          <w:del w:id="784" w:author="BJ Kwak" w:date="2014-01-16T17:07:00Z"/>
        </w:rPr>
      </w:pPr>
      <w:del w:id="785" w:author="BJ Kwak" w:date="2014-01-16T17:07:00Z">
        <w:r w:rsidRPr="00C12011" w:rsidDel="000D1C67">
          <w:delText xml:space="preserve">3) Peer Discovery Request. </w:delText>
        </w:r>
      </w:del>
    </w:p>
    <w:p w:rsidR="008E7249" w:rsidRPr="00C12011" w:rsidDel="000D1C67" w:rsidRDefault="008E7249" w:rsidP="008E7249">
      <w:pPr>
        <w:rPr>
          <w:del w:id="786" w:author="BJ Kwak" w:date="2014-01-16T17:07:00Z"/>
          <w:lang w:eastAsia="ko-KR"/>
        </w:rPr>
      </w:pPr>
      <w:del w:id="787" w:author="BJ Kwak" w:date="2014-01-16T17:07:00Z">
        <w:r w:rsidRPr="00C12011" w:rsidDel="000D1C67">
          <w:delText>“To Discover” means that the peer wants to discover other peer(s) with a desired application; while “to be discovered” implies that the peer wants to be discovered by other peer(s) through broadcasting discovery message in proximity.</w:delText>
        </w:r>
      </w:del>
    </w:p>
    <w:p w:rsidR="008E7249" w:rsidRPr="00C12011" w:rsidDel="000D1C67" w:rsidRDefault="008E7249" w:rsidP="008E7249">
      <w:pPr>
        <w:rPr>
          <w:del w:id="788" w:author="BJ Kwak" w:date="2014-01-16T17:07:00Z"/>
          <w:lang w:eastAsia="ko-KR"/>
        </w:rPr>
      </w:pPr>
    </w:p>
    <w:p w:rsidR="008E7249" w:rsidRPr="00C12011" w:rsidDel="000D1C67" w:rsidRDefault="008E7249" w:rsidP="008E7249">
      <w:pPr>
        <w:rPr>
          <w:del w:id="789" w:author="BJ Kwak" w:date="2014-01-16T17:07:00Z"/>
        </w:rPr>
      </w:pPr>
      <w:del w:id="790" w:author="BJ Kwak" w:date="2014-01-16T17:07:00Z">
        <w:r w:rsidRPr="00C12011" w:rsidDel="000D1C67">
          <w:delText xml:space="preserve">The Peer Discovery Scan is triggered if a peer wants “To Discover” for a desired application. The Peer Discovery Request stage is triggered if a peer wants “To Be Discovered” for a desired application. </w:delText>
        </w:r>
      </w:del>
    </w:p>
    <w:p w:rsidR="008E7249" w:rsidRPr="00C12011" w:rsidDel="000D1C67" w:rsidRDefault="008E7249" w:rsidP="008E7249">
      <w:pPr>
        <w:rPr>
          <w:del w:id="791" w:author="BJ Kwak" w:date="2014-01-16T17:07:00Z"/>
        </w:rPr>
      </w:pPr>
      <w:del w:id="792" w:author="BJ Kwak" w:date="2014-01-16T17:07:00Z">
        <w:r w:rsidRPr="00C12011" w:rsidDel="000D1C67">
          <w:delTex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delText>
        </w:r>
      </w:del>
    </w:p>
    <w:p w:rsidR="008E7249" w:rsidDel="000D1C67" w:rsidRDefault="008E7249" w:rsidP="0058128D">
      <w:pPr>
        <w:rPr>
          <w:del w:id="793" w:author="BJ Kwak" w:date="2014-01-16T17:07:00Z"/>
          <w:b/>
          <w:lang w:eastAsia="ko-KR"/>
        </w:rPr>
      </w:pPr>
      <w:del w:id="794" w:author="BJ Kwak" w:date="2014-01-16T17:07:00Z">
        <w:r w:rsidRPr="008E7249" w:rsidDel="000D1C67">
          <w:rPr>
            <w:rFonts w:hint="eastAsia"/>
            <w:b/>
            <w:highlight w:val="yellow"/>
            <w:lang w:eastAsia="ko-KR"/>
          </w:rPr>
          <w:delText>&lt;/380r2&gt;</w:delText>
        </w:r>
      </w:del>
    </w:p>
    <w:p w:rsidR="008E7249" w:rsidRPr="00AB7E23" w:rsidDel="000D1C67" w:rsidRDefault="008E7249" w:rsidP="0058128D">
      <w:pPr>
        <w:rPr>
          <w:del w:id="795" w:author="BJ Kwak" w:date="2014-01-16T17:07:00Z"/>
          <w:b/>
          <w:lang w:eastAsia="ko-KR"/>
        </w:rPr>
      </w:pPr>
    </w:p>
    <w:p w:rsidR="0058128D" w:rsidRPr="00C82DD5" w:rsidRDefault="0058128D">
      <w:pPr>
        <w:rPr>
          <w:lang w:eastAsia="ko-KR"/>
        </w:rPr>
      </w:pPr>
    </w:p>
    <w:p w:rsidR="00AE26D1" w:rsidRDefault="00AE26D1" w:rsidP="00DF6B6B">
      <w:pPr>
        <w:pStyle w:val="Heading2"/>
      </w:pPr>
      <w:bookmarkStart w:id="796" w:name="_Toc377674775"/>
      <w:r>
        <w:rPr>
          <w:rFonts w:hint="eastAsia"/>
        </w:rPr>
        <w:t>Peering</w:t>
      </w:r>
      <w:bookmarkEnd w:id="796"/>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Pr>
          <w:lang w:eastAsia="ko-KR"/>
        </w:rPr>
        <w:t xml:space="preserve">In the re-peering procedure, </w:t>
      </w:r>
      <w:ins w:id="797" w:author="BJ Kwak" w:date="2014-01-22T09:57:00Z">
        <w:r w:rsidR="007D6281">
          <w:rPr>
            <w:rFonts w:hint="eastAsia"/>
            <w:lang w:eastAsia="ko-KR"/>
          </w:rPr>
          <w:t xml:space="preserve">peering </w:t>
        </w:r>
      </w:ins>
      <w:del w:id="798" w:author="BJ Kwak" w:date="2014-01-22T09:57:00Z">
        <w:r w:rsidRPr="00AA5117" w:rsidDel="007D6281">
          <w:rPr>
            <w:lang w:eastAsia="ko-KR"/>
          </w:rPr>
          <w:delText>discovery</w:delText>
        </w:r>
      </w:del>
      <w:r>
        <w:rPr>
          <w:lang w:eastAsia="ko-KR"/>
        </w:rPr>
        <w:t>may be simplified</w:t>
      </w:r>
      <w:del w:id="799" w:author="BJ Kwak" w:date="2014-01-22T09:58:00Z">
        <w:r w:rsidDel="007D6281">
          <w:rPr>
            <w:lang w:eastAsia="ko-KR"/>
          </w:rPr>
          <w:delText xml:space="preserve"> or omitted</w:delText>
        </w:r>
      </w:del>
      <w:r>
        <w:rPr>
          <w:lang w:eastAsia="ko-KR"/>
        </w:rPr>
        <w:t>.</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del w:id="800" w:author="BJ Kwak" w:date="2014-01-22T10:01:00Z">
        <w:r w:rsidRPr="00C12011" w:rsidDel="007D6281">
          <w:rPr>
            <w:lang w:eastAsia="ko-KR"/>
          </w:rPr>
          <w:delText xml:space="preserve"> The disconnected link through de-p</w:delText>
        </w:r>
        <w:r w:rsidR="00D03B42" w:rsidRPr="00C12011" w:rsidDel="007D6281">
          <w:rPr>
            <w:lang w:eastAsia="ko-KR"/>
          </w:rPr>
          <w:delText xml:space="preserve">eering may be re-established </w:delText>
        </w:r>
        <w:r w:rsidR="00D03B42" w:rsidRPr="00C12011" w:rsidDel="007D6281">
          <w:rPr>
            <w:rFonts w:hint="eastAsia"/>
            <w:lang w:eastAsia="ko-KR"/>
          </w:rPr>
          <w:delText>by</w:delText>
        </w:r>
        <w:r w:rsidRPr="00C12011" w:rsidDel="007D6281">
          <w:rPr>
            <w:lang w:eastAsia="ko-KR"/>
          </w:rPr>
          <w:delText xml:space="preserve"> re-peering procedure.</w:delText>
        </w:r>
      </w:del>
    </w:p>
    <w:p w:rsidR="00ED6627" w:rsidRPr="00C12011" w:rsidDel="007D6281" w:rsidRDefault="00ED6627">
      <w:pPr>
        <w:rPr>
          <w:del w:id="801" w:author="BJ Kwak" w:date="2014-01-22T10:01:00Z"/>
          <w:lang w:eastAsia="ko-KR"/>
        </w:rPr>
      </w:pPr>
    </w:p>
    <w:p w:rsidR="000027C7" w:rsidDel="00294704" w:rsidRDefault="000027C7">
      <w:pPr>
        <w:rPr>
          <w:del w:id="802" w:author="BJ Kwak" w:date="2014-01-16T17:45:00Z"/>
          <w:lang w:eastAsia="ko-KR"/>
        </w:rPr>
      </w:pPr>
    </w:p>
    <w:p w:rsidR="00413128" w:rsidRPr="00667FAD" w:rsidDel="00294704" w:rsidRDefault="00413128" w:rsidP="00413128">
      <w:pPr>
        <w:rPr>
          <w:del w:id="803" w:author="BJ Kwak" w:date="2014-01-16T17:45:00Z"/>
          <w:i/>
          <w:color w:val="FF0000"/>
          <w:lang w:eastAsia="ko-KR"/>
        </w:rPr>
      </w:pPr>
      <w:del w:id="804" w:author="BJ Kwak" w:date="2014-01-16T17:45:00Z">
        <w:r w:rsidRPr="00667FAD" w:rsidDel="00294704">
          <w:rPr>
            <w:rFonts w:hint="eastAsia"/>
            <w:i/>
            <w:color w:val="FF0000"/>
            <w:lang w:eastAsia="ko-KR"/>
          </w:rPr>
          <w:delText>Editor</w:delText>
        </w:r>
        <w:r w:rsidRPr="00667FAD" w:rsidDel="00294704">
          <w:rPr>
            <w:i/>
            <w:color w:val="FF0000"/>
            <w:lang w:eastAsia="ko-KR"/>
          </w:rPr>
          <w:delText>’</w:delText>
        </w:r>
        <w:r w:rsidRPr="00667FAD" w:rsidDel="00294704">
          <w:rPr>
            <w:rFonts w:hint="eastAsia"/>
            <w:i/>
            <w:color w:val="FF0000"/>
            <w:lang w:eastAsia="ko-KR"/>
          </w:rPr>
          <w:delText>s note: The f</w:delText>
        </w:r>
        <w:r w:rsidDel="00294704">
          <w:rPr>
            <w:rFonts w:hint="eastAsia"/>
            <w:i/>
            <w:color w:val="FF0000"/>
            <w:lang w:eastAsia="ko-KR"/>
          </w:rPr>
          <w:delText>ollowing text enclosed by &lt;380r2</w:delText>
        </w:r>
        <w:r w:rsidRPr="00667FAD" w:rsidDel="00294704">
          <w:rPr>
            <w:rFonts w:hint="eastAsia"/>
            <w:i/>
            <w:color w:val="FF0000"/>
            <w:lang w:eastAsia="ko-KR"/>
          </w:rPr>
          <w:delText>&gt;</w:delText>
        </w:r>
        <w:r w:rsidDel="00294704">
          <w:rPr>
            <w:rFonts w:hint="eastAsia"/>
            <w:i/>
            <w:color w:val="FF0000"/>
            <w:lang w:eastAsia="ko-KR"/>
          </w:rPr>
          <w:delText xml:space="preserve"> is general in nature, and will be included in PFD. Note that some text</w:delText>
        </w:r>
        <w:r w:rsidR="00F151A1" w:rsidDel="00294704">
          <w:rPr>
            <w:rFonts w:hint="eastAsia"/>
            <w:i/>
            <w:color w:val="FF0000"/>
            <w:lang w:eastAsia="ko-KR"/>
          </w:rPr>
          <w:delText xml:space="preserve"> has been changed by editor to remove proposal specific content. The text enclosed by </w:delText>
        </w:r>
        <w:r w:rsidDel="00294704">
          <w:rPr>
            <w:rFonts w:hint="eastAsia"/>
            <w:i/>
            <w:color w:val="FF0000"/>
            <w:lang w:eastAsia="ko-KR"/>
          </w:rPr>
          <w:delText>&lt;377r0&gt;</w:delText>
        </w:r>
        <w:r w:rsidR="00F151A1" w:rsidDel="00294704">
          <w:rPr>
            <w:rFonts w:hint="eastAsia"/>
            <w:i/>
            <w:color w:val="FF0000"/>
            <w:lang w:eastAsia="ko-KR"/>
          </w:rPr>
          <w:delText>below will be merged into this text</w:delText>
        </w:r>
        <w:r w:rsidDel="00294704">
          <w:rPr>
            <w:rFonts w:hint="eastAsia"/>
            <w:i/>
            <w:color w:val="FF0000"/>
            <w:lang w:eastAsia="ko-KR"/>
          </w:rPr>
          <w:delText>.</w:delText>
        </w:r>
      </w:del>
    </w:p>
    <w:p w:rsidR="000027C7" w:rsidDel="00294704" w:rsidRDefault="000027C7">
      <w:pPr>
        <w:rPr>
          <w:del w:id="805" w:author="BJ Kwak" w:date="2014-01-16T17:45:00Z"/>
          <w:b/>
          <w:highlight w:val="yellow"/>
          <w:lang w:eastAsia="ko-KR"/>
        </w:rPr>
      </w:pPr>
      <w:del w:id="806" w:author="BJ Kwak" w:date="2014-01-16T17:45:00Z">
        <w:r w:rsidRPr="000027C7" w:rsidDel="00294704">
          <w:rPr>
            <w:rFonts w:hint="eastAsia"/>
            <w:b/>
            <w:highlight w:val="yellow"/>
            <w:lang w:eastAsia="ko-KR"/>
          </w:rPr>
          <w:delText>&lt;380r2</w:delText>
        </w:r>
        <w:r w:rsidR="00FC0BF5" w:rsidDel="00294704">
          <w:rPr>
            <w:rFonts w:hint="eastAsia"/>
            <w:b/>
            <w:color w:val="0000CC"/>
            <w:szCs w:val="22"/>
            <w:highlight w:val="yellow"/>
            <w:lang w:eastAsia="ko-KR"/>
          </w:rPr>
          <w:delText xml:space="preserve"> name=</w:delText>
        </w:r>
        <w:r w:rsidR="00FC0BF5" w:rsidDel="00294704">
          <w:rPr>
            <w:b/>
            <w:color w:val="0000CC"/>
            <w:szCs w:val="22"/>
            <w:highlight w:val="yellow"/>
            <w:lang w:eastAsia="ko-KR"/>
          </w:rPr>
          <w:delText>”</w:delText>
        </w:r>
        <w:r w:rsidR="00FC0BF5" w:rsidDel="00294704">
          <w:rPr>
            <w:rFonts w:hint="eastAsia"/>
            <w:b/>
            <w:color w:val="0000CC"/>
            <w:szCs w:val="22"/>
            <w:highlight w:val="yellow"/>
            <w:lang w:eastAsia="ko-KR"/>
          </w:rPr>
          <w:delText>Qing Li, InterDigital, Qing.Li@InterDigital.com</w:delText>
        </w:r>
        <w:r w:rsidR="00FC0BF5" w:rsidDel="00294704">
          <w:rPr>
            <w:b/>
            <w:color w:val="0000CC"/>
            <w:szCs w:val="22"/>
            <w:highlight w:val="yellow"/>
            <w:lang w:eastAsia="ko-KR"/>
          </w:rPr>
          <w:delText>”</w:delText>
        </w:r>
        <w:r w:rsidRPr="000027C7" w:rsidDel="00294704">
          <w:rPr>
            <w:rFonts w:hint="eastAsia"/>
            <w:b/>
            <w:highlight w:val="yellow"/>
            <w:lang w:eastAsia="ko-KR"/>
          </w:rPr>
          <w:delText>&gt;</w:delText>
        </w:r>
      </w:del>
    </w:p>
    <w:p w:rsidR="000027C7" w:rsidRPr="00C12011" w:rsidDel="00E350D8" w:rsidRDefault="000027C7" w:rsidP="00E350D8">
      <w:pPr>
        <w:rPr>
          <w:del w:id="807" w:author="BJ Kwak" w:date="2014-01-17T13:22:00Z"/>
          <w:lang w:val="en-US" w:eastAsia="ko-KR"/>
        </w:rPr>
      </w:pPr>
      <w:del w:id="808" w:author="BJ Kwak" w:date="2014-01-16T17:45:00Z">
        <w:r w:rsidRPr="00E35CF7" w:rsidDel="00294704">
          <w:rPr>
            <w:lang w:eastAsia="ko-KR"/>
          </w:rPr>
          <w:delText>Peering Identifier (PID) is t</w:delText>
        </w:r>
        <w:r w:rsidRPr="00E35CF7" w:rsidDel="00294704">
          <w:rPr>
            <w:lang w:val="en-US" w:eastAsia="ko-KR"/>
          </w:rPr>
          <w:delText>he identity of each established link or peering relationship between two or more PDs</w:delText>
        </w:r>
        <w:r w:rsidR="00FE7E13" w:rsidRPr="00E35CF7" w:rsidDel="00294704">
          <w:rPr>
            <w:rFonts w:hint="eastAsia"/>
            <w:lang w:val="en-US" w:eastAsia="ko-KR"/>
          </w:rPr>
          <w:delText>.</w:delText>
        </w:r>
        <w:r w:rsidR="00FE7E13" w:rsidDel="00294704">
          <w:rPr>
            <w:rFonts w:hint="eastAsia"/>
            <w:color w:val="FF0000"/>
            <w:lang w:val="en-US" w:eastAsia="ko-KR"/>
          </w:rPr>
          <w:delText>(</w:delText>
        </w:r>
        <w:r w:rsidR="00FE7E13" w:rsidRPr="00FE7E13" w:rsidDel="00294704">
          <w:rPr>
            <w:rFonts w:hint="eastAsia"/>
            <w:i/>
            <w:color w:val="FF0000"/>
            <w:lang w:val="en-US" w:eastAsia="ko-KR"/>
          </w:rPr>
          <w:delText>Editor: Giving</w:delText>
        </w:r>
        <w:r w:rsidR="00FE7E13" w:rsidDel="00294704">
          <w:rPr>
            <w:rFonts w:hint="eastAsia"/>
            <w:i/>
            <w:color w:val="FF0000"/>
            <w:lang w:val="en-US" w:eastAsia="ko-KR"/>
          </w:rPr>
          <w:delText xml:space="preserve"> a unique ID to each link is not a feature the TG has not agreed upon.</w:delText>
        </w:r>
        <w:r w:rsidR="00FE7E13" w:rsidDel="00294704">
          <w:rPr>
            <w:rFonts w:hint="eastAsia"/>
            <w:color w:val="FF0000"/>
            <w:lang w:val="en-US" w:eastAsia="ko-KR"/>
          </w:rPr>
          <w:delText>)</w:delText>
        </w:r>
      </w:del>
      <w:del w:id="809" w:author="BJ Kwak" w:date="2014-01-17T13:22:00Z">
        <w:r w:rsidRPr="00C12011" w:rsidDel="00E350D8">
          <w:rPr>
            <w:lang w:val="en-US" w:eastAsia="ko-KR"/>
          </w:rPr>
          <w:delText>Considering different types of applications, link(s) may be established at different levels of peering:</w:delText>
        </w:r>
      </w:del>
    </w:p>
    <w:p w:rsidR="00000000" w:rsidRDefault="000027C7">
      <w:pPr>
        <w:rPr>
          <w:del w:id="810" w:author="BJ Kwak" w:date="2014-01-17T13:22:00Z"/>
          <w:lang w:val="en-US" w:eastAsia="ko-KR"/>
        </w:rPr>
        <w:pPrChange w:id="811" w:author="BJ Kwak" w:date="2014-01-17T13:22:00Z">
          <w:pPr>
            <w:pStyle w:val="ListParagraph"/>
            <w:numPr>
              <w:numId w:val="140"/>
            </w:numPr>
            <w:ind w:leftChars="0" w:left="1160" w:hanging="360"/>
          </w:pPr>
        </w:pPrChange>
      </w:pPr>
      <w:del w:id="812" w:author="BJ Kwak" w:date="2014-01-17T13:22:00Z">
        <w:r w:rsidRPr="00C12011" w:rsidDel="00E350D8">
          <w:rPr>
            <w:lang w:val="en-US" w:eastAsia="ko-KR"/>
          </w:rPr>
          <w:delText>Device-based peering</w:delText>
        </w:r>
      </w:del>
    </w:p>
    <w:p w:rsidR="00000000" w:rsidRDefault="000027C7">
      <w:pPr>
        <w:rPr>
          <w:del w:id="813" w:author="BJ Kwak" w:date="2014-01-17T13:22:00Z"/>
          <w:lang w:val="en-US" w:eastAsia="ko-KR"/>
        </w:rPr>
        <w:pPrChange w:id="814" w:author="BJ Kwak" w:date="2014-01-17T13:22:00Z">
          <w:pPr>
            <w:pStyle w:val="ListParagraph"/>
            <w:numPr>
              <w:numId w:val="140"/>
            </w:numPr>
            <w:ind w:leftChars="0" w:left="1160" w:hanging="360"/>
          </w:pPr>
        </w:pPrChange>
      </w:pPr>
      <w:del w:id="815" w:author="BJ Kwak" w:date="2014-01-17T13:22:00Z">
        <w:r w:rsidRPr="00C12011" w:rsidDel="00E350D8">
          <w:rPr>
            <w:lang w:val="en-US" w:eastAsia="ko-KR"/>
          </w:rPr>
          <w:delText>Service-based peering</w:delText>
        </w:r>
      </w:del>
    </w:p>
    <w:p w:rsidR="00000000" w:rsidRDefault="000027C7">
      <w:pPr>
        <w:rPr>
          <w:del w:id="816" w:author="BJ Kwak" w:date="2014-01-22T10:01:00Z"/>
          <w:lang w:val="en-US" w:eastAsia="ko-KR"/>
        </w:rPr>
        <w:pPrChange w:id="817" w:author="BJ Kwak" w:date="2014-01-17T13:22:00Z">
          <w:pPr>
            <w:pStyle w:val="ListParagraph"/>
            <w:numPr>
              <w:numId w:val="140"/>
            </w:numPr>
            <w:ind w:leftChars="0" w:left="1160" w:hanging="360"/>
          </w:pPr>
        </w:pPrChange>
      </w:pPr>
      <w:del w:id="818" w:author="BJ Kwak" w:date="2014-01-17T13:22:00Z">
        <w:r w:rsidRPr="00C12011" w:rsidDel="00E350D8">
          <w:rPr>
            <w:lang w:val="en-US" w:eastAsia="ko-KR"/>
          </w:rPr>
          <w:delText>User-based peering</w:delText>
        </w:r>
      </w:del>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B76185" w:rsidP="000027C7">
      <w:pPr>
        <w:jc w:val="center"/>
      </w:pPr>
      <w:ins w:id="819" w:author="BJ Kwak" w:date="2014-01-22T18:58:00Z">
        <w:r>
          <w:object w:dxaOrig="4609" w:dyaOrig="3759">
            <v:shape id="_x0000_i1040" type="#_x0000_t75" style="width:230.5pt;height:188pt" o:ole="">
              <v:imagedata r:id="rId31" o:title=""/>
            </v:shape>
            <o:OLEObject Type="Embed" ProgID="Visio.Drawing.11" ShapeID="_x0000_i1040" DrawAspect="Content" ObjectID="_1451946303" r:id="rId32"/>
          </w:object>
        </w:r>
      </w:ins>
      <w:del w:id="820" w:author="BJ Kwak" w:date="2014-01-22T18:58:00Z">
        <w:r w:rsidR="000027C7" w:rsidRPr="00C12011" w:rsidDel="00917FC8">
          <w:object w:dxaOrig="4034" w:dyaOrig="2954">
            <v:shape id="_x0000_i1041" type="#_x0000_t75" style="width:281pt;height:205pt" o:ole="">
              <v:imagedata r:id="rId33" o:title=""/>
            </v:shape>
            <o:OLEObject Type="Embed" ProgID="Visio.Drawing.11" ShapeID="_x0000_i1041" DrawAspect="Content" ObjectID="_1451946304" r:id="rId34"/>
          </w:object>
        </w:r>
      </w:del>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w:t>
      </w:r>
      <w:del w:id="821" w:author="BJ Kwak" w:date="2014-01-22T18:59:00Z">
        <w:r w:rsidRPr="00C12011" w:rsidDel="00917FC8">
          <w:delText xml:space="preserve">Acknowledgement to peering request message may be optional for responder. </w:delText>
        </w:r>
      </w:del>
      <w:r w:rsidRPr="00C12011">
        <w:t xml:space="preserve">Responder may send a peering response message to requestor for indicating if the peering request is accepted or not. The response message may include peering information </w:t>
      </w:r>
      <w:del w:id="822" w:author="BJ Kwak" w:date="2014-01-16T17:45:00Z">
        <w:r w:rsidRPr="00E35CF7" w:rsidDel="00294704">
          <w:delText>as well as the peering ID</w:delText>
        </w:r>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deleted</w:delText>
        </w:r>
        <w:r w:rsidR="00413128" w:rsidDel="00294704">
          <w:rPr>
            <w:rFonts w:hint="eastAsia"/>
            <w:color w:val="FF0000"/>
            <w:lang w:val="en-US" w:eastAsia="ko-KR"/>
          </w:rPr>
          <w:delText>)</w:delText>
        </w:r>
      </w:del>
      <w:r w:rsidRPr="00C12011">
        <w:t>if the request is accepted.</w:t>
      </w:r>
      <w:del w:id="823" w:author="BJ Kwak" w:date="2014-01-22T18:59:00Z">
        <w:r w:rsidRPr="00C12011" w:rsidDel="00917FC8">
          <w:delText xml:space="preserve"> Acknowledgement to response message may be optional as well</w:delText>
        </w:r>
        <w:commentRangeStart w:id="824"/>
        <w:r w:rsidRPr="00C12011" w:rsidDel="00917FC8">
          <w:delText xml:space="preserve">. </w:delText>
        </w:r>
        <w:commentRangeEnd w:id="824"/>
        <w:r w:rsidR="00444A3F" w:rsidDel="00917FC8">
          <w:rPr>
            <w:rStyle w:val="CommentReference"/>
          </w:rPr>
          <w:commentReference w:id="824"/>
        </w:r>
      </w:del>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3D54B3" w:rsidRDefault="00B76185" w:rsidP="000027C7">
      <w:pPr>
        <w:jc w:val="center"/>
        <w:rPr>
          <w:ins w:id="825" w:author="BJ Kwak" w:date="2014-01-22T19:01:00Z"/>
          <w:color w:val="0000CC"/>
          <w:lang w:eastAsia="ko-KR"/>
        </w:rPr>
      </w:pPr>
      <w:ins w:id="826" w:author="BJ Kwak" w:date="2014-01-22T19:01:00Z">
        <w:r>
          <w:object w:dxaOrig="4609" w:dyaOrig="3759">
            <v:shape id="_x0000_i1042" type="#_x0000_t75" style="width:230.5pt;height:188pt" o:ole="">
              <v:imagedata r:id="rId35" o:title=""/>
            </v:shape>
            <o:OLEObject Type="Embed" ProgID="Visio.Drawing.11" ShapeID="_x0000_i1042" DrawAspect="Content" ObjectID="_1451946305" r:id="rId36"/>
          </w:object>
        </w:r>
      </w:ins>
    </w:p>
    <w:p w:rsidR="000027C7" w:rsidRPr="003D01BA" w:rsidRDefault="000027C7" w:rsidP="000027C7">
      <w:pPr>
        <w:jc w:val="center"/>
        <w:rPr>
          <w:color w:val="0000CC"/>
        </w:rPr>
      </w:pPr>
      <w:del w:id="827" w:author="BJ Kwak" w:date="2014-01-22T19:03:00Z">
        <w:r w:rsidRPr="003D01BA" w:rsidDel="00B76185">
          <w:rPr>
            <w:color w:val="0000CC"/>
          </w:rPr>
          <w:object w:dxaOrig="7274" w:dyaOrig="3283">
            <v:shape id="_x0000_i1043" type="#_x0000_t75" style="width:382pt;height:172.5pt" o:ole="">
              <v:imagedata r:id="rId37" o:title=""/>
            </v:shape>
            <o:OLEObject Type="Embed" ProgID="Visio.Drawing.11" ShapeID="_x0000_i1043" DrawAspect="Content" ObjectID="_1451946306" r:id="rId38"/>
          </w:object>
        </w:r>
      </w:del>
    </w:p>
    <w:p w:rsidR="000027C7" w:rsidRPr="003D01BA" w:rsidRDefault="000027C7" w:rsidP="000027C7">
      <w:pPr>
        <w:jc w:val="center"/>
        <w:rPr>
          <w:color w:val="0000CC"/>
          <w:lang w:eastAsia="ko-KR"/>
        </w:rPr>
      </w:pPr>
      <w:r w:rsidRPr="003D01BA">
        <w:rPr>
          <w:color w:val="0000CC"/>
        </w:rPr>
        <w:t>Figure: Re-peering Procedure</w:t>
      </w:r>
      <w:commentRangeStart w:id="828"/>
      <w:commentRangeEnd w:id="828"/>
      <w:r w:rsidR="00377C08">
        <w:rPr>
          <w:rStyle w:val="CommentReference"/>
        </w:rPr>
        <w:commentReference w:id="828"/>
      </w:r>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ins w:id="829" w:author="BJ Kwak" w:date="2014-01-22T19:03:00Z">
        <w:r w:rsidR="00B76185">
          <w:rPr>
            <w:rFonts w:hint="eastAsia"/>
            <w:lang w:eastAsia="ko-KR"/>
          </w:rPr>
          <w:t>s</w:t>
        </w:r>
      </w:ins>
      <w:ins w:id="830" w:author="BJ Kwak" w:date="2014-01-22T10:39:00Z">
        <w:r w:rsidR="00AA7A64">
          <w:rPr>
            <w:rFonts w:hint="eastAsia"/>
            <w:lang w:eastAsia="ko-KR"/>
          </w:rPr>
          <w:t>are</w:t>
        </w:r>
      </w:ins>
      <w:del w:id="831" w:author="BJ Kwak" w:date="2014-01-22T10:39:00Z">
        <w:r w:rsidRPr="00C12011" w:rsidDel="00AA7A64">
          <w:delText>is</w:delText>
        </w:r>
      </w:del>
      <w:r w:rsidRPr="00C12011">
        <w:t xml:space="preserve">: 1) </w:t>
      </w:r>
      <w:ins w:id="832" w:author="BJ Kwak" w:date="2014-01-22T10:27:00Z">
        <w:r w:rsidR="001151C0">
          <w:rPr>
            <w:rFonts w:hint="eastAsia"/>
            <w:lang w:eastAsia="ko-KR"/>
          </w:rPr>
          <w:t xml:space="preserve">some of </w:t>
        </w:r>
      </w:ins>
      <w:r w:rsidRPr="00C12011">
        <w:t xml:space="preserve">the </w:t>
      </w:r>
      <w:del w:id="833" w:author="BJ Kwak" w:date="2014-01-16T17:46:00Z">
        <w:r w:rsidRPr="00E35CF7" w:rsidDel="00294704">
          <w:delText xml:space="preserve">peering ID </w:delText>
        </w:r>
      </w:del>
      <w:ins w:id="834" w:author="BJ Kwak" w:date="2014-01-16T17:46:00Z">
        <w:r w:rsidR="00294704">
          <w:rPr>
            <w:rFonts w:hint="eastAsia"/>
            <w:lang w:eastAsia="ko-KR"/>
          </w:rPr>
          <w:t>previous peering information</w:t>
        </w:r>
      </w:ins>
      <w:del w:id="835" w:author="BJ Kwak" w:date="2014-01-16T17:46:00Z">
        <w:r w:rsidR="00413128" w:rsidDel="00294704">
          <w:rPr>
            <w:rFonts w:hint="eastAsia"/>
            <w:color w:val="FF0000"/>
            <w:lang w:val="en-US" w:eastAsia="ko-KR"/>
          </w:rPr>
          <w:delText>(</w:delText>
        </w:r>
        <w:r w:rsidR="00413128" w:rsidRPr="00FE7E13" w:rsidDel="00294704">
          <w:rPr>
            <w:rFonts w:hint="eastAsia"/>
            <w:i/>
            <w:color w:val="FF0000"/>
            <w:lang w:val="en-US" w:eastAsia="ko-KR"/>
          </w:rPr>
          <w:delText>Editor:</w:delText>
        </w:r>
        <w:r w:rsidR="00413128" w:rsidDel="00294704">
          <w:rPr>
            <w:rFonts w:hint="eastAsia"/>
            <w:i/>
            <w:color w:val="FF0000"/>
            <w:lang w:val="en-US" w:eastAsia="ko-KR"/>
          </w:rPr>
          <w:delText xml:space="preserve"> to be modified as shown</w:delText>
        </w:r>
        <w:r w:rsidR="00413128" w:rsidDel="00294704">
          <w:rPr>
            <w:rFonts w:hint="eastAsia"/>
            <w:color w:val="FF0000"/>
            <w:lang w:val="en-US" w:eastAsia="ko-KR"/>
          </w:rPr>
          <w:delText>)</w:delText>
        </w:r>
      </w:del>
      <w:ins w:id="836" w:author="BJ Kwak" w:date="2014-01-22T10:27:00Z">
        <w:r w:rsidR="001151C0" w:rsidRPr="00B76185">
          <w:rPr>
            <w:lang w:val="en-US" w:eastAsia="ko-KR"/>
          </w:rPr>
          <w:t>may not</w:t>
        </w:r>
      </w:ins>
      <w:del w:id="837" w:author="BJ Kwak" w:date="2014-01-22T10:27:00Z">
        <w:r w:rsidRPr="00C12011" w:rsidDel="001151C0">
          <w:delText xml:space="preserve">should </w:delText>
        </w:r>
      </w:del>
      <w:r w:rsidRPr="00C12011">
        <w:t>be included in request</w:t>
      </w:r>
      <w:ins w:id="838" w:author="BJ Kwak" w:date="2014-01-22T10:32:00Z">
        <w:r w:rsidR="001151C0">
          <w:rPr>
            <w:rFonts w:hint="eastAsia"/>
            <w:lang w:eastAsia="ko-KR"/>
          </w:rPr>
          <w:t xml:space="preserve"> and response</w:t>
        </w:r>
      </w:ins>
      <w:r w:rsidRPr="00C12011">
        <w:t xml:space="preserve"> message</w:t>
      </w:r>
      <w:ins w:id="839" w:author="BJ Kwak" w:date="2014-01-22T10:32:00Z">
        <w:r w:rsidR="001151C0">
          <w:rPr>
            <w:rFonts w:hint="eastAsia"/>
            <w:lang w:eastAsia="ko-KR"/>
          </w:rPr>
          <w:t>s</w:t>
        </w:r>
      </w:ins>
      <w:del w:id="840" w:author="BJ Kwak" w:date="2014-01-22T10:34:00Z">
        <w:r w:rsidRPr="00C12011" w:rsidDel="008233B9">
          <w:delText xml:space="preserve"> since the re-peering is to re-establish a link or links among PDs that peered previously</w:delText>
        </w:r>
      </w:del>
      <w:r w:rsidRPr="00C12011">
        <w:t>; 2) the PD</w:t>
      </w:r>
      <w:del w:id="841" w:author="BJ Kwak" w:date="2014-01-22T10:39:00Z">
        <w:r w:rsidRPr="00C12011" w:rsidDel="00AA7A64">
          <w:delText>(s)</w:delText>
        </w:r>
      </w:del>
      <w:r w:rsidRPr="00C12011">
        <w:t xml:space="preserve"> receiv</w:t>
      </w:r>
      <w:ins w:id="842" w:author="BJ Kwak" w:date="2014-01-22T10:34:00Z">
        <w:r w:rsidR="008233B9">
          <w:rPr>
            <w:rFonts w:hint="eastAsia"/>
            <w:lang w:eastAsia="ko-KR"/>
          </w:rPr>
          <w:t>ing</w:t>
        </w:r>
      </w:ins>
      <w:del w:id="843" w:author="BJ Kwak" w:date="2014-01-22T10:34:00Z">
        <w:r w:rsidRPr="00C12011" w:rsidDel="008233B9">
          <w:delText>es</w:delText>
        </w:r>
      </w:del>
      <w:r w:rsidRPr="00C12011">
        <w:t xml:space="preserve"> the request</w:t>
      </w:r>
      <w:del w:id="844" w:author="BJ Kwak" w:date="2014-01-22T10:34:00Z">
        <w:r w:rsidRPr="00C12011" w:rsidDel="008233B9">
          <w:delText>need to</w:delText>
        </w:r>
      </w:del>
      <w:ins w:id="845" w:author="BJ Kwak" w:date="2014-01-22T10:36:00Z">
        <w:r w:rsidR="00A77797">
          <w:rPr>
            <w:rFonts w:hint="eastAsia"/>
            <w:lang w:eastAsia="ko-KR"/>
          </w:rPr>
          <w:t>validate</w:t>
        </w:r>
      </w:ins>
      <w:ins w:id="846" w:author="BJ Kwak" w:date="2014-01-22T10:37:00Z">
        <w:r w:rsidR="00AA7A64">
          <w:rPr>
            <w:rFonts w:hint="eastAsia"/>
            <w:lang w:eastAsia="ko-KR"/>
          </w:rPr>
          <w:t>s</w:t>
        </w:r>
      </w:ins>
      <w:del w:id="847" w:author="BJ Kwak" w:date="2014-01-22T10:36:00Z">
        <w:r w:rsidRPr="00C12011" w:rsidDel="00A77797">
          <w:delText xml:space="preserve"> check the</w:delText>
        </w:r>
      </w:del>
      <w:r w:rsidRPr="00C12011">
        <w:t xml:space="preserve"> peering </w:t>
      </w:r>
      <w:del w:id="848" w:author="BJ Kwak" w:date="2014-01-22T10:35:00Z">
        <w:r w:rsidRPr="00C12011" w:rsidDel="008233B9">
          <w:delText xml:space="preserve">log </w:delText>
        </w:r>
      </w:del>
      <w:ins w:id="849" w:author="BJ Kwak" w:date="2014-01-22T10:35:00Z">
        <w:r w:rsidR="008233B9">
          <w:rPr>
            <w:rFonts w:hint="eastAsia"/>
            <w:lang w:eastAsia="ko-KR"/>
          </w:rPr>
          <w:t>information</w:t>
        </w:r>
      </w:ins>
      <w:r w:rsidRPr="00C12011">
        <w:t xml:space="preserve">before making </w:t>
      </w:r>
      <w:ins w:id="850" w:author="BJ Kwak" w:date="2014-01-22T10:35:00Z">
        <w:r w:rsidR="008233B9">
          <w:rPr>
            <w:rFonts w:hint="eastAsia"/>
            <w:lang w:eastAsia="ko-KR"/>
          </w:rPr>
          <w:t xml:space="preserve">a </w:t>
        </w:r>
      </w:ins>
      <w:r w:rsidRPr="00C12011">
        <w:t xml:space="preserve">decision </w:t>
      </w:r>
      <w:ins w:id="851" w:author="BJ Kwak" w:date="2014-01-22T10:35:00Z">
        <w:r w:rsidR="008233B9">
          <w:rPr>
            <w:rFonts w:hint="eastAsia"/>
            <w:lang w:eastAsia="ko-KR"/>
          </w:rPr>
          <w:t>to</w:t>
        </w:r>
      </w:ins>
      <w:del w:id="852" w:author="BJ Kwak" w:date="2014-01-22T10:35:00Z">
        <w:r w:rsidRPr="00C12011" w:rsidDel="008233B9">
          <w:delText>if</w:delText>
        </w:r>
      </w:del>
      <w:r w:rsidRPr="00C12011">
        <w:t xml:space="preserve"> accept</w:t>
      </w:r>
      <w:del w:id="853" w:author="BJ Kwak" w:date="2014-01-22T10:35:00Z">
        <w:r w:rsidRPr="00C12011" w:rsidDel="008233B9">
          <w:delText>s</w:delText>
        </w:r>
      </w:del>
      <w:r w:rsidRPr="00C12011">
        <w:t xml:space="preserve"> the re-peering request.</w:t>
      </w:r>
    </w:p>
    <w:p w:rsidR="000027C7" w:rsidRPr="00C12011" w:rsidRDefault="000027C7" w:rsidP="000027C7">
      <w:pPr>
        <w:jc w:val="center"/>
      </w:pPr>
    </w:p>
    <w:p w:rsidR="000027C7" w:rsidRPr="00C12011" w:rsidRDefault="000027C7" w:rsidP="000027C7">
      <w:pPr>
        <w:rPr>
          <w:b/>
        </w:rPr>
      </w:pPr>
      <w:r w:rsidRPr="00C12011">
        <w:rPr>
          <w:b/>
        </w:rPr>
        <w:t>De-peering procedure:</w:t>
      </w:r>
    </w:p>
    <w:p w:rsidR="00773373" w:rsidRDefault="00B55B3D" w:rsidP="000027C7">
      <w:pPr>
        <w:jc w:val="center"/>
        <w:rPr>
          <w:ins w:id="854" w:author="BJ Kwak" w:date="2014-01-22T19:08:00Z"/>
          <w:color w:val="0000CC"/>
          <w:lang w:eastAsia="ko-KR"/>
        </w:rPr>
      </w:pPr>
      <w:ins w:id="855" w:author="BJ Kwak" w:date="2014-01-22T19:09:00Z">
        <w:r>
          <w:object w:dxaOrig="4609" w:dyaOrig="4042">
            <v:shape id="_x0000_i1044" type="#_x0000_t75" style="width:230.5pt;height:202pt" o:ole="">
              <v:imagedata r:id="rId39" o:title=""/>
            </v:shape>
            <o:OLEObject Type="Embed" ProgID="Visio.Drawing.11" ShapeID="_x0000_i1044" DrawAspect="Content" ObjectID="_1451946307" r:id="rId40"/>
          </w:object>
        </w:r>
      </w:ins>
    </w:p>
    <w:p w:rsidR="000027C7" w:rsidRPr="003D01BA" w:rsidRDefault="00936CD8" w:rsidP="000027C7">
      <w:pPr>
        <w:jc w:val="center"/>
        <w:rPr>
          <w:color w:val="0000CC"/>
        </w:rPr>
      </w:pPr>
      <w:del w:id="856" w:author="BJ Kwak" w:date="2014-01-22T19:09:00Z">
        <w:r w:rsidRPr="003D01BA" w:rsidDel="00773373">
          <w:rPr>
            <w:color w:val="0000CC"/>
          </w:rPr>
          <w:object w:dxaOrig="7295" w:dyaOrig="4034">
            <v:shape id="_x0000_i1045" type="#_x0000_t75" style="width:393pt;height:216.5pt" o:ole="">
              <v:imagedata r:id="rId41" o:title=""/>
            </v:shape>
            <o:OLEObject Type="Embed" ProgID="Visio.Drawing.11" ShapeID="_x0000_i1045" DrawAspect="Content" ObjectID="_1451946308" r:id="rId42"/>
          </w:object>
        </w:r>
      </w:del>
    </w:p>
    <w:p w:rsidR="000027C7" w:rsidRPr="00C12011" w:rsidRDefault="000027C7" w:rsidP="000027C7">
      <w:pPr>
        <w:jc w:val="center"/>
        <w:rPr>
          <w:lang w:eastAsia="ko-KR"/>
        </w:rPr>
      </w:pPr>
      <w:r w:rsidRPr="00C12011">
        <w:t>Figure: De-peering Procedure</w:t>
      </w:r>
      <w:commentRangeStart w:id="857"/>
      <w:commentRangeEnd w:id="857"/>
      <w:r w:rsidR="004C43C5">
        <w:rPr>
          <w:rStyle w:val="CommentReference"/>
        </w:rPr>
        <w:commentReference w:id="857"/>
      </w:r>
    </w:p>
    <w:p w:rsidR="000027C7" w:rsidRPr="00C12011" w:rsidRDefault="000027C7" w:rsidP="000027C7">
      <w:pPr>
        <w:jc w:val="center"/>
      </w:pPr>
    </w:p>
    <w:p w:rsidR="000027C7" w:rsidRPr="00C12011" w:rsidRDefault="000027C7" w:rsidP="000027C7">
      <w:pPr>
        <w:rPr>
          <w:b/>
          <w:lang w:eastAsia="ko-KR"/>
        </w:rPr>
      </w:pPr>
      <w:r w:rsidRPr="00C12011">
        <w:t xml:space="preserve">De-peering procedure starts with a de-peering request, which is replied by a de-peering response message. </w:t>
      </w:r>
      <w:del w:id="858" w:author="BJ Kwak" w:date="2014-01-22T19:09:00Z">
        <w:r w:rsidRPr="00C12011" w:rsidDel="00EB3BC6">
          <w:delText>Both acknowledgement and de</w:delText>
        </w:r>
      </w:del>
      <w:ins w:id="859" w:author="BJ Kwak" w:date="2014-01-22T19:09:00Z">
        <w:r w:rsidR="00EB3BC6">
          <w:rPr>
            <w:rFonts w:hint="eastAsia"/>
            <w:lang w:eastAsia="ko-KR"/>
          </w:rPr>
          <w:t>De</w:t>
        </w:r>
      </w:ins>
      <w:r w:rsidRPr="00C12011">
        <w:t>-peering response may be optional</w:t>
      </w:r>
      <w:del w:id="860" w:author="BJ Kwak" w:date="2014-01-22T10:47:00Z">
        <w:r w:rsidRPr="00C12011" w:rsidDel="00B751AF">
          <w:delText>. Accordingly, the peer may trigger peer discovery process with updated parameters after de-peering procedure.</w:delText>
        </w:r>
      </w:del>
      <w:commentRangeStart w:id="861"/>
      <w:commentRangeEnd w:id="861"/>
      <w:r w:rsidR="00B751AF">
        <w:rPr>
          <w:rStyle w:val="CommentReference"/>
        </w:rPr>
        <w:commentReference w:id="861"/>
      </w:r>
    </w:p>
    <w:p w:rsidR="000027C7" w:rsidRPr="000027C7" w:rsidDel="00A84A4D" w:rsidRDefault="000027C7">
      <w:pPr>
        <w:rPr>
          <w:del w:id="862" w:author="BJ Kwak" w:date="2014-01-16T17:46:00Z"/>
          <w:b/>
          <w:lang w:eastAsia="ko-KR"/>
        </w:rPr>
      </w:pPr>
      <w:del w:id="863" w:author="BJ Kwak" w:date="2014-01-16T17:46:00Z">
        <w:r w:rsidRPr="000027C7" w:rsidDel="00A84A4D">
          <w:rPr>
            <w:rFonts w:hint="eastAsia"/>
            <w:b/>
            <w:highlight w:val="yellow"/>
            <w:lang w:eastAsia="ko-KR"/>
          </w:rPr>
          <w:delText>&lt;/380r2&gt;</w:delText>
        </w:r>
      </w:del>
    </w:p>
    <w:p w:rsidR="00ED6627" w:rsidDel="00A84A4D" w:rsidRDefault="00ED6627" w:rsidP="00ED6627">
      <w:pPr>
        <w:rPr>
          <w:del w:id="864" w:author="BJ Kwak" w:date="2014-01-16T17:46:00Z"/>
          <w:lang w:eastAsia="ko-KR"/>
        </w:rPr>
      </w:pPr>
    </w:p>
    <w:p w:rsidR="000027C7" w:rsidDel="00801C7D" w:rsidRDefault="000027C7" w:rsidP="00ED6627">
      <w:pPr>
        <w:rPr>
          <w:del w:id="865" w:author="BJ Kwak" w:date="2014-01-16T17:07:00Z"/>
          <w:lang w:eastAsia="ko-KR"/>
        </w:rPr>
      </w:pPr>
    </w:p>
    <w:p w:rsidR="00B56290" w:rsidRPr="00667FAD" w:rsidDel="00801C7D" w:rsidRDefault="00B56290" w:rsidP="00B56290">
      <w:pPr>
        <w:rPr>
          <w:del w:id="866" w:author="BJ Kwak" w:date="2014-01-16T17:07:00Z"/>
          <w:i/>
          <w:color w:val="FF0000"/>
          <w:lang w:eastAsia="ko-KR"/>
        </w:rPr>
      </w:pPr>
      <w:del w:id="867"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Billy</w:delText>
        </w:r>
        <w:r w:rsidRPr="00667FAD" w:rsidDel="00801C7D">
          <w:rPr>
            <w:rFonts w:hint="eastAsia"/>
            <w:i/>
            <w:color w:val="FF0000"/>
            <w:lang w:eastAsia="ko-KR"/>
          </w:rPr>
          <w:delText>&gt; will be deleted</w:delText>
        </w:r>
        <w:r w:rsidDel="00801C7D">
          <w:rPr>
            <w:rFonts w:hint="eastAsia"/>
            <w:i/>
            <w:color w:val="FF0000"/>
            <w:lang w:eastAsia="ko-KR"/>
          </w:rPr>
          <w:delText>.</w:delText>
        </w:r>
      </w:del>
    </w:p>
    <w:p w:rsidR="0058128D" w:rsidRPr="00AB7E23" w:rsidDel="00801C7D" w:rsidRDefault="0058128D" w:rsidP="0058128D">
      <w:pPr>
        <w:rPr>
          <w:del w:id="868" w:author="BJ Kwak" w:date="2014-01-16T17:07:00Z"/>
          <w:b/>
          <w:lang w:eastAsia="ko-KR"/>
        </w:rPr>
      </w:pPr>
      <w:del w:id="869" w:author="BJ Kwak" w:date="2014-01-16T17:07:00Z">
        <w:r w:rsidRPr="00AB7E23" w:rsidDel="00801C7D">
          <w:rPr>
            <w:rFonts w:hint="eastAsia"/>
            <w:b/>
            <w:highlight w:val="yellow"/>
            <w:lang w:eastAsia="ko-KR"/>
          </w:rPr>
          <w:delText>&lt;Billy</w:delText>
        </w:r>
        <w:r w:rsidR="00013FFC" w:rsidDel="00801C7D">
          <w:rPr>
            <w:rFonts w:hint="eastAsia"/>
            <w:b/>
            <w:color w:val="0000CC"/>
            <w:highlight w:val="yellow"/>
            <w:lang w:eastAsia="ko-KR"/>
          </w:rPr>
          <w:delText xml:space="preserve"> name=</w:delText>
        </w:r>
        <w:r w:rsidR="00013FFC" w:rsidDel="00801C7D">
          <w:rPr>
            <w:b/>
            <w:color w:val="0000CC"/>
            <w:highlight w:val="yellow"/>
            <w:lang w:eastAsia="ko-KR"/>
          </w:rPr>
          <w:delText>”</w:delText>
        </w:r>
        <w:r w:rsidR="00013FFC" w:rsidDel="00801C7D">
          <w:rPr>
            <w:rFonts w:hint="eastAsia"/>
            <w:b/>
            <w:color w:val="0000CC"/>
            <w:highlight w:val="yellow"/>
            <w:lang w:eastAsia="ko-KR"/>
          </w:rPr>
          <w:delText>Billy Verso, DecaWave, billy.verso@decawave.com</w:delText>
        </w:r>
        <w:r w:rsidR="00013FFC" w:rsidDel="00801C7D">
          <w:rPr>
            <w:b/>
            <w:color w:val="0000CC"/>
            <w:highlight w:val="yellow"/>
            <w:lang w:eastAsia="ko-KR"/>
          </w:rPr>
          <w:delText>”</w:delText>
        </w:r>
        <w:r w:rsidRPr="00AB7E23" w:rsidDel="00801C7D">
          <w:rPr>
            <w:rFonts w:hint="eastAsia"/>
            <w:b/>
            <w:highlight w:val="yellow"/>
            <w:lang w:eastAsia="ko-KR"/>
          </w:rPr>
          <w:delText>&gt;</w:delText>
        </w:r>
      </w:del>
    </w:p>
    <w:p w:rsidR="0058128D" w:rsidRPr="00060B0C" w:rsidDel="00801C7D" w:rsidRDefault="0058128D" w:rsidP="0058128D">
      <w:pPr>
        <w:rPr>
          <w:del w:id="870" w:author="BJ Kwak" w:date="2014-01-16T17:07:00Z"/>
          <w:color w:val="0000FF"/>
          <w:lang w:val="en-US"/>
        </w:rPr>
      </w:pPr>
      <w:del w:id="871" w:author="BJ Kwak" w:date="2014-01-16T17:07:00Z">
        <w:r w:rsidRPr="00060B0C" w:rsidDel="00801C7D">
          <w:rPr>
            <w:color w:val="0000FF"/>
            <w:lang w:val="en-US"/>
          </w:rPr>
          <w:delTex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delText>
        </w:r>
      </w:del>
    </w:p>
    <w:p w:rsidR="0058128D" w:rsidRPr="00AB7E23" w:rsidDel="00801C7D" w:rsidRDefault="0058128D" w:rsidP="0058128D">
      <w:pPr>
        <w:rPr>
          <w:del w:id="872" w:author="BJ Kwak" w:date="2014-01-16T17:07:00Z"/>
          <w:b/>
          <w:lang w:eastAsia="ko-KR"/>
        </w:rPr>
      </w:pPr>
      <w:del w:id="873" w:author="BJ Kwak" w:date="2014-01-16T17:07:00Z">
        <w:r w:rsidRPr="00AB7E23" w:rsidDel="00801C7D">
          <w:rPr>
            <w:rFonts w:hint="eastAsia"/>
            <w:b/>
            <w:highlight w:val="yellow"/>
            <w:lang w:eastAsia="ko-KR"/>
          </w:rPr>
          <w:delText>&lt;/Billy&gt;</w:delText>
        </w:r>
      </w:del>
    </w:p>
    <w:p w:rsidR="0058128D" w:rsidDel="00A665E4" w:rsidRDefault="0058128D" w:rsidP="00ED6627">
      <w:pPr>
        <w:rPr>
          <w:del w:id="874" w:author="BJ Kwak" w:date="2014-01-16T17:49:00Z"/>
          <w:lang w:eastAsia="ko-KR"/>
        </w:rPr>
      </w:pPr>
    </w:p>
    <w:p w:rsidR="0058128D" w:rsidDel="00A665E4" w:rsidRDefault="0058128D" w:rsidP="00ED6627">
      <w:pPr>
        <w:rPr>
          <w:del w:id="875" w:author="BJ Kwak" w:date="2014-01-16T17:49:00Z"/>
          <w:lang w:eastAsia="ko-KR"/>
        </w:rPr>
      </w:pPr>
    </w:p>
    <w:p w:rsidR="009D31B2" w:rsidRPr="00667FAD" w:rsidDel="00A665E4" w:rsidRDefault="009D31B2" w:rsidP="009D31B2">
      <w:pPr>
        <w:rPr>
          <w:del w:id="876" w:author="BJ Kwak" w:date="2014-01-16T17:49:00Z"/>
          <w:i/>
          <w:color w:val="FF0000"/>
          <w:lang w:eastAsia="ko-KR"/>
        </w:rPr>
      </w:pPr>
      <w:del w:id="877" w:author="BJ Kwak" w:date="2014-01-16T17:49:00Z">
        <w:r w:rsidRPr="00667FAD" w:rsidDel="00A665E4">
          <w:rPr>
            <w:rFonts w:hint="eastAsia"/>
            <w:i/>
            <w:color w:val="FF0000"/>
            <w:lang w:eastAsia="ko-KR"/>
          </w:rPr>
          <w:delText>Editor</w:delText>
        </w:r>
        <w:r w:rsidRPr="00667FAD" w:rsidDel="00A665E4">
          <w:rPr>
            <w:i/>
            <w:color w:val="FF0000"/>
            <w:lang w:eastAsia="ko-KR"/>
          </w:rPr>
          <w:delText>’</w:delText>
        </w:r>
        <w:r w:rsidRPr="00667FAD" w:rsidDel="00A665E4">
          <w:rPr>
            <w:rFonts w:hint="eastAsia"/>
            <w:i/>
            <w:color w:val="FF0000"/>
            <w:lang w:eastAsia="ko-KR"/>
          </w:rPr>
          <w:delText>s note: The f</w:delText>
        </w:r>
        <w:r w:rsidDel="00A665E4">
          <w:rPr>
            <w:rFonts w:hint="eastAsia"/>
            <w:i/>
            <w:color w:val="FF0000"/>
            <w:lang w:eastAsia="ko-KR"/>
          </w:rPr>
          <w:delText>ollowing text enclosed by &lt;377r0&gt;will be merged into the text enclosed by &lt;380r2&gt; above. See the Editor</w:delText>
        </w:r>
        <w:r w:rsidDel="00A665E4">
          <w:rPr>
            <w:i/>
            <w:color w:val="FF0000"/>
            <w:lang w:eastAsia="ko-KR"/>
          </w:rPr>
          <w:delText>’</w:delText>
        </w:r>
        <w:r w:rsidDel="00A665E4">
          <w:rPr>
            <w:rFonts w:hint="eastAsia"/>
            <w:i/>
            <w:color w:val="FF0000"/>
            <w:lang w:eastAsia="ko-KR"/>
          </w:rPr>
          <w:delText>s note above.</w:delText>
        </w:r>
      </w:del>
    </w:p>
    <w:p w:rsidR="00ED6627" w:rsidRPr="00305B17" w:rsidDel="00A665E4" w:rsidRDefault="00ED6627" w:rsidP="00ED6627">
      <w:pPr>
        <w:rPr>
          <w:del w:id="878" w:author="BJ Kwak" w:date="2014-01-16T17:49:00Z"/>
          <w:b/>
          <w:lang w:eastAsia="ko-KR"/>
        </w:rPr>
      </w:pPr>
      <w:del w:id="879" w:author="BJ Kwak" w:date="2014-01-16T17:49:00Z">
        <w:r w:rsidRPr="00305B17" w:rsidDel="00A665E4">
          <w:rPr>
            <w:rFonts w:hint="eastAsia"/>
            <w:b/>
            <w:highlight w:val="yellow"/>
            <w:lang w:eastAsia="ko-KR"/>
          </w:rPr>
          <w:delText>&lt;377r0</w:delText>
        </w:r>
        <w:r w:rsidR="00227BD0" w:rsidDel="00A665E4">
          <w:rPr>
            <w:rFonts w:hint="eastAsia"/>
            <w:b/>
            <w:highlight w:val="yellow"/>
            <w:lang w:eastAsia="ko-KR"/>
          </w:rPr>
          <w:delText xml:space="preserve"> name=</w:delText>
        </w:r>
        <w:r w:rsidR="00227BD0" w:rsidDel="00A665E4">
          <w:rPr>
            <w:b/>
            <w:highlight w:val="yellow"/>
            <w:lang w:eastAsia="ko-KR"/>
          </w:rPr>
          <w:delText>”</w:delText>
        </w:r>
        <w:r w:rsidR="00227BD0" w:rsidDel="00A665E4">
          <w:rPr>
            <w:rFonts w:hint="eastAsia"/>
            <w:b/>
            <w:highlight w:val="yellow"/>
            <w:lang w:eastAsia="ko-KR"/>
          </w:rPr>
          <w:delText>Shannon, Samsung</w:delText>
        </w:r>
        <w:r w:rsidR="00227BD0" w:rsidDel="00A665E4">
          <w:rPr>
            <w:b/>
            <w:highlight w:val="yellow"/>
            <w:lang w:eastAsia="ko-KR"/>
          </w:rPr>
          <w:delText>”</w:delText>
        </w:r>
        <w:r w:rsidRPr="00305B17" w:rsidDel="00A665E4">
          <w:rPr>
            <w:rFonts w:hint="eastAsia"/>
            <w:b/>
            <w:highlight w:val="yellow"/>
            <w:lang w:eastAsia="ko-KR"/>
          </w:rPr>
          <w:delText>&gt;</w:delText>
        </w:r>
      </w:del>
    </w:p>
    <w:p w:rsidR="00ED6627" w:rsidRPr="00E4614F" w:rsidDel="00A665E4" w:rsidRDefault="00ED6627" w:rsidP="00E4614F">
      <w:pPr>
        <w:tabs>
          <w:tab w:val="num" w:pos="720"/>
        </w:tabs>
        <w:jc w:val="both"/>
        <w:rPr>
          <w:del w:id="880" w:author="BJ Kwak" w:date="2014-01-16T17:49:00Z"/>
          <w:lang w:val="en-US" w:eastAsia="ko-KR"/>
        </w:rPr>
      </w:pPr>
      <w:del w:id="881" w:author="BJ Kwak" w:date="2014-01-16T17:49:00Z">
        <w:r w:rsidRPr="00E4614F" w:rsidDel="00A665E4">
          <w:rPr>
            <w:lang w:val="en-US" w:eastAsia="ko-KR"/>
          </w:rPr>
          <w:delText>Peering is the link establishment between the discovering PD and the discovered PD.Peering Request message and Peering Response message shall be exchanged to establish a link.A PD exchanges information such as device capability for setup a link, and determines link related parameters such as Link ID, QoS class, link range, or etc.Network protocol such as routing shall be operated only over connected links.</w:delText>
        </w:r>
      </w:del>
    </w:p>
    <w:p w:rsidR="00ED6627" w:rsidRPr="00305B17" w:rsidDel="00A665E4" w:rsidRDefault="00ED6627" w:rsidP="00ED6627">
      <w:pPr>
        <w:rPr>
          <w:del w:id="882" w:author="BJ Kwak" w:date="2014-01-16T17:49:00Z"/>
          <w:b/>
          <w:lang w:eastAsia="ko-KR"/>
        </w:rPr>
      </w:pPr>
      <w:del w:id="883" w:author="BJ Kwak" w:date="2014-01-16T17:49:00Z">
        <w:r w:rsidRPr="00305B17" w:rsidDel="00A665E4">
          <w:rPr>
            <w:rFonts w:hint="eastAsia"/>
            <w:b/>
            <w:highlight w:val="yellow"/>
            <w:lang w:eastAsia="ko-KR"/>
          </w:rPr>
          <w:delText>&lt;/377r0&gt;</w:delText>
        </w:r>
      </w:del>
    </w:p>
    <w:p w:rsidR="00ED6627" w:rsidDel="00A665E4" w:rsidRDefault="00ED6627" w:rsidP="00ED6627">
      <w:pPr>
        <w:rPr>
          <w:del w:id="884" w:author="BJ Kwak" w:date="2014-01-16T17:49:00Z"/>
          <w:lang w:eastAsia="ko-KR"/>
        </w:rPr>
      </w:pPr>
    </w:p>
    <w:p w:rsidR="00ED6627" w:rsidDel="00A665E4" w:rsidRDefault="00ED6627" w:rsidP="00ED6627">
      <w:pPr>
        <w:rPr>
          <w:del w:id="885" w:author="BJ Kwak" w:date="2014-01-16T17:49:00Z"/>
          <w:lang w:eastAsia="ko-KR"/>
        </w:rPr>
      </w:pPr>
    </w:p>
    <w:p w:rsidR="0031298D" w:rsidRPr="00667FAD" w:rsidDel="00801C7D" w:rsidRDefault="0031298D" w:rsidP="0031298D">
      <w:pPr>
        <w:rPr>
          <w:del w:id="886" w:author="BJ Kwak" w:date="2014-01-16T17:07:00Z"/>
          <w:i/>
          <w:color w:val="FF0000"/>
          <w:lang w:eastAsia="ko-KR"/>
        </w:rPr>
      </w:pPr>
      <w:del w:id="887" w:author="BJ Kwak" w:date="2014-01-16T17:07: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5r1&gt;is proposal specific, and will be deleted.</w:delText>
        </w:r>
        <w:r w:rsidR="00FB4A7F" w:rsidDel="00801C7D">
          <w:rPr>
            <w:rFonts w:hint="eastAsia"/>
            <w:i/>
            <w:color w:val="FF0000"/>
            <w:lang w:eastAsia="ko-KR"/>
          </w:rPr>
          <w:delText xml:space="preserve"> If there is an excerpt of text that is general in nature, and should be included in the PFD, please let the editors know.</w:delText>
        </w:r>
      </w:del>
    </w:p>
    <w:p w:rsidR="00ED6627" w:rsidRPr="00E83568" w:rsidDel="00801C7D" w:rsidRDefault="00ED6627" w:rsidP="00ED6627">
      <w:pPr>
        <w:rPr>
          <w:del w:id="888" w:author="BJ Kwak" w:date="2014-01-16T17:07:00Z"/>
          <w:b/>
          <w:lang w:eastAsia="ko-KR"/>
        </w:rPr>
      </w:pPr>
      <w:del w:id="889" w:author="BJ Kwak" w:date="2014-01-16T17:07:00Z">
        <w:r w:rsidRPr="00E83568" w:rsidDel="00801C7D">
          <w:rPr>
            <w:rFonts w:hint="eastAsia"/>
            <w:b/>
            <w:highlight w:val="yellow"/>
            <w:lang w:eastAsia="ko-KR"/>
          </w:rPr>
          <w:delText>&lt;395r1</w:delText>
        </w:r>
        <w:r w:rsidR="004C161E" w:rsidDel="00801C7D">
          <w:rPr>
            <w:rFonts w:hint="eastAsia"/>
            <w:b/>
            <w:highlight w:val="yellow"/>
            <w:lang w:eastAsia="ko-KR"/>
          </w:rPr>
          <w:delText xml:space="preserve"> name=</w:delText>
        </w:r>
        <w:r w:rsidR="004C161E" w:rsidDel="00801C7D">
          <w:rPr>
            <w:b/>
            <w:highlight w:val="yellow"/>
            <w:lang w:eastAsia="ko-KR"/>
          </w:rPr>
          <w:delText>”</w:delText>
        </w:r>
        <w:r w:rsidR="004C161E" w:rsidDel="00801C7D">
          <w:rPr>
            <w:rFonts w:hint="eastAsia"/>
            <w:b/>
            <w:highlight w:val="yellow"/>
            <w:lang w:eastAsia="ko-KR"/>
          </w:rPr>
          <w:delText>Jinyoung Chun, LG, jiny.chunWlge.com</w:delText>
        </w:r>
        <w:r w:rsidRPr="00E83568" w:rsidDel="00801C7D">
          <w:rPr>
            <w:rFonts w:hint="eastAsia"/>
            <w:b/>
            <w:highlight w:val="yellow"/>
            <w:lang w:eastAsia="ko-KR"/>
          </w:rPr>
          <w:delText>&gt;</w:delText>
        </w:r>
      </w:del>
    </w:p>
    <w:p w:rsidR="00ED6627" w:rsidRPr="00E83568" w:rsidDel="00801C7D" w:rsidRDefault="00ED6627" w:rsidP="00ED6627">
      <w:pPr>
        <w:pStyle w:val="Heading3"/>
        <w:rPr>
          <w:del w:id="890" w:author="BJ Kwak" w:date="2014-01-16T17:07:00Z"/>
        </w:rPr>
      </w:pPr>
      <w:bookmarkStart w:id="891" w:name="_Toc377656916"/>
      <w:bookmarkStart w:id="892" w:name="_Toc377674776"/>
      <w:del w:id="893" w:author="BJ Kwak" w:date="2014-01-16T17:07:00Z">
        <w:r w:rsidRPr="00E83568" w:rsidDel="00801C7D">
          <w:delText>Peering phase</w:delText>
        </w:r>
        <w:bookmarkEnd w:id="891"/>
        <w:bookmarkEnd w:id="892"/>
      </w:del>
    </w:p>
    <w:p w:rsidR="00ED6627" w:rsidRPr="00E83568" w:rsidDel="00801C7D" w:rsidRDefault="00ED6627" w:rsidP="00ED6627">
      <w:pPr>
        <w:tabs>
          <w:tab w:val="num" w:pos="2160"/>
        </w:tabs>
        <w:spacing w:line="276" w:lineRule="auto"/>
        <w:rPr>
          <w:del w:id="894" w:author="BJ Kwak" w:date="2014-01-16T17:07:00Z"/>
          <w:lang w:val="en-US" w:eastAsia="ko-KR"/>
        </w:rPr>
      </w:pPr>
      <w:del w:id="895" w:author="BJ Kwak" w:date="2014-01-16T17:07:00Z">
        <w:r w:rsidRPr="00E83568" w:rsidDel="00801C7D">
          <w:rPr>
            <w:lang w:eastAsia="ko-KR"/>
          </w:rPr>
          <w:delText xml:space="preserve">It is phase for discovering PD to </w:delText>
        </w:r>
        <w:r w:rsidRPr="00E83568" w:rsidDel="00801C7D">
          <w:rPr>
            <w:lang w:val="en-US" w:eastAsia="ko-KR"/>
          </w:rPr>
          <w:delText>fit slot sync and make peering with discovered PDs. The phase size is flexible because slot sync may be changed.</w:delText>
        </w:r>
      </w:del>
    </w:p>
    <w:p w:rsidR="00ED6627" w:rsidRPr="00E83568" w:rsidDel="00801C7D" w:rsidRDefault="004257FF" w:rsidP="00ED6627">
      <w:pPr>
        <w:jc w:val="center"/>
        <w:rPr>
          <w:del w:id="896" w:author="BJ Kwak" w:date="2014-01-16T17:07:00Z"/>
          <w:lang w:eastAsia="ko-KR"/>
        </w:rPr>
      </w:pPr>
      <w:del w:id="897" w:author="BJ Kwak" w:date="2014-01-16T17:07:00Z">
        <w:r>
          <w:rPr>
            <w:noProof/>
            <w:lang w:val="en-US" w:eastAsia="ko-KR"/>
          </w:rPr>
          <w:lastRenderedPageBreak/>
          <w:drawing>
            <wp:inline distT="0" distB="0" distL="0" distR="0">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Pr>
            <w:noProof/>
            <w:lang w:val="en-US" w:eastAsia="ko-KR"/>
          </w:rPr>
          <w:drawing>
            <wp:inline distT="0" distB="0" distL="0" distR="0">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del>
    </w:p>
    <w:p w:rsidR="00ED6627" w:rsidRPr="00E83568" w:rsidDel="00801C7D" w:rsidRDefault="00ED6627" w:rsidP="00ED6627">
      <w:pPr>
        <w:jc w:val="center"/>
        <w:rPr>
          <w:del w:id="898" w:author="BJ Kwak" w:date="2014-01-16T17:07:00Z"/>
          <w:lang w:eastAsia="ko-KR"/>
        </w:rPr>
      </w:pPr>
      <w:del w:id="899" w:author="BJ Kwak" w:date="2014-01-16T17:07:00Z">
        <w:r w:rsidRPr="00E83568" w:rsidDel="00801C7D">
          <w:rPr>
            <w:lang w:eastAsia="ko-KR"/>
          </w:rPr>
          <w:delText>Figure 6. PAC peering frame structure</w:delText>
        </w:r>
      </w:del>
    </w:p>
    <w:p w:rsidR="00ED6627" w:rsidRPr="00E83568" w:rsidDel="00801C7D" w:rsidRDefault="00ED6627" w:rsidP="00ED6627">
      <w:pPr>
        <w:jc w:val="center"/>
        <w:rPr>
          <w:del w:id="900" w:author="BJ Kwak" w:date="2014-01-16T17:07:00Z"/>
          <w:lang w:eastAsia="ko-KR"/>
        </w:rPr>
      </w:pPr>
    </w:p>
    <w:p w:rsidR="00ED6627" w:rsidRPr="00E83568" w:rsidDel="00801C7D" w:rsidRDefault="00ED6627" w:rsidP="00ED6627">
      <w:pPr>
        <w:pStyle w:val="Heading3"/>
        <w:rPr>
          <w:del w:id="901" w:author="BJ Kwak" w:date="2014-01-16T17:07:00Z"/>
        </w:rPr>
      </w:pPr>
      <w:bookmarkStart w:id="902" w:name="_Toc377656917"/>
      <w:bookmarkStart w:id="903" w:name="_Toc377674777"/>
      <w:del w:id="904" w:author="BJ Kwak" w:date="2014-01-16T17:07:00Z">
        <w:r w:rsidRPr="00E83568" w:rsidDel="00801C7D">
          <w:delText>Peering procedure</w:delText>
        </w:r>
        <w:bookmarkEnd w:id="902"/>
        <w:bookmarkEnd w:id="903"/>
      </w:del>
    </w:p>
    <w:p w:rsidR="00ED6627" w:rsidRPr="00E83568" w:rsidDel="00801C7D" w:rsidRDefault="00ED6627" w:rsidP="00ED6627">
      <w:pPr>
        <w:spacing w:line="276" w:lineRule="auto"/>
        <w:rPr>
          <w:del w:id="905" w:author="BJ Kwak" w:date="2014-01-16T17:07:00Z"/>
          <w:lang w:eastAsia="ko-KR"/>
        </w:rPr>
      </w:pPr>
      <w:del w:id="906" w:author="BJ Kwak" w:date="2014-01-16T17:07:00Z">
        <w:r w:rsidRPr="00E83568" w:rsidDel="00801C7D">
          <w:rPr>
            <w:lang w:eastAsia="ko-KR"/>
          </w:rPr>
          <w:delText>Discovering PD sets up peering phase when it discover a or more PDs.</w:delText>
        </w:r>
      </w:del>
    </w:p>
    <w:p w:rsidR="00ED6627" w:rsidRPr="00E83568" w:rsidDel="00801C7D" w:rsidRDefault="00ED6627" w:rsidP="00ED6627">
      <w:pPr>
        <w:spacing w:line="276" w:lineRule="auto"/>
        <w:rPr>
          <w:del w:id="907" w:author="BJ Kwak" w:date="2014-01-16T17:07:00Z"/>
          <w:lang w:eastAsia="ko-KR"/>
        </w:rPr>
      </w:pPr>
    </w:p>
    <w:p w:rsidR="00ED6627" w:rsidRPr="00E83568" w:rsidDel="00801C7D" w:rsidRDefault="00ED6627" w:rsidP="00ED6627">
      <w:pPr>
        <w:spacing w:line="276" w:lineRule="auto"/>
        <w:rPr>
          <w:del w:id="908" w:author="BJ Kwak" w:date="2014-01-16T17:07:00Z"/>
          <w:lang w:eastAsia="ko-KR"/>
        </w:rPr>
      </w:pPr>
      <w:del w:id="909" w:author="BJ Kwak" w:date="2014-01-16T17:07:00Z">
        <w:r w:rsidRPr="00E83568" w:rsidDel="00801C7D">
          <w:rPr>
            <w:lang w:eastAsia="ko-KR"/>
          </w:rPr>
          <w:delText>Peering procedure is as below:</w:delText>
        </w:r>
      </w:del>
    </w:p>
    <w:p w:rsidR="00ED6627" w:rsidRPr="00E83568" w:rsidDel="00801C7D" w:rsidRDefault="00ED6627" w:rsidP="00ED6627">
      <w:pPr>
        <w:numPr>
          <w:ilvl w:val="1"/>
          <w:numId w:val="66"/>
        </w:numPr>
        <w:tabs>
          <w:tab w:val="num" w:pos="560"/>
        </w:tabs>
        <w:spacing w:line="276" w:lineRule="auto"/>
        <w:ind w:leftChars="91" w:left="560"/>
        <w:rPr>
          <w:del w:id="910" w:author="BJ Kwak" w:date="2014-01-16T17:07:00Z"/>
          <w:lang w:val="en-US" w:eastAsia="ko-KR"/>
        </w:rPr>
      </w:pPr>
      <w:del w:id="911" w:author="BJ Kwak" w:date="2014-01-16T17:07:00Z">
        <w:r w:rsidRPr="00E83568" w:rsidDel="00801C7D">
          <w:rPr>
            <w:lang w:val="en-US" w:eastAsia="ko-KR"/>
          </w:rPr>
          <w:delText>Wait for timing1</w:delText>
        </w:r>
      </w:del>
    </w:p>
    <w:p w:rsidR="00ED6627" w:rsidRPr="00E83568" w:rsidDel="00801C7D" w:rsidRDefault="00ED6627" w:rsidP="00ED6627">
      <w:pPr>
        <w:numPr>
          <w:ilvl w:val="2"/>
          <w:numId w:val="66"/>
        </w:numPr>
        <w:tabs>
          <w:tab w:val="num" w:pos="1280"/>
        </w:tabs>
        <w:spacing w:line="276" w:lineRule="auto"/>
        <w:ind w:leftChars="418" w:left="1280"/>
        <w:rPr>
          <w:del w:id="912" w:author="BJ Kwak" w:date="2014-01-16T17:07:00Z"/>
          <w:lang w:val="en-US" w:eastAsia="ko-KR"/>
        </w:rPr>
      </w:pPr>
      <w:del w:id="913" w:author="BJ Kwak" w:date="2014-01-16T17:07:00Z">
        <w:r w:rsidRPr="00E83568" w:rsidDel="00801C7D">
          <w:rPr>
            <w:lang w:val="en-US" w:eastAsia="ko-KR"/>
          </w:rPr>
          <w:delText xml:space="preserve">Discovering PD moves to the channel of discovered PD. </w:delText>
        </w:r>
        <w:r w:rsidRPr="00E83568" w:rsidDel="00801C7D">
          <w:rPr>
            <w:lang w:eastAsia="ko-KR"/>
          </w:rPr>
          <w:delText>When the remaining duration of the hopping slot of discovered PD is less than time of 3 messages exchange, discovering PD waits and do peering in the next hopping slot.</w:delText>
        </w:r>
      </w:del>
    </w:p>
    <w:p w:rsidR="00ED6627" w:rsidRPr="00E83568" w:rsidDel="00801C7D" w:rsidRDefault="00ED6627" w:rsidP="00ED6627">
      <w:pPr>
        <w:numPr>
          <w:ilvl w:val="1"/>
          <w:numId w:val="66"/>
        </w:numPr>
        <w:tabs>
          <w:tab w:val="num" w:pos="560"/>
        </w:tabs>
        <w:spacing w:line="276" w:lineRule="auto"/>
        <w:ind w:leftChars="91" w:left="560"/>
        <w:rPr>
          <w:del w:id="914" w:author="BJ Kwak" w:date="2014-01-16T17:07:00Z"/>
          <w:lang w:val="en-US" w:eastAsia="ko-KR"/>
        </w:rPr>
      </w:pPr>
      <w:del w:id="915" w:author="BJ Kwak" w:date="2014-01-16T17:07:00Z">
        <w:r w:rsidRPr="00E83568" w:rsidDel="00801C7D">
          <w:rPr>
            <w:lang w:val="en-US" w:eastAsia="ko-KR"/>
          </w:rPr>
          <w:delText>Slot-sync &amp; peer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16" w:author="BJ Kwak" w:date="2014-01-16T17:07:00Z"/>
          <w:lang w:val="en-US" w:eastAsia="ko-KR"/>
        </w:rPr>
      </w:pPr>
      <w:del w:id="917" w:author="BJ Kwak" w:date="2014-01-16T17:07:00Z">
        <w:r w:rsidRPr="00E83568" w:rsidDel="00801C7D">
          <w:rPr>
            <w:lang w:val="en-US" w:eastAsia="ko-KR"/>
          </w:rPr>
          <w:delText>Discovering PD transmits ‘Peering request message’ with device ID of discovered PD, which is ‘I want to do peering to you and follow your slot timing’.</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18" w:author="BJ Kwak" w:date="2014-01-16T17:07:00Z"/>
          <w:lang w:val="en-US" w:eastAsia="ko-KR"/>
        </w:rPr>
      </w:pPr>
      <w:del w:id="919" w:author="BJ Kwak" w:date="2014-01-16T17:07:00Z">
        <w:r w:rsidRPr="00E83568" w:rsidDel="00801C7D">
          <w:rPr>
            <w:lang w:val="en-US" w:eastAsia="ko-KR"/>
          </w:rPr>
          <w:delText>Discovered PD receives the message and check its device ID, and transmits ‘Peering response message’, which is ‘OK’ and peering information.</w:delText>
        </w:r>
      </w:del>
    </w:p>
    <w:p w:rsidR="00ED6627" w:rsidRPr="00E83568" w:rsidDel="00801C7D" w:rsidRDefault="00ED6627" w:rsidP="00ED6627">
      <w:pPr>
        <w:numPr>
          <w:ilvl w:val="2"/>
          <w:numId w:val="66"/>
        </w:numPr>
        <w:tabs>
          <w:tab w:val="num" w:pos="560"/>
          <w:tab w:val="num" w:pos="1280"/>
        </w:tabs>
        <w:spacing w:line="276" w:lineRule="auto"/>
        <w:ind w:leftChars="418" w:left="1280"/>
        <w:rPr>
          <w:del w:id="920" w:author="BJ Kwak" w:date="2014-01-16T17:07:00Z"/>
          <w:lang w:val="en-US" w:eastAsia="ko-KR"/>
        </w:rPr>
      </w:pPr>
      <w:del w:id="921" w:author="BJ Kwak" w:date="2014-01-16T17:07:00Z">
        <w:r w:rsidRPr="00E83568" w:rsidDel="00801C7D">
          <w:rPr>
            <w:lang w:val="en-US" w:eastAsia="ko-KR"/>
          </w:rPr>
          <w:delText xml:space="preserve">Discovering PD transmits ‘Peering confirmation’ message, which is peering information. </w:delText>
        </w:r>
      </w:del>
    </w:p>
    <w:p w:rsidR="00ED6627" w:rsidRPr="00E83568" w:rsidDel="00801C7D" w:rsidRDefault="00ED6627" w:rsidP="00ED6627">
      <w:pPr>
        <w:numPr>
          <w:ilvl w:val="1"/>
          <w:numId w:val="66"/>
        </w:numPr>
        <w:tabs>
          <w:tab w:val="num" w:pos="560"/>
        </w:tabs>
        <w:spacing w:line="276" w:lineRule="auto"/>
        <w:ind w:leftChars="91" w:left="560"/>
        <w:rPr>
          <w:del w:id="922" w:author="BJ Kwak" w:date="2014-01-16T17:07:00Z"/>
          <w:lang w:val="en-US" w:eastAsia="ko-KR"/>
        </w:rPr>
      </w:pPr>
      <w:del w:id="923" w:author="BJ Kwak" w:date="2014-01-16T17:07:00Z">
        <w:r w:rsidRPr="00E83568" w:rsidDel="00801C7D">
          <w:rPr>
            <w:lang w:val="en-US" w:eastAsia="ko-KR"/>
          </w:rPr>
          <w:delText xml:space="preserve"> Wait for timing2</w:delText>
        </w:r>
      </w:del>
    </w:p>
    <w:p w:rsidR="00ED6627" w:rsidRPr="00E83568" w:rsidDel="00801C7D" w:rsidRDefault="00ED6627" w:rsidP="00ED6627">
      <w:pPr>
        <w:numPr>
          <w:ilvl w:val="2"/>
          <w:numId w:val="67"/>
        </w:numPr>
        <w:tabs>
          <w:tab w:val="num" w:pos="1280"/>
        </w:tabs>
        <w:spacing w:line="276" w:lineRule="auto"/>
        <w:ind w:leftChars="418" w:left="1280"/>
        <w:rPr>
          <w:del w:id="924" w:author="BJ Kwak" w:date="2014-01-16T17:07:00Z"/>
          <w:lang w:val="en-US" w:eastAsia="ko-KR"/>
        </w:rPr>
      </w:pPr>
      <w:del w:id="925" w:author="BJ Kwak" w:date="2014-01-16T17:07:00Z">
        <w:r w:rsidRPr="00E83568" w:rsidDel="00801C7D">
          <w:rPr>
            <w:lang w:val="en-US" w:eastAsia="ko-KR"/>
          </w:rPr>
          <w:delText>Discovering PD waits the newly revised slot timing before communication phase is started.</w:delText>
        </w:r>
      </w:del>
    </w:p>
    <w:p w:rsidR="00ED6627" w:rsidRPr="00E83568" w:rsidDel="00801C7D" w:rsidRDefault="00ED6627" w:rsidP="00ED6627">
      <w:pPr>
        <w:rPr>
          <w:del w:id="926" w:author="BJ Kwak" w:date="2014-01-16T17:07:00Z"/>
          <w:b/>
          <w:lang w:eastAsia="ko-KR"/>
        </w:rPr>
      </w:pPr>
      <w:del w:id="927" w:author="BJ Kwak" w:date="2014-01-16T17:07:00Z">
        <w:r w:rsidRPr="00E83568" w:rsidDel="00801C7D">
          <w:rPr>
            <w:rFonts w:hint="eastAsia"/>
            <w:b/>
            <w:highlight w:val="yellow"/>
            <w:lang w:eastAsia="ko-KR"/>
          </w:rPr>
          <w:delText>&lt;/395r1&gt;</w:delText>
        </w:r>
      </w:del>
    </w:p>
    <w:p w:rsidR="00ED6627" w:rsidRPr="00E83568" w:rsidDel="00801C7D" w:rsidRDefault="00ED6627" w:rsidP="00ED6627">
      <w:pPr>
        <w:rPr>
          <w:del w:id="928" w:author="BJ Kwak" w:date="2014-01-16T17:08:00Z"/>
          <w:b/>
          <w:lang w:eastAsia="ko-KR"/>
        </w:rPr>
      </w:pPr>
    </w:p>
    <w:p w:rsidR="00ED6627" w:rsidRPr="00E83568" w:rsidDel="00801C7D" w:rsidRDefault="00ED6627" w:rsidP="00ED6627">
      <w:pPr>
        <w:rPr>
          <w:del w:id="929" w:author="BJ Kwak" w:date="2014-01-16T17:08:00Z"/>
          <w:b/>
          <w:lang w:eastAsia="ko-KR"/>
        </w:rPr>
      </w:pPr>
    </w:p>
    <w:p w:rsidR="009C7DFB" w:rsidRPr="00667FAD" w:rsidDel="00801C7D" w:rsidRDefault="009C7DFB" w:rsidP="009C7DFB">
      <w:pPr>
        <w:rPr>
          <w:del w:id="930" w:author="BJ Kwak" w:date="2014-01-16T17:08:00Z"/>
          <w:i/>
          <w:color w:val="FF0000"/>
          <w:lang w:eastAsia="ko-KR"/>
        </w:rPr>
      </w:pPr>
      <w:del w:id="931" w:author="BJ Kwak" w:date="2014-01-16T17:08:00Z">
        <w:r w:rsidRPr="00667FAD" w:rsidDel="00801C7D">
          <w:rPr>
            <w:rFonts w:hint="eastAsia"/>
            <w:i/>
            <w:color w:val="FF0000"/>
            <w:lang w:eastAsia="ko-KR"/>
          </w:rPr>
          <w:delText>Editor</w:delText>
        </w:r>
        <w:r w:rsidRPr="00667FAD" w:rsidDel="00801C7D">
          <w:rPr>
            <w:i/>
            <w:color w:val="FF0000"/>
            <w:lang w:eastAsia="ko-KR"/>
          </w:rPr>
          <w:delText>’</w:delText>
        </w:r>
        <w:r w:rsidRPr="00667FAD" w:rsidDel="00801C7D">
          <w:rPr>
            <w:rFonts w:hint="eastAsia"/>
            <w:i/>
            <w:color w:val="FF0000"/>
            <w:lang w:eastAsia="ko-KR"/>
          </w:rPr>
          <w:delText>s note: The f</w:delText>
        </w:r>
        <w:r w:rsidDel="00801C7D">
          <w:rPr>
            <w:rFonts w:hint="eastAsia"/>
            <w:i/>
            <w:color w:val="FF0000"/>
            <w:lang w:eastAsia="ko-KR"/>
          </w:rPr>
          <w:delText>ollowing text enclosed by &lt;392r1&gt;is proposal specific, and will be deleted. If there is an excerpt of text that is general in nature, and should be included in the PFD, please let the editors know.</w:delText>
        </w:r>
      </w:del>
    </w:p>
    <w:p w:rsidR="00ED6627" w:rsidRPr="006204D3" w:rsidDel="00801C7D" w:rsidRDefault="00ED6627" w:rsidP="00ED6627">
      <w:pPr>
        <w:rPr>
          <w:del w:id="932" w:author="BJ Kwak" w:date="2014-01-16T17:08:00Z"/>
          <w:b/>
          <w:lang w:eastAsia="ko-KR"/>
        </w:rPr>
      </w:pPr>
      <w:del w:id="933" w:author="BJ Kwak" w:date="2014-01-16T17:08:00Z">
        <w:r w:rsidRPr="00001BF4" w:rsidDel="00801C7D">
          <w:rPr>
            <w:rFonts w:hint="eastAsia"/>
            <w:b/>
            <w:highlight w:val="yellow"/>
            <w:lang w:eastAsia="ko-KR"/>
          </w:rPr>
          <w:delText>&lt;392r1</w:delText>
        </w:r>
        <w:r w:rsidR="00D50B20" w:rsidDel="00801C7D">
          <w:rPr>
            <w:rFonts w:hint="eastAsia"/>
            <w:b/>
            <w:highlight w:val="yellow"/>
            <w:lang w:eastAsia="ko-KR"/>
          </w:rPr>
          <w:delText xml:space="preserve"> name=</w:delText>
        </w:r>
        <w:r w:rsidR="00D50B20" w:rsidDel="00801C7D">
          <w:rPr>
            <w:b/>
            <w:highlight w:val="yellow"/>
            <w:lang w:eastAsia="ko-KR"/>
          </w:rPr>
          <w:delText>”</w:delText>
        </w:r>
        <w:r w:rsidR="00D50B20" w:rsidDel="00801C7D">
          <w:rPr>
            <w:rFonts w:hint="eastAsia"/>
            <w:b/>
            <w:highlight w:val="yellow"/>
            <w:lang w:eastAsia="ko-KR"/>
          </w:rPr>
          <w:delText>SK Cho, ETRI, skcho@etri.re.kr</w:delText>
        </w:r>
        <w:r w:rsidR="00D50B20" w:rsidDel="00801C7D">
          <w:rPr>
            <w:b/>
            <w:highlight w:val="yellow"/>
            <w:lang w:eastAsia="ko-KR"/>
          </w:rPr>
          <w:delText>”</w:delText>
        </w:r>
        <w:r w:rsidRPr="00001BF4" w:rsidDel="00801C7D">
          <w:rPr>
            <w:rFonts w:hint="eastAsia"/>
            <w:b/>
            <w:highlight w:val="yellow"/>
            <w:lang w:eastAsia="ko-KR"/>
          </w:rPr>
          <w:delText>&gt;</w:delText>
        </w:r>
      </w:del>
    </w:p>
    <w:p w:rsidR="00ED6627" w:rsidRPr="006204D3" w:rsidDel="00801C7D" w:rsidRDefault="00ED6627" w:rsidP="00ED6627">
      <w:pPr>
        <w:rPr>
          <w:del w:id="934" w:author="BJ Kwak" w:date="2014-01-16T17:08:00Z"/>
          <w:lang w:eastAsia="ko-KR"/>
        </w:rPr>
      </w:pPr>
      <w:del w:id="935" w:author="BJ Kwak" w:date="2014-01-16T17:08:00Z">
        <w:r w:rsidRPr="006204D3" w:rsidDel="00801C7D">
          <w:rPr>
            <w:lang w:eastAsia="ko-KR"/>
          </w:rPr>
          <w:delText>Peering procedure is to establish a link between a pair of PDs discovered during the discovery procedure.</w:delText>
        </w:r>
      </w:del>
    </w:p>
    <w:p w:rsidR="00ED6627" w:rsidRPr="006204D3" w:rsidDel="00801C7D" w:rsidRDefault="00ED6627" w:rsidP="00ED6627">
      <w:pPr>
        <w:rPr>
          <w:del w:id="936" w:author="BJ Kwak" w:date="2014-01-16T17:08:00Z"/>
          <w:lang w:eastAsia="ko-KR"/>
        </w:rPr>
      </w:pPr>
      <w:del w:id="937" w:author="BJ Kwak" w:date="2014-01-16T17:08:00Z">
        <w:r w:rsidRPr="006204D3" w:rsidDel="00801C7D">
          <w:rPr>
            <w:lang w:eastAsia="ko-KR"/>
          </w:rPr>
          <w:delText xml:space="preserve">Peering procedure consists of peering request / response message exchange at Peering- REQ/Peering-RSP interval and the usage check of the entire PIDs at the PID broadcast interval in the peering region of the frame. </w:delText>
        </w:r>
      </w:del>
    </w:p>
    <w:p w:rsidR="00ED6627" w:rsidRPr="006204D3" w:rsidDel="00801C7D" w:rsidRDefault="00ED6627" w:rsidP="00ED6627">
      <w:pPr>
        <w:rPr>
          <w:del w:id="938" w:author="BJ Kwak" w:date="2014-01-16T17:08:00Z"/>
          <w:lang w:eastAsia="ko-KR"/>
        </w:rPr>
      </w:pPr>
    </w:p>
    <w:p w:rsidR="00ED6627" w:rsidRPr="006204D3" w:rsidDel="00801C7D" w:rsidRDefault="00ED6627" w:rsidP="00ED6627">
      <w:pPr>
        <w:jc w:val="center"/>
        <w:rPr>
          <w:del w:id="939" w:author="BJ Kwak" w:date="2014-01-16T17:08:00Z"/>
          <w:lang w:eastAsia="ko-KR"/>
        </w:rPr>
      </w:pPr>
      <w:del w:id="940" w:author="BJ Kwak" w:date="2014-01-16T17:08:00Z">
        <w:r w:rsidRPr="006204D3" w:rsidDel="00801C7D">
          <w:object w:dxaOrig="9030" w:dyaOrig="1425">
            <v:shape id="_x0000_i1046" type="#_x0000_t75" style="width:451.5pt;height:71.5pt" o:ole="">
              <v:imagedata r:id="rId45" o:title=""/>
            </v:shape>
            <o:OLEObject Type="Embed" ProgID="Visio.Drawing.11" ShapeID="_x0000_i1046" DrawAspect="Content" ObjectID="_1451946309" r:id="rId46"/>
          </w:object>
        </w:r>
      </w:del>
    </w:p>
    <w:p w:rsidR="00ED6627" w:rsidRPr="006204D3" w:rsidDel="00801C7D" w:rsidRDefault="00ED6627" w:rsidP="00ED6627">
      <w:pPr>
        <w:pStyle w:val="Caption"/>
        <w:jc w:val="center"/>
        <w:rPr>
          <w:del w:id="941" w:author="BJ Kwak" w:date="2014-01-16T17:08:00Z"/>
          <w:lang w:eastAsia="ko-KR"/>
        </w:rPr>
      </w:pPr>
      <w:del w:id="942" w:author="BJ Kwak" w:date="2014-01-16T17:08:00Z">
        <w:r w:rsidRPr="006204D3" w:rsidDel="00801C7D">
          <w:delText>Figure</w:delText>
        </w:r>
        <w:r w:rsidR="00E304B2" w:rsidRPr="006204D3" w:rsidDel="00801C7D">
          <w:rPr>
            <w:b w:val="0"/>
            <w:bCs w:val="0"/>
          </w:rPr>
          <w:fldChar w:fldCharType="begin"/>
        </w:r>
        <w:r w:rsidRPr="006204D3" w:rsidDel="00801C7D">
          <w:delInstrText xml:space="preserve"> SEQ Figure \* ARABIC </w:delInstrText>
        </w:r>
        <w:r w:rsidR="00E304B2" w:rsidRPr="006204D3" w:rsidDel="00801C7D">
          <w:rPr>
            <w:b w:val="0"/>
            <w:bCs w:val="0"/>
          </w:rPr>
          <w:fldChar w:fldCharType="separate"/>
        </w:r>
        <w:r w:rsidRPr="006204D3" w:rsidDel="00801C7D">
          <w:rPr>
            <w:noProof/>
          </w:rPr>
          <w:delText>4</w:delText>
        </w:r>
        <w:r w:rsidR="00E304B2" w:rsidRPr="006204D3" w:rsidDel="00801C7D">
          <w:rPr>
            <w:b w:val="0"/>
            <w:bCs w:val="0"/>
          </w:rPr>
          <w:fldChar w:fldCharType="end"/>
        </w:r>
        <w:r w:rsidRPr="006204D3" w:rsidDel="00801C7D">
          <w:rPr>
            <w:lang w:eastAsia="ko-KR"/>
          </w:rPr>
          <w:delText>. Resource structure of peering</w:delText>
        </w:r>
      </w:del>
    </w:p>
    <w:p w:rsidR="00ED6627" w:rsidRPr="006204D3" w:rsidDel="00801C7D" w:rsidRDefault="00ED6627" w:rsidP="00ED6627">
      <w:pPr>
        <w:rPr>
          <w:del w:id="943" w:author="BJ Kwak" w:date="2014-01-16T17:08:00Z"/>
          <w:lang w:eastAsia="ko-KR"/>
        </w:rPr>
      </w:pPr>
    </w:p>
    <w:p w:rsidR="00ED6627" w:rsidRPr="006204D3" w:rsidDel="00801C7D" w:rsidRDefault="00ED6627" w:rsidP="00ED6627">
      <w:pPr>
        <w:rPr>
          <w:del w:id="944" w:author="BJ Kwak" w:date="2014-01-16T17:08:00Z"/>
          <w:lang w:eastAsia="ko-KR"/>
        </w:rPr>
      </w:pPr>
      <w:del w:id="945" w:author="BJ Kwak" w:date="2014-01-16T17:08:00Z">
        <w:r w:rsidRPr="006204D3" w:rsidDel="00801C7D">
          <w:rPr>
            <w:lang w:eastAsia="ko-KR"/>
          </w:rPr>
          <w:delTex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delText>
        </w:r>
      </w:del>
    </w:p>
    <w:p w:rsidR="00ED6627" w:rsidRPr="006204D3" w:rsidDel="00801C7D" w:rsidRDefault="00ED6627" w:rsidP="00ED6627">
      <w:pPr>
        <w:rPr>
          <w:del w:id="946" w:author="BJ Kwak" w:date="2014-01-16T17:08:00Z"/>
          <w:lang w:eastAsia="ko-KR"/>
        </w:rPr>
      </w:pPr>
      <w:del w:id="947" w:author="BJ Kwak" w:date="2014-01-16T17:08:00Z">
        <w:r w:rsidRPr="006204D3" w:rsidDel="00801C7D">
          <w:rPr>
            <w:lang w:eastAsia="ko-KR"/>
          </w:rPr>
          <w:lastRenderedPageBreak/>
          <w:delTex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delText>
        </w:r>
      </w:del>
    </w:p>
    <w:p w:rsidR="00ED6627" w:rsidRPr="006204D3" w:rsidDel="00801C7D" w:rsidRDefault="00ED6627" w:rsidP="00ED6627">
      <w:pPr>
        <w:rPr>
          <w:del w:id="948" w:author="BJ Kwak" w:date="2014-01-16T17:08:00Z"/>
          <w:lang w:eastAsia="ko-KR"/>
        </w:rPr>
      </w:pPr>
      <w:del w:id="949" w:author="BJ Kwak" w:date="2014-01-16T17:08:00Z">
        <w:r w:rsidRPr="006204D3" w:rsidDel="00801C7D">
          <w:rPr>
            <w:lang w:eastAsia="ko-KR"/>
          </w:rPr>
          <w:delTex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delText>
        </w:r>
      </w:del>
    </w:p>
    <w:p w:rsidR="00ED6627" w:rsidRPr="006204D3" w:rsidDel="00801C7D" w:rsidRDefault="00ED6627" w:rsidP="00ED6627">
      <w:pPr>
        <w:rPr>
          <w:del w:id="950" w:author="BJ Kwak" w:date="2014-01-16T17:08:00Z"/>
          <w:lang w:eastAsia="ko-KR"/>
        </w:rPr>
      </w:pPr>
    </w:p>
    <w:p w:rsidR="00ED6627" w:rsidRPr="006204D3" w:rsidDel="00801C7D" w:rsidRDefault="00ED6627" w:rsidP="00ED6627">
      <w:pPr>
        <w:pStyle w:val="Heading3"/>
        <w:numPr>
          <w:ilvl w:val="2"/>
          <w:numId w:val="41"/>
        </w:numPr>
        <w:rPr>
          <w:del w:id="951" w:author="BJ Kwak" w:date="2014-01-16T17:08:00Z"/>
          <w:i/>
        </w:rPr>
      </w:pPr>
      <w:bookmarkStart w:id="952" w:name="_Toc361291666"/>
      <w:bookmarkStart w:id="953" w:name="_Toc377656918"/>
      <w:bookmarkStart w:id="954" w:name="_Toc377674778"/>
      <w:del w:id="955" w:author="BJ Kwak" w:date="2014-01-16T17:08:00Z">
        <w:r w:rsidRPr="006204D3" w:rsidDel="00801C7D">
          <w:rPr>
            <w:i/>
          </w:rPr>
          <w:delText>Resource Shuffling</w:delText>
        </w:r>
        <w:bookmarkEnd w:id="952"/>
        <w:bookmarkEnd w:id="953"/>
        <w:bookmarkEnd w:id="954"/>
      </w:del>
    </w:p>
    <w:p w:rsidR="00ED6627" w:rsidRPr="006204D3" w:rsidDel="00801C7D" w:rsidRDefault="00ED6627" w:rsidP="00ED6627">
      <w:pPr>
        <w:rPr>
          <w:del w:id="956" w:author="BJ Kwak" w:date="2014-01-16T17:08:00Z"/>
          <w:lang w:eastAsia="ko-KR"/>
        </w:rPr>
      </w:pPr>
      <w:del w:id="957" w:author="BJ Kwak" w:date="2014-01-16T17:08:00Z">
        <w:r w:rsidRPr="006204D3" w:rsidDel="00801C7D">
          <w:rPr>
            <w:lang w:eastAsia="ko-KR"/>
          </w:rPr>
          <w:delTex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delText>
        </w:r>
      </w:del>
    </w:p>
    <w:p w:rsidR="00ED6627" w:rsidRPr="006204D3" w:rsidDel="00801C7D" w:rsidRDefault="00ED6627" w:rsidP="00ED6627">
      <w:pPr>
        <w:rPr>
          <w:del w:id="958" w:author="BJ Kwak" w:date="2014-01-16T17:08:00Z"/>
          <w:lang w:eastAsia="ko-KR"/>
        </w:rPr>
      </w:pPr>
    </w:p>
    <w:p w:rsidR="00ED6627" w:rsidRPr="006204D3" w:rsidDel="00801C7D" w:rsidRDefault="00ED6627" w:rsidP="00ED6627">
      <w:pPr>
        <w:rPr>
          <w:del w:id="959" w:author="BJ Kwak" w:date="2014-01-16T17:08:00Z"/>
          <w:lang w:eastAsia="ko-KR"/>
        </w:rPr>
      </w:pPr>
    </w:p>
    <w:p w:rsidR="00ED6627" w:rsidRPr="006204D3" w:rsidDel="00801C7D" w:rsidRDefault="00ED6627" w:rsidP="00ED6627">
      <w:pPr>
        <w:jc w:val="center"/>
        <w:rPr>
          <w:del w:id="960" w:author="BJ Kwak" w:date="2014-01-16T17:08:00Z"/>
        </w:rPr>
      </w:pPr>
      <w:del w:id="961" w:author="BJ Kwak" w:date="2014-01-16T17:08:00Z">
        <w:r w:rsidRPr="006204D3" w:rsidDel="00801C7D">
          <w:object w:dxaOrig="2925" w:dyaOrig="2670">
            <v:shape id="_x0000_i1047" type="#_x0000_t75" style="width:146.5pt;height:133.5pt" o:ole="">
              <v:imagedata r:id="rId47" o:title=""/>
            </v:shape>
            <o:OLEObject Type="Embed" ProgID="Visio.Drawing.11" ShapeID="_x0000_i1047" DrawAspect="Content" ObjectID="_1451946310" r:id="rId48"/>
          </w:object>
        </w:r>
      </w:del>
    </w:p>
    <w:p w:rsidR="00ED6627" w:rsidRPr="006204D3" w:rsidDel="00801C7D" w:rsidRDefault="00ED6627" w:rsidP="00ED6627">
      <w:pPr>
        <w:pStyle w:val="Caption"/>
        <w:jc w:val="center"/>
        <w:rPr>
          <w:del w:id="962" w:author="BJ Kwak" w:date="2014-01-16T17:08:00Z"/>
          <w:lang w:eastAsia="ko-KR"/>
        </w:rPr>
      </w:pPr>
      <w:del w:id="963" w:author="BJ Kwak" w:date="2014-01-16T17:08:00Z">
        <w:r w:rsidRPr="006204D3" w:rsidDel="00801C7D">
          <w:delText xml:space="preserve">Figure </w:delText>
        </w:r>
        <w:r w:rsidR="00E304B2" w:rsidRPr="006204D3" w:rsidDel="00801C7D">
          <w:rPr>
            <w:b w:val="0"/>
            <w:bCs w:val="0"/>
          </w:rPr>
          <w:fldChar w:fldCharType="begin"/>
        </w:r>
        <w:r w:rsidRPr="006204D3" w:rsidDel="00801C7D">
          <w:delInstrText xml:space="preserve"> SEQ Figure \* ARABIC </w:delInstrText>
        </w:r>
        <w:r w:rsidR="00E304B2" w:rsidRPr="006204D3" w:rsidDel="00801C7D">
          <w:rPr>
            <w:b w:val="0"/>
            <w:bCs w:val="0"/>
          </w:rPr>
          <w:fldChar w:fldCharType="separate"/>
        </w:r>
        <w:r w:rsidRPr="006204D3" w:rsidDel="00801C7D">
          <w:rPr>
            <w:noProof/>
          </w:rPr>
          <w:delText>5</w:delText>
        </w:r>
        <w:r w:rsidR="00E304B2" w:rsidRPr="006204D3" w:rsidDel="00801C7D">
          <w:rPr>
            <w:b w:val="0"/>
            <w:bCs w:val="0"/>
          </w:rPr>
          <w:fldChar w:fldCharType="end"/>
        </w:r>
        <w:r w:rsidRPr="006204D3" w:rsidDel="00801C7D">
          <w:rPr>
            <w:lang w:eastAsia="ko-KR"/>
          </w:rPr>
          <w:delText>. Configuration of shuffling pattern for PID broadcast interval</w:delText>
        </w:r>
      </w:del>
    </w:p>
    <w:p w:rsidR="00ED6627" w:rsidRPr="006204D3" w:rsidDel="00801C7D" w:rsidRDefault="00ED6627" w:rsidP="00ED6627">
      <w:pPr>
        <w:jc w:val="center"/>
        <w:rPr>
          <w:del w:id="964" w:author="BJ Kwak" w:date="2014-01-16T17:08:00Z"/>
          <w:lang w:eastAsia="ko-KR"/>
        </w:rPr>
      </w:pPr>
    </w:p>
    <w:p w:rsidR="00ED6627" w:rsidRPr="006204D3" w:rsidDel="00801C7D" w:rsidRDefault="00ED6627" w:rsidP="00ED6627">
      <w:pPr>
        <w:jc w:val="center"/>
        <w:rPr>
          <w:del w:id="965" w:author="BJ Kwak" w:date="2014-01-16T17:08:00Z"/>
          <w:lang w:eastAsia="ko-KR"/>
        </w:rPr>
      </w:pPr>
      <w:del w:id="966" w:author="BJ Kwak" w:date="2014-01-16T17:08:00Z">
        <w:r w:rsidRPr="006204D3" w:rsidDel="00801C7D">
          <w:rPr>
            <w:lang w:eastAsia="ko-KR"/>
          </w:rPr>
          <w:object w:dxaOrig="9000" w:dyaOrig="2100">
            <v:shape id="_x0000_i1048" type="#_x0000_t75" style="width:450pt;height:105pt" o:ole="">
              <v:imagedata r:id="rId49" o:title=""/>
            </v:shape>
            <o:OLEObject Type="Embed" ProgID="Visio.Drawing.11" ShapeID="_x0000_i1048" DrawAspect="Content" ObjectID="_1451946311" r:id="rId50"/>
          </w:object>
        </w:r>
      </w:del>
    </w:p>
    <w:p w:rsidR="00ED6627" w:rsidRPr="006204D3" w:rsidDel="00801C7D" w:rsidRDefault="00ED6627" w:rsidP="00ED6627">
      <w:pPr>
        <w:pStyle w:val="Caption"/>
        <w:jc w:val="center"/>
        <w:rPr>
          <w:del w:id="967" w:author="BJ Kwak" w:date="2014-01-16T17:08:00Z"/>
          <w:lang w:eastAsia="ko-KR"/>
        </w:rPr>
      </w:pPr>
      <w:del w:id="968" w:author="BJ Kwak" w:date="2014-01-16T17:08:00Z">
        <w:r w:rsidRPr="006204D3" w:rsidDel="00801C7D">
          <w:delText xml:space="preserve">Figure </w:delText>
        </w:r>
        <w:r w:rsidR="00E304B2" w:rsidRPr="006204D3" w:rsidDel="00801C7D">
          <w:rPr>
            <w:b w:val="0"/>
            <w:bCs w:val="0"/>
          </w:rPr>
          <w:fldChar w:fldCharType="begin"/>
        </w:r>
        <w:r w:rsidRPr="006204D3" w:rsidDel="00801C7D">
          <w:delInstrText xml:space="preserve"> SEQ Figure \* ARABIC </w:delInstrText>
        </w:r>
        <w:r w:rsidR="00E304B2" w:rsidRPr="006204D3" w:rsidDel="00801C7D">
          <w:rPr>
            <w:b w:val="0"/>
            <w:bCs w:val="0"/>
          </w:rPr>
          <w:fldChar w:fldCharType="separate"/>
        </w:r>
        <w:r w:rsidRPr="006204D3" w:rsidDel="00801C7D">
          <w:rPr>
            <w:noProof/>
          </w:rPr>
          <w:delText>6</w:delText>
        </w:r>
        <w:r w:rsidR="00E304B2" w:rsidRPr="006204D3" w:rsidDel="00801C7D">
          <w:rPr>
            <w:b w:val="0"/>
            <w:bCs w:val="0"/>
          </w:rPr>
          <w:fldChar w:fldCharType="end"/>
        </w:r>
        <w:r w:rsidRPr="006204D3" w:rsidDel="00801C7D">
          <w:rPr>
            <w:lang w:eastAsia="ko-KR"/>
          </w:rPr>
          <w:delText>. Change of shuffling pattern</w:delText>
        </w:r>
      </w:del>
    </w:p>
    <w:p w:rsidR="00ED6627" w:rsidDel="00801C7D" w:rsidRDefault="00ED6627" w:rsidP="00ED6627">
      <w:pPr>
        <w:rPr>
          <w:del w:id="969" w:author="BJ Kwak" w:date="2014-01-16T17:08:00Z"/>
          <w:b/>
          <w:lang w:eastAsia="ko-KR"/>
        </w:rPr>
      </w:pPr>
      <w:del w:id="970" w:author="BJ Kwak" w:date="2014-01-16T17:08:00Z">
        <w:r w:rsidRPr="00001BF4" w:rsidDel="00801C7D">
          <w:rPr>
            <w:rFonts w:hint="eastAsia"/>
            <w:b/>
            <w:highlight w:val="yellow"/>
            <w:lang w:eastAsia="ko-KR"/>
          </w:rPr>
          <w:delText>&lt;/392r1&gt;</w:delText>
        </w:r>
      </w:del>
    </w:p>
    <w:p w:rsidR="00ED6627" w:rsidDel="00492685" w:rsidRDefault="00ED6627" w:rsidP="00ED6627">
      <w:pPr>
        <w:rPr>
          <w:del w:id="971" w:author="BJ Kwak" w:date="2014-01-16T17:08:00Z"/>
          <w:b/>
          <w:lang w:eastAsia="ko-KR"/>
        </w:rPr>
      </w:pPr>
    </w:p>
    <w:p w:rsidR="00BC2A80" w:rsidDel="00492685" w:rsidRDefault="00BC2A80" w:rsidP="00ED6627">
      <w:pPr>
        <w:rPr>
          <w:del w:id="972" w:author="BJ Kwak" w:date="2014-01-16T17:08:00Z"/>
          <w:b/>
          <w:lang w:eastAsia="ko-KR"/>
        </w:rPr>
      </w:pPr>
    </w:p>
    <w:p w:rsidR="00BC2A80" w:rsidDel="00492685" w:rsidRDefault="00BC2A80" w:rsidP="00ED6627">
      <w:pPr>
        <w:rPr>
          <w:del w:id="973" w:author="BJ Kwak" w:date="2014-01-16T17:08:00Z"/>
          <w:b/>
          <w:lang w:eastAsia="ko-KR"/>
        </w:rPr>
      </w:pPr>
    </w:p>
    <w:p w:rsidR="005D529B" w:rsidRPr="00667FAD" w:rsidDel="00492685" w:rsidRDefault="005D529B" w:rsidP="005D529B">
      <w:pPr>
        <w:rPr>
          <w:del w:id="974" w:author="BJ Kwak" w:date="2014-01-16T17:08:00Z"/>
          <w:i/>
          <w:color w:val="FF0000"/>
          <w:lang w:eastAsia="ko-KR"/>
        </w:rPr>
      </w:pPr>
      <w:del w:id="975" w:author="BJ Kwak" w:date="2014-01-16T17:08:00Z">
        <w:r w:rsidRPr="00667FAD" w:rsidDel="00492685">
          <w:rPr>
            <w:rFonts w:hint="eastAsia"/>
            <w:i/>
            <w:color w:val="FF0000"/>
            <w:lang w:eastAsia="ko-KR"/>
          </w:rPr>
          <w:delText>Editor</w:delText>
        </w:r>
        <w:r w:rsidRPr="00667FAD" w:rsidDel="00492685">
          <w:rPr>
            <w:i/>
            <w:color w:val="FF0000"/>
            <w:lang w:eastAsia="ko-KR"/>
          </w:rPr>
          <w:delText>’</w:delText>
        </w:r>
        <w:r w:rsidRPr="00667FAD" w:rsidDel="00492685">
          <w:rPr>
            <w:rFonts w:hint="eastAsia"/>
            <w:i/>
            <w:color w:val="FF0000"/>
            <w:lang w:eastAsia="ko-KR"/>
          </w:rPr>
          <w:delText>s note: The f</w:delText>
        </w:r>
        <w:r w:rsidDel="00492685">
          <w:rPr>
            <w:rFonts w:hint="eastAsia"/>
            <w:i/>
            <w:color w:val="FF0000"/>
            <w:lang w:eastAsia="ko-KR"/>
          </w:rPr>
          <w:delText>ollowing text enclosed by &lt;396r1&gt;is proposal specific, and will be deleted. If there is an excerpt of text that is general in nature, and should be included in the PFD, please let the editors know.</w:delText>
        </w:r>
      </w:del>
    </w:p>
    <w:p w:rsidR="00ED6627" w:rsidRPr="006375D8" w:rsidDel="00492685" w:rsidRDefault="00ED6627" w:rsidP="00ED6627">
      <w:pPr>
        <w:rPr>
          <w:del w:id="976" w:author="BJ Kwak" w:date="2014-01-16T17:08:00Z"/>
          <w:b/>
          <w:lang w:eastAsia="ko-KR"/>
        </w:rPr>
      </w:pPr>
      <w:del w:id="977" w:author="BJ Kwak" w:date="2014-01-16T17:08:00Z">
        <w:r w:rsidRPr="006375D8" w:rsidDel="00492685">
          <w:rPr>
            <w:rFonts w:hint="eastAsia"/>
            <w:b/>
            <w:highlight w:val="yellow"/>
            <w:lang w:eastAsia="ko-KR"/>
          </w:rPr>
          <w:delText>&lt;396r1</w:delText>
        </w:r>
        <w:r w:rsidR="00E00FB1" w:rsidDel="00492685">
          <w:rPr>
            <w:rFonts w:hint="eastAsia"/>
            <w:b/>
            <w:highlight w:val="yellow"/>
            <w:lang w:eastAsia="ko-KR"/>
          </w:rPr>
          <w:delText xml:space="preserve"> name=</w:delText>
        </w:r>
        <w:r w:rsidR="00E00FB1" w:rsidDel="00492685">
          <w:rPr>
            <w:b/>
            <w:highlight w:val="yellow"/>
            <w:lang w:eastAsia="ko-KR"/>
          </w:rPr>
          <w:delText>”</w:delText>
        </w:r>
        <w:r w:rsidR="00E00FB1" w:rsidDel="00492685">
          <w:rPr>
            <w:rFonts w:hint="eastAsia"/>
            <w:b/>
            <w:highlight w:val="yellow"/>
            <w:lang w:eastAsia="ko-KR"/>
          </w:rPr>
          <w:delText>Huan-Bang Li, NICT, lee@nict.go.jp</w:delText>
        </w:r>
        <w:r w:rsidR="00E00FB1" w:rsidDel="00492685">
          <w:rPr>
            <w:b/>
            <w:highlight w:val="yellow"/>
            <w:lang w:eastAsia="ko-KR"/>
          </w:rPr>
          <w:delText>”</w:delText>
        </w:r>
        <w:r w:rsidRPr="006375D8" w:rsidDel="00492685">
          <w:rPr>
            <w:rFonts w:hint="eastAsia"/>
            <w:b/>
            <w:highlight w:val="yellow"/>
            <w:lang w:eastAsia="ko-KR"/>
          </w:rPr>
          <w:delText>&gt;</w:delText>
        </w:r>
      </w:del>
    </w:p>
    <w:p w:rsidR="00ED6627" w:rsidDel="00492685" w:rsidRDefault="00ED6627" w:rsidP="00ED6627">
      <w:pPr>
        <w:pStyle w:val="IEEEStdsLevel1Header"/>
        <w:numPr>
          <w:ilvl w:val="0"/>
          <w:numId w:val="0"/>
        </w:numPr>
        <w:tabs>
          <w:tab w:val="left" w:pos="800"/>
        </w:tabs>
        <w:rPr>
          <w:del w:id="978" w:author="BJ Kwak" w:date="2014-01-16T17:08:00Z"/>
          <w:rFonts w:ascii="Times New Roman" w:hAnsi="Times New Roman"/>
          <w:szCs w:val="24"/>
        </w:rPr>
      </w:pPr>
      <w:del w:id="979" w:author="BJ Kwak" w:date="2014-01-16T17:08:00Z">
        <w:r w:rsidDel="00492685">
          <w:rPr>
            <w:rFonts w:ascii="Times New Roman" w:hAnsi="Times New Roman" w:hint="eastAsia"/>
            <w:szCs w:val="24"/>
            <w:lang w:eastAsia="ko-KR"/>
          </w:rPr>
          <w:lastRenderedPageBreak/>
          <w:delText>I</w:delText>
        </w:r>
        <w:r w:rsidDel="00492685">
          <w:rPr>
            <w:rFonts w:ascii="Times New Roman" w:hAnsi="Times New Roman"/>
            <w:szCs w:val="24"/>
          </w:rPr>
          <w:delText>-PD Procedure</w:delText>
        </w:r>
      </w:del>
    </w:p>
    <w:p w:rsidR="00ED6627" w:rsidDel="00492685" w:rsidRDefault="004257FF" w:rsidP="00ED6627">
      <w:pPr>
        <w:pStyle w:val="IEEEStdsParagraph"/>
        <w:rPr>
          <w:del w:id="980" w:author="BJ Kwak" w:date="2014-01-16T17:08:00Z"/>
        </w:rPr>
      </w:pPr>
      <w:del w:id="981" w:author="BJ Kwak" w:date="2014-01-16T17:08:00Z">
        <w:r>
          <w:rPr>
            <w:noProof/>
            <w:lang w:eastAsia="ko-KR"/>
          </w:rPr>
          <w:drawing>
            <wp:inline distT="0" distB="0" distL="0" distR="0">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del>
    </w:p>
    <w:p w:rsidR="00ED6627" w:rsidDel="00492685" w:rsidRDefault="00ED6627" w:rsidP="006409C3">
      <w:pPr>
        <w:pStyle w:val="IEEEStdsParagraph"/>
        <w:rPr>
          <w:del w:id="982" w:author="BJ Kwak" w:date="2014-01-16T17:08:00Z"/>
          <w:b/>
          <w:lang w:eastAsia="ko-KR"/>
        </w:rPr>
      </w:pPr>
      <w:del w:id="983" w:author="BJ Kwak" w:date="2014-01-16T17:08:00Z">
        <w:r w:rsidDel="00492685">
          <w:br w:type="page"/>
        </w:r>
      </w:del>
    </w:p>
    <w:p w:rsidR="00ED6627" w:rsidDel="00492685" w:rsidRDefault="00ED6627" w:rsidP="00ED6627">
      <w:pPr>
        <w:pStyle w:val="IEEEStdsLevel1Header"/>
        <w:numPr>
          <w:ilvl w:val="0"/>
          <w:numId w:val="0"/>
        </w:numPr>
        <w:tabs>
          <w:tab w:val="left" w:pos="800"/>
        </w:tabs>
        <w:rPr>
          <w:del w:id="984" w:author="BJ Kwak" w:date="2014-01-16T17:08:00Z"/>
          <w:rFonts w:ascii="Times New Roman" w:hAnsi="Times New Roman"/>
          <w:szCs w:val="24"/>
        </w:rPr>
      </w:pPr>
      <w:bookmarkStart w:id="985" w:name="_Toc361695838"/>
      <w:del w:id="986" w:author="BJ Kwak" w:date="2014-01-16T17:08:00Z">
        <w:r w:rsidDel="00492685">
          <w:rPr>
            <w:rFonts w:ascii="Times New Roman" w:hAnsi="Times New Roman"/>
            <w:szCs w:val="24"/>
          </w:rPr>
          <w:lastRenderedPageBreak/>
          <w:delText>J-PD Procedure</w:delText>
        </w:r>
        <w:bookmarkEnd w:id="985"/>
      </w:del>
    </w:p>
    <w:p w:rsidR="00ED6627" w:rsidDel="00492685" w:rsidRDefault="004257FF" w:rsidP="00ED6627">
      <w:pPr>
        <w:pStyle w:val="IEEEStdsParagraph"/>
        <w:rPr>
          <w:del w:id="987" w:author="BJ Kwak" w:date="2014-01-16T17:08:00Z"/>
        </w:rPr>
      </w:pPr>
      <w:del w:id="988" w:author="BJ Kwak" w:date="2014-01-16T17:08:00Z">
        <w:r>
          <w:rPr>
            <w:b/>
            <w:noProof/>
            <w:lang w:eastAsia="ko-KR"/>
            <w:rPrChange w:id="989">
              <w:rPr>
                <w:noProof/>
                <w:lang w:eastAsia="ko-KR"/>
              </w:rPr>
            </w:rPrChange>
          </w:rPr>
          <w:drawing>
            <wp:inline distT="0" distB="0" distL="0" distR="0">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del>
    </w:p>
    <w:p w:rsidR="00ED6627" w:rsidRPr="007470E8" w:rsidDel="00492685" w:rsidRDefault="00ED6627" w:rsidP="00ED6627">
      <w:pPr>
        <w:rPr>
          <w:del w:id="990" w:author="BJ Kwak" w:date="2014-01-16T17:08:00Z"/>
          <w:b/>
          <w:lang w:eastAsia="ko-KR"/>
        </w:rPr>
      </w:pPr>
      <w:del w:id="991" w:author="BJ Kwak" w:date="2014-01-16T17:08:00Z">
        <w:r w:rsidRPr="006375D8" w:rsidDel="00492685">
          <w:rPr>
            <w:rFonts w:hint="eastAsia"/>
            <w:b/>
            <w:highlight w:val="yellow"/>
            <w:lang w:eastAsia="ko-KR"/>
          </w:rPr>
          <w:delText>&lt;/396r1&gt;</w:delText>
        </w:r>
      </w:del>
    </w:p>
    <w:p w:rsidR="00ED6627" w:rsidRPr="00E82A4C" w:rsidDel="00A665E4" w:rsidRDefault="00ED6627">
      <w:pPr>
        <w:rPr>
          <w:del w:id="992" w:author="BJ Kwak" w:date="2014-01-16T17:49:00Z"/>
          <w:lang w:eastAsia="ko-KR"/>
        </w:rPr>
      </w:pPr>
    </w:p>
    <w:p w:rsidR="00E82A4C" w:rsidRPr="00E82A4C" w:rsidRDefault="00E82A4C">
      <w:pPr>
        <w:rPr>
          <w:lang w:eastAsia="ko-KR"/>
        </w:rPr>
      </w:pPr>
    </w:p>
    <w:p w:rsidR="00AE26D1" w:rsidRPr="00AE26D1" w:rsidRDefault="00AE26D1" w:rsidP="00DF6B6B">
      <w:pPr>
        <w:pStyle w:val="Heading2"/>
      </w:pPr>
      <w:bookmarkStart w:id="993" w:name="_Toc377674779"/>
      <w:r>
        <w:rPr>
          <w:rFonts w:hint="eastAsia"/>
        </w:rPr>
        <w:t>Communications</w:t>
      </w:r>
      <w:bookmarkEnd w:id="993"/>
    </w:p>
    <w:p w:rsidR="00AE26D1" w:rsidDel="00B453E5" w:rsidRDefault="00AE26D1" w:rsidP="004B406A">
      <w:pPr>
        <w:rPr>
          <w:del w:id="994" w:author="BJ Kwak" w:date="2014-01-20T20:01:00Z"/>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Heading3"/>
      </w:pPr>
      <w:bookmarkStart w:id="995" w:name="_Toc377674780"/>
      <w:r w:rsidRPr="00C12011">
        <w:rPr>
          <w:rFonts w:hint="eastAsia"/>
        </w:rPr>
        <w:t>Unicast</w:t>
      </w:r>
      <w:bookmarkEnd w:id="995"/>
    </w:p>
    <w:p w:rsidR="00F53A4A" w:rsidRPr="00F53A4A" w:rsidDel="00F53A4A" w:rsidRDefault="001D130B" w:rsidP="001D130B">
      <w:pPr>
        <w:rPr>
          <w:del w:id="996" w:author="BJ Kwak" w:date="2014-01-23T02:12:00Z"/>
          <w:lang w:eastAsia="ko-KR"/>
        </w:rPr>
      </w:pPr>
      <w:r w:rsidRPr="00C12011">
        <w:rPr>
          <w:lang w:eastAsia="ko-KR"/>
        </w:rPr>
        <w:t xml:space="preserve">Unicast is a one-to-one data communication between a pair of PDs. For reliable unicast transmission, ACK may be used for acknowledging a successful data </w:t>
      </w:r>
      <w:del w:id="997" w:author="BJ Kwak" w:date="2014-01-22T10:52:00Z">
        <w:r w:rsidRPr="00C12011" w:rsidDel="00432817">
          <w:rPr>
            <w:lang w:eastAsia="ko-KR"/>
          </w:rPr>
          <w:delText>transmitting</w:delText>
        </w:r>
      </w:del>
      <w:ins w:id="998" w:author="BJ Kwak" w:date="2014-01-22T10:52:00Z">
        <w:r w:rsidR="00432817">
          <w:rPr>
            <w:rFonts w:hint="eastAsia"/>
            <w:lang w:eastAsia="ko-KR"/>
          </w:rPr>
          <w:t>transmission</w:t>
        </w:r>
      </w:ins>
      <w:r w:rsidRPr="00C12011">
        <w:rPr>
          <w:lang w:eastAsia="ko-KR"/>
        </w:rPr>
        <w:t>.</w:t>
      </w:r>
    </w:p>
    <w:p w:rsidR="0073144C" w:rsidRPr="00C12011" w:rsidRDefault="0073144C" w:rsidP="004B406A">
      <w:pPr>
        <w:rPr>
          <w:lang w:eastAsia="ko-KR"/>
        </w:rPr>
      </w:pPr>
    </w:p>
    <w:p w:rsidR="00112563" w:rsidRPr="00C12011" w:rsidRDefault="00112563" w:rsidP="001D130B">
      <w:pPr>
        <w:pStyle w:val="Heading3"/>
      </w:pPr>
      <w:bookmarkStart w:id="999" w:name="_Toc377674781"/>
      <w:r w:rsidRPr="00C12011">
        <w:rPr>
          <w:rFonts w:hint="eastAsia"/>
        </w:rPr>
        <w:t>Multicast</w:t>
      </w:r>
      <w:bookmarkEnd w:id="999"/>
    </w:p>
    <w:p w:rsidR="00340E9A" w:rsidRDefault="00BE1A6D" w:rsidP="00BE1A6D">
      <w:pPr>
        <w:rPr>
          <w:ins w:id="1000" w:author="BJ Kwak" w:date="2014-01-17T15:14:00Z"/>
          <w:lang w:eastAsia="ko-KR"/>
        </w:rPr>
      </w:pPr>
      <w:r w:rsidRPr="00C12011">
        <w:rPr>
          <w:lang w:eastAsia="ko-KR"/>
        </w:rPr>
        <w:t xml:space="preserve">Multicast is a </w:t>
      </w:r>
      <w:del w:id="1001" w:author="BJ Kwak" w:date="2014-01-22T11:02:00Z">
        <w:r w:rsidRPr="00C12011" w:rsidDel="0001128F">
          <w:rPr>
            <w:lang w:eastAsia="ko-KR"/>
          </w:rPr>
          <w:delText xml:space="preserve">one way </w:delText>
        </w:r>
      </w:del>
      <w:r w:rsidRPr="00C12011">
        <w:rPr>
          <w:lang w:eastAsia="ko-KR"/>
        </w:rPr>
        <w:t xml:space="preserve">one-to-many data communication to a group or groups of PDs which may be addressed by </w:t>
      </w:r>
      <w:del w:id="1002" w:author="BJ Kwak" w:date="2014-01-23T02:04:00Z">
        <w:r w:rsidRPr="00C12011" w:rsidDel="00956684">
          <w:rPr>
            <w:lang w:eastAsia="ko-KR"/>
          </w:rPr>
          <w:delText>a</w:delText>
        </w:r>
        <w:r w:rsidRPr="00C12011" w:rsidDel="00956684">
          <w:rPr>
            <w:rFonts w:hint="eastAsia"/>
            <w:lang w:eastAsia="ko-KR"/>
          </w:rPr>
          <w:delText xml:space="preserve">n </w:delText>
        </w:r>
      </w:del>
      <w:del w:id="1003" w:author="BJ Kwak" w:date="2014-01-23T02:03:00Z">
        <w:r w:rsidRPr="00C12011" w:rsidDel="00956684">
          <w:rPr>
            <w:rFonts w:hint="eastAsia"/>
            <w:lang w:eastAsia="ko-KR"/>
          </w:rPr>
          <w:delText xml:space="preserve">ID specific to the </w:delText>
        </w:r>
        <w:r w:rsidRPr="00C12011" w:rsidDel="00956684">
          <w:rPr>
            <w:lang w:eastAsia="ko-KR"/>
          </w:rPr>
          <w:delText>group</w:delText>
        </w:r>
      </w:del>
      <w:ins w:id="1004" w:author="BJ Kwak" w:date="2014-01-23T02:06:00Z">
        <w:r w:rsidR="00CE3DD7">
          <w:rPr>
            <w:rFonts w:hint="eastAsia"/>
            <w:lang w:eastAsia="ko-KR"/>
          </w:rPr>
          <w:t>multicast</w:t>
        </w:r>
      </w:ins>
      <w:ins w:id="1005" w:author="BJ Kwak" w:date="2014-01-23T02:03:00Z">
        <w:r w:rsidR="00956684">
          <w:rPr>
            <w:rFonts w:hint="eastAsia"/>
            <w:lang w:eastAsia="ko-KR"/>
          </w:rPr>
          <w:t xml:space="preserve"> group ID</w:t>
        </w:r>
      </w:ins>
      <w:ins w:id="1006" w:author="BJ Kwak" w:date="2014-01-23T02:17:00Z">
        <w:r w:rsidR="002E4F6B">
          <w:rPr>
            <w:rFonts w:hint="eastAsia"/>
            <w:lang w:eastAsia="ko-KR"/>
          </w:rPr>
          <w:t>(s)</w:t>
        </w:r>
      </w:ins>
      <w:del w:id="1007" w:author="BJ Kwak" w:date="2014-01-23T02:11:00Z">
        <w:r w:rsidRPr="00C12011" w:rsidDel="00F53A4A">
          <w:rPr>
            <w:lang w:eastAsia="ko-KR"/>
          </w:rPr>
          <w:delText xml:space="preserve"> or </w:delText>
        </w:r>
        <w:r w:rsidRPr="00C12011" w:rsidDel="00F53A4A">
          <w:rPr>
            <w:rFonts w:hint="eastAsia"/>
            <w:lang w:eastAsia="ko-KR"/>
          </w:rPr>
          <w:delText xml:space="preserve">by </w:delText>
        </w:r>
        <w:r w:rsidRPr="00C12011" w:rsidDel="00F53A4A">
          <w:rPr>
            <w:lang w:eastAsia="ko-KR"/>
          </w:rPr>
          <w:delText xml:space="preserve">multiple </w:delText>
        </w:r>
        <w:r w:rsidRPr="00C12011" w:rsidDel="00F53A4A">
          <w:rPr>
            <w:rFonts w:hint="eastAsia"/>
            <w:lang w:eastAsia="ko-KR"/>
          </w:rPr>
          <w:delText>IDs</w:delText>
        </w:r>
      </w:del>
      <w:r w:rsidRPr="00C12011">
        <w:rPr>
          <w:lang w:eastAsia="ko-KR"/>
        </w:rPr>
        <w:t xml:space="preserve">. </w:t>
      </w:r>
      <w:ins w:id="1008" w:author="BJ Kwak" w:date="2014-01-17T15:14:00Z">
        <w:r w:rsidR="00340E9A">
          <w:rPr>
            <w:rFonts w:hint="eastAsia"/>
            <w:lang w:eastAsia="ko-KR"/>
          </w:rPr>
          <w:t>To support multicast, the following features are supported:</w:t>
        </w:r>
      </w:ins>
    </w:p>
    <w:p w:rsidR="00340E9A" w:rsidRDefault="00340E9A" w:rsidP="00BE1A6D">
      <w:pPr>
        <w:rPr>
          <w:ins w:id="1009" w:author="BJ Kwak" w:date="2014-01-17T15:15:00Z"/>
          <w:lang w:eastAsia="ko-KR"/>
        </w:rPr>
      </w:pPr>
    </w:p>
    <w:p w:rsidR="006B1B74" w:rsidRDefault="006B1B74" w:rsidP="00AD4AA1">
      <w:pPr>
        <w:pStyle w:val="ListParagraph"/>
        <w:numPr>
          <w:ilvl w:val="0"/>
          <w:numId w:val="150"/>
        </w:numPr>
        <w:ind w:leftChars="0"/>
        <w:rPr>
          <w:ins w:id="1010" w:author="BJ Kwak" w:date="2014-01-17T15:16:00Z"/>
          <w:lang w:eastAsia="ko-KR"/>
        </w:rPr>
      </w:pPr>
      <w:commentRangeStart w:id="1011"/>
      <w:ins w:id="1012" w:author="BJ Kwak" w:date="2014-01-17T15:16:00Z">
        <w:r>
          <w:rPr>
            <w:rFonts w:hint="eastAsia"/>
            <w:lang w:eastAsia="ko-KR"/>
          </w:rPr>
          <w:t>Multicast</w:t>
        </w:r>
      </w:ins>
      <w:ins w:id="1013" w:author="BJ Kwak" w:date="2014-01-23T02:18:00Z">
        <w:r w:rsidR="002E4F6B">
          <w:rPr>
            <w:rFonts w:hint="eastAsia"/>
            <w:lang w:eastAsia="ko-KR"/>
          </w:rPr>
          <w:t>g</w:t>
        </w:r>
      </w:ins>
      <w:ins w:id="1014" w:author="BJ Kwak" w:date="2014-01-17T15:16:00Z">
        <w:r w:rsidR="002E4F6B">
          <w:rPr>
            <w:rFonts w:hint="eastAsia"/>
            <w:lang w:eastAsia="ko-KR"/>
          </w:rPr>
          <w:t xml:space="preserve">roup </w:t>
        </w:r>
      </w:ins>
      <w:ins w:id="1015" w:author="BJ Kwak" w:date="2014-01-23T02:18:00Z">
        <w:r w:rsidR="002E4F6B">
          <w:rPr>
            <w:rFonts w:hint="eastAsia"/>
            <w:lang w:eastAsia="ko-KR"/>
          </w:rPr>
          <w:t>c</w:t>
        </w:r>
      </w:ins>
      <w:ins w:id="1016" w:author="BJ Kwak" w:date="2014-01-17T15:16:00Z">
        <w:r w:rsidR="002E4F6B">
          <w:rPr>
            <w:rFonts w:hint="eastAsia"/>
            <w:lang w:eastAsia="ko-KR"/>
          </w:rPr>
          <w:t xml:space="preserve">reation: A PD </w:t>
        </w:r>
        <w:r>
          <w:rPr>
            <w:rFonts w:hint="eastAsia"/>
            <w:lang w:eastAsia="ko-KR"/>
          </w:rPr>
          <w:t>create</w:t>
        </w:r>
      </w:ins>
      <w:ins w:id="1017" w:author="BJ Kwak" w:date="2014-01-23T02:18:00Z">
        <w:r w:rsidR="002E4F6B">
          <w:rPr>
            <w:rFonts w:hint="eastAsia"/>
            <w:lang w:eastAsia="ko-KR"/>
          </w:rPr>
          <w:t>s</w:t>
        </w:r>
      </w:ins>
      <w:ins w:id="1018" w:author="BJ Kwak" w:date="2014-01-17T15:16:00Z">
        <w:r>
          <w:rPr>
            <w:rFonts w:hint="eastAsia"/>
            <w:lang w:eastAsia="ko-KR"/>
          </w:rPr>
          <w:t xml:space="preserve"> a multicast group.</w:t>
        </w:r>
      </w:ins>
    </w:p>
    <w:p w:rsidR="006B1B74" w:rsidRDefault="006B1B74" w:rsidP="00AD4AA1">
      <w:pPr>
        <w:pStyle w:val="ListParagraph"/>
        <w:numPr>
          <w:ilvl w:val="0"/>
          <w:numId w:val="150"/>
        </w:numPr>
        <w:ind w:leftChars="0"/>
        <w:rPr>
          <w:ins w:id="1019" w:author="BJ Kwak" w:date="2014-01-17T15:17:00Z"/>
          <w:lang w:eastAsia="ko-KR"/>
        </w:rPr>
      </w:pPr>
      <w:ins w:id="1020" w:author="BJ Kwak" w:date="2014-01-17T15:16:00Z">
        <w:r>
          <w:rPr>
            <w:rFonts w:hint="eastAsia"/>
            <w:lang w:eastAsia="ko-KR"/>
          </w:rPr>
          <w:t xml:space="preserve">Joining </w:t>
        </w:r>
      </w:ins>
      <w:ins w:id="1021" w:author="BJ Kwak" w:date="2014-01-17T15:17:00Z">
        <w:r>
          <w:rPr>
            <w:rFonts w:hint="eastAsia"/>
            <w:lang w:eastAsia="ko-KR"/>
          </w:rPr>
          <w:t>multicast group: A PD join</w:t>
        </w:r>
      </w:ins>
      <w:ins w:id="1022" w:author="BJ Kwak" w:date="2014-01-23T02:18:00Z">
        <w:r w:rsidR="002E4F6B">
          <w:rPr>
            <w:rFonts w:hint="eastAsia"/>
            <w:lang w:eastAsia="ko-KR"/>
          </w:rPr>
          <w:t>s</w:t>
        </w:r>
      </w:ins>
      <w:ins w:id="1023" w:author="BJ Kwak" w:date="2014-01-17T15:17:00Z">
        <w:r>
          <w:rPr>
            <w:rFonts w:hint="eastAsia"/>
            <w:lang w:eastAsia="ko-KR"/>
          </w:rPr>
          <w:t xml:space="preserve"> a multicast group.</w:t>
        </w:r>
      </w:ins>
    </w:p>
    <w:p w:rsidR="006B1B74" w:rsidRDefault="006B1B74" w:rsidP="00AD4AA1">
      <w:pPr>
        <w:pStyle w:val="ListParagraph"/>
        <w:numPr>
          <w:ilvl w:val="0"/>
          <w:numId w:val="150"/>
        </w:numPr>
        <w:ind w:leftChars="0"/>
        <w:rPr>
          <w:ins w:id="1024" w:author="BJ Kwak" w:date="2014-01-23T02:21:00Z"/>
          <w:lang w:eastAsia="ko-KR"/>
        </w:rPr>
      </w:pPr>
      <w:ins w:id="1025" w:author="BJ Kwak" w:date="2014-01-17T15:17:00Z">
        <w:r>
          <w:rPr>
            <w:rFonts w:hint="eastAsia"/>
            <w:lang w:eastAsia="ko-KR"/>
          </w:rPr>
          <w:t>Leaving multicast group: A PD leave</w:t>
        </w:r>
      </w:ins>
      <w:ins w:id="1026" w:author="BJ Kwak" w:date="2014-01-23T02:19:00Z">
        <w:r w:rsidR="002E4F6B">
          <w:rPr>
            <w:rFonts w:hint="eastAsia"/>
            <w:lang w:eastAsia="ko-KR"/>
          </w:rPr>
          <w:t>s</w:t>
        </w:r>
      </w:ins>
      <w:ins w:id="1027" w:author="BJ Kwak" w:date="2014-01-17T15:17:00Z">
        <w:r>
          <w:rPr>
            <w:rFonts w:hint="eastAsia"/>
            <w:lang w:eastAsia="ko-KR"/>
          </w:rPr>
          <w:t xml:space="preserve"> a multicast group</w:t>
        </w:r>
      </w:ins>
      <w:ins w:id="1028" w:author="BJ Kwak" w:date="2014-01-23T02:19:00Z">
        <w:r w:rsidR="002E4F6B">
          <w:rPr>
            <w:rFonts w:hint="eastAsia"/>
            <w:lang w:eastAsia="ko-KR"/>
          </w:rPr>
          <w:t>.</w:t>
        </w:r>
      </w:ins>
      <w:commentRangeEnd w:id="1011"/>
      <w:ins w:id="1029" w:author="BJ Kwak" w:date="2014-01-23T02:23:00Z">
        <w:r w:rsidR="0028083B">
          <w:rPr>
            <w:rStyle w:val="CommentReference"/>
          </w:rPr>
          <w:commentReference w:id="1011"/>
        </w:r>
      </w:ins>
    </w:p>
    <w:p w:rsidR="00BE1A6D" w:rsidRPr="00C12011" w:rsidDel="00645EC1" w:rsidRDefault="00BE1A6D" w:rsidP="00BE1A6D">
      <w:pPr>
        <w:rPr>
          <w:del w:id="1030" w:author="BJ Kwak" w:date="2014-01-23T02:25:00Z"/>
          <w:lang w:eastAsia="ko-KR"/>
        </w:rPr>
      </w:pPr>
      <w:del w:id="1031" w:author="BJ Kwak" w:date="2014-01-23T02:25:00Z">
        <w:r w:rsidRPr="00C12011" w:rsidDel="00645EC1">
          <w:rPr>
            <w:lang w:eastAsia="ko-KR"/>
          </w:rPr>
          <w:delText>For reliable multicast transmission, ACK may be used for acknowledging a successful multicasting.</w:delText>
        </w:r>
      </w:del>
    </w:p>
    <w:p w:rsidR="003714FD" w:rsidRPr="00AE3F00" w:rsidDel="00645EC1" w:rsidRDefault="003714FD" w:rsidP="004B406A">
      <w:pPr>
        <w:rPr>
          <w:del w:id="1032" w:author="BJ Kwak" w:date="2014-01-23T02:25:00Z"/>
          <w:color w:val="0000FF"/>
          <w:lang w:eastAsia="ko-KR"/>
        </w:rPr>
      </w:pPr>
    </w:p>
    <w:p w:rsidR="00745E95" w:rsidRPr="00667FAD" w:rsidDel="00D94335" w:rsidRDefault="00745E95" w:rsidP="00745E95">
      <w:pPr>
        <w:rPr>
          <w:del w:id="1033" w:author="BJ Kwak" w:date="2014-01-16T17:53:00Z"/>
          <w:i/>
          <w:color w:val="FF0000"/>
          <w:lang w:eastAsia="ko-KR"/>
        </w:rPr>
      </w:pPr>
      <w:del w:id="1034" w:author="BJ Kwak" w:date="2014-01-16T17:53:00Z">
        <w:r w:rsidRPr="00667FAD" w:rsidDel="00D94335">
          <w:rPr>
            <w:rFonts w:hint="eastAsia"/>
            <w:i/>
            <w:color w:val="FF0000"/>
            <w:lang w:eastAsia="ko-KR"/>
          </w:rPr>
          <w:delText>Editor</w:delText>
        </w:r>
        <w:r w:rsidRPr="00667FAD" w:rsidDel="00D94335">
          <w:rPr>
            <w:i/>
            <w:color w:val="FF0000"/>
            <w:lang w:eastAsia="ko-KR"/>
          </w:rPr>
          <w:delText>’</w:delText>
        </w:r>
        <w:r w:rsidRPr="00667FAD" w:rsidDel="00D94335">
          <w:rPr>
            <w:rFonts w:hint="eastAsia"/>
            <w:i/>
            <w:color w:val="FF0000"/>
            <w:lang w:eastAsia="ko-KR"/>
          </w:rPr>
          <w:delText>s note: The f</w:delText>
        </w:r>
        <w:r w:rsidDel="00D94335">
          <w:rPr>
            <w:rFonts w:hint="eastAsia"/>
            <w:i/>
            <w:color w:val="FF0000"/>
            <w:lang w:eastAsia="ko-KR"/>
          </w:rPr>
          <w:delText xml:space="preserve">ollowing text enclosed by &lt;380r2&gt;is </w:delText>
        </w:r>
        <w:r w:rsidR="007740E0" w:rsidDel="00D94335">
          <w:rPr>
            <w:rFonts w:hint="eastAsia"/>
            <w:i/>
            <w:color w:val="FF0000"/>
            <w:lang w:eastAsia="ko-KR"/>
          </w:rPr>
          <w:delText>general in nature, and will be included in PFD with marked changes. Please comment.</w:delText>
        </w:r>
      </w:del>
    </w:p>
    <w:p w:rsidR="003714FD" w:rsidDel="00D94335" w:rsidRDefault="003714FD" w:rsidP="004B406A">
      <w:pPr>
        <w:rPr>
          <w:del w:id="1035" w:author="BJ Kwak" w:date="2014-01-16T17:53:00Z"/>
          <w:b/>
          <w:highlight w:val="yellow"/>
          <w:lang w:eastAsia="ko-KR"/>
        </w:rPr>
      </w:pPr>
      <w:del w:id="1036" w:author="BJ Kwak" w:date="2014-01-16T17:53:00Z">
        <w:r w:rsidRPr="003714FD" w:rsidDel="00D94335">
          <w:rPr>
            <w:rFonts w:hint="eastAsia"/>
            <w:b/>
            <w:highlight w:val="yellow"/>
            <w:lang w:eastAsia="ko-KR"/>
          </w:rPr>
          <w:delText>&lt;380r2</w:delText>
        </w:r>
        <w:r w:rsidR="00FC0BF5" w:rsidDel="00D94335">
          <w:rPr>
            <w:rFonts w:hint="eastAsia"/>
            <w:b/>
            <w:color w:val="0000CC"/>
            <w:szCs w:val="22"/>
            <w:highlight w:val="yellow"/>
            <w:lang w:eastAsia="ko-KR"/>
          </w:rPr>
          <w:delText xml:space="preserve"> name=</w:delText>
        </w:r>
        <w:r w:rsidR="00FC0BF5" w:rsidDel="00D94335">
          <w:rPr>
            <w:b/>
            <w:color w:val="0000CC"/>
            <w:szCs w:val="22"/>
            <w:highlight w:val="yellow"/>
            <w:lang w:eastAsia="ko-KR"/>
          </w:rPr>
          <w:delText>”</w:delText>
        </w:r>
        <w:r w:rsidR="00FC0BF5" w:rsidDel="00D94335">
          <w:rPr>
            <w:rFonts w:hint="eastAsia"/>
            <w:b/>
            <w:color w:val="0000CC"/>
            <w:szCs w:val="22"/>
            <w:highlight w:val="yellow"/>
            <w:lang w:eastAsia="ko-KR"/>
          </w:rPr>
          <w:delText>Qing Li, InterDigital, Qing.Li@InterDigital.com</w:delText>
        </w:r>
        <w:r w:rsidR="00FC0BF5" w:rsidDel="00D94335">
          <w:rPr>
            <w:b/>
            <w:color w:val="0000CC"/>
            <w:szCs w:val="22"/>
            <w:highlight w:val="yellow"/>
            <w:lang w:eastAsia="ko-KR"/>
          </w:rPr>
          <w:delText>”</w:delText>
        </w:r>
        <w:r w:rsidRPr="003714FD" w:rsidDel="00D94335">
          <w:rPr>
            <w:rFonts w:hint="eastAsia"/>
            <w:b/>
            <w:highlight w:val="yellow"/>
            <w:lang w:eastAsia="ko-KR"/>
          </w:rPr>
          <w:delText>&gt;</w:delText>
        </w:r>
      </w:del>
    </w:p>
    <w:p w:rsidR="003714FD" w:rsidRPr="00C12011" w:rsidDel="0053165D" w:rsidRDefault="003714FD" w:rsidP="0053165D">
      <w:pPr>
        <w:rPr>
          <w:del w:id="1037" w:author="BJ Kwak" w:date="2014-01-17T13:26:00Z"/>
          <w:lang w:val="en-US" w:eastAsia="ko-KR"/>
        </w:rPr>
      </w:pPr>
      <w:del w:id="1038" w:author="BJ Kwak" w:date="2014-01-17T15:22:00Z">
        <w:r w:rsidRPr="00C12011" w:rsidDel="006C6788">
          <w:rPr>
            <w:b/>
            <w:lang w:eastAsia="ko-KR"/>
          </w:rPr>
          <w:delText>Reliable multicast</w:delText>
        </w:r>
        <w:r w:rsidRPr="00C12011" w:rsidDel="006C6788">
          <w:rPr>
            <w:lang w:eastAsia="ko-KR"/>
          </w:rPr>
          <w:delText xml:space="preserve"> is t</w:delText>
        </w:r>
        <w:r w:rsidRPr="00C12011" w:rsidDel="006C6788">
          <w:rPr>
            <w:lang w:val="en-US" w:eastAsia="ko-KR"/>
          </w:rPr>
          <w:delText xml:space="preserve">o provide reliable data transmission in multicast from one PD to multiple or all PDs with a group. </w:delText>
        </w:r>
      </w:del>
      <w:del w:id="1039" w:author="BJ Kwak" w:date="2014-01-17T13:26:00Z">
        <w:r w:rsidRPr="00C12011" w:rsidDel="0053165D">
          <w:rPr>
            <w:lang w:val="en-US" w:eastAsia="ko-KR"/>
          </w:rPr>
          <w:delText>Different ACK schemes may be explicitly indicated in MAC header for different levels of reliability.</w:delText>
        </w:r>
      </w:del>
    </w:p>
    <w:p w:rsidR="00000000" w:rsidRDefault="003714FD">
      <w:pPr>
        <w:rPr>
          <w:del w:id="1040" w:author="BJ Kwak" w:date="2014-01-17T13:26:00Z"/>
          <w:lang w:val="en-US" w:eastAsia="ko-KR"/>
        </w:rPr>
        <w:pPrChange w:id="1041" w:author="BJ Kwak" w:date="2014-01-17T13:26:00Z">
          <w:pPr>
            <w:pStyle w:val="ListParagraph"/>
            <w:numPr>
              <w:numId w:val="141"/>
            </w:numPr>
            <w:spacing w:before="120"/>
            <w:ind w:leftChars="0" w:left="820" w:hanging="360"/>
          </w:pPr>
        </w:pPrChange>
      </w:pPr>
      <w:del w:id="1042" w:author="BJ Kwak" w:date="2014-01-17T13:26:00Z">
        <w:r w:rsidRPr="00C12011" w:rsidDel="0053165D">
          <w:rPr>
            <w:lang w:val="en-US" w:eastAsia="ko-KR"/>
          </w:rPr>
          <w:delText xml:space="preserve">Full ACK: All members/peers need to acknowledge, referred to as 100% ACK. </w:delText>
        </w:r>
      </w:del>
    </w:p>
    <w:p w:rsidR="00000000" w:rsidRDefault="003714FD">
      <w:pPr>
        <w:rPr>
          <w:del w:id="1043" w:author="BJ Kwak" w:date="2014-01-17T13:26:00Z"/>
          <w:lang w:val="en-US" w:eastAsia="ko-KR"/>
        </w:rPr>
        <w:pPrChange w:id="1044" w:author="BJ Kwak" w:date="2014-01-17T13:26:00Z">
          <w:pPr>
            <w:pStyle w:val="ListParagraph"/>
            <w:numPr>
              <w:numId w:val="141"/>
            </w:numPr>
            <w:spacing w:before="120"/>
            <w:ind w:leftChars="0" w:left="820" w:hanging="360"/>
          </w:pPr>
        </w:pPrChange>
      </w:pPr>
      <w:del w:id="1045" w:author="BJ Kwak" w:date="2014-01-17T13:26:00Z">
        <w:r w:rsidRPr="00C12011" w:rsidDel="0053165D">
          <w:rPr>
            <w:lang w:val="en-US" w:eastAsia="ko-KR"/>
          </w:rPr>
          <w:lastRenderedPageBreak/>
          <w:delText>Partial ACK: Only a portion of peers needs to send back ACK, referred to as partial ACK. In this case, additional information will be contained in this field such as the percentage of peers for sending back ACK.</w:delText>
        </w:r>
      </w:del>
    </w:p>
    <w:p w:rsidR="00000000" w:rsidRDefault="003714FD">
      <w:pPr>
        <w:rPr>
          <w:del w:id="1046" w:author="BJ Kwak" w:date="2014-01-17T13:26:00Z"/>
          <w:lang w:val="en-US" w:eastAsia="ko-KR"/>
        </w:rPr>
        <w:pPrChange w:id="1047" w:author="BJ Kwak" w:date="2014-01-17T13:26:00Z">
          <w:pPr>
            <w:pStyle w:val="ListParagraph"/>
            <w:numPr>
              <w:numId w:val="141"/>
            </w:numPr>
            <w:spacing w:before="120"/>
            <w:ind w:leftChars="0" w:left="820" w:hanging="360"/>
          </w:pPr>
        </w:pPrChange>
      </w:pPr>
      <w:del w:id="1048" w:author="BJ Kwak" w:date="2014-01-17T13:26:00Z">
        <w:r w:rsidRPr="00C12011" w:rsidDel="0053165D">
          <w:rPr>
            <w:lang w:val="en-US" w:eastAsia="ko-KR"/>
          </w:rPr>
          <w:delText>Any ACK: ACK is only required from any one of members/peers. In other words, if one member/peer sends back ACK successfully, other members/peers do not need to send back ACK.</w:delText>
        </w:r>
      </w:del>
    </w:p>
    <w:p w:rsidR="003714FD" w:rsidRPr="007740E0" w:rsidDel="00D94335" w:rsidRDefault="003714FD" w:rsidP="003714FD">
      <w:pPr>
        <w:pStyle w:val="ListParagraph"/>
        <w:numPr>
          <w:ilvl w:val="0"/>
          <w:numId w:val="141"/>
        </w:numPr>
        <w:spacing w:before="120"/>
        <w:ind w:leftChars="0"/>
        <w:rPr>
          <w:del w:id="1049" w:author="BJ Kwak" w:date="2014-01-16T17:53:00Z"/>
          <w:strike/>
          <w:color w:val="FF0000"/>
          <w:lang w:val="en-US" w:eastAsia="ko-KR"/>
        </w:rPr>
      </w:pPr>
      <w:del w:id="1050" w:author="BJ Kwak" w:date="2014-01-16T17:53:00Z">
        <w:r w:rsidRPr="00D94335" w:rsidDel="00D94335">
          <w:rPr>
            <w:lang w:val="en-US" w:eastAsia="ko-KR"/>
          </w:rPr>
          <w:delText>Location-based ACK: Only peers around a location need to send back ACK, referred to as location-based ACK. In this case, additional location information will be contained in this field.</w:delText>
        </w:r>
        <w:r w:rsidR="007740E0" w:rsidDel="00D94335">
          <w:rPr>
            <w:rFonts w:hint="eastAsia"/>
            <w:color w:val="FF0000"/>
            <w:lang w:val="en-US" w:eastAsia="ko-KR"/>
          </w:rPr>
          <w:delText>(Editor: Not clear what kind of location information is being referred to. Not clear if this is feasible or useful.)</w:delText>
        </w:r>
      </w:del>
    </w:p>
    <w:p w:rsidR="003714FD" w:rsidRPr="00C12011" w:rsidDel="00D94335" w:rsidRDefault="003714FD" w:rsidP="003714FD">
      <w:pPr>
        <w:rPr>
          <w:del w:id="1051" w:author="BJ Kwak" w:date="2014-01-16T17:53:00Z"/>
          <w:b/>
          <w:lang w:eastAsia="ko-KR"/>
        </w:rPr>
      </w:pPr>
      <w:del w:id="1052" w:author="BJ Kwak" w:date="2014-01-16T17:53:00Z">
        <w:r w:rsidRPr="00C12011" w:rsidDel="00D94335">
          <w:rPr>
            <w:b/>
            <w:i/>
            <w:szCs w:val="22"/>
          </w:rPr>
          <w:delText>.</w:delText>
        </w:r>
      </w:del>
    </w:p>
    <w:p w:rsidR="003714FD" w:rsidRPr="00D94335" w:rsidDel="00D94335" w:rsidRDefault="003714FD" w:rsidP="003714FD">
      <w:pPr>
        <w:rPr>
          <w:del w:id="1053" w:author="BJ Kwak" w:date="2014-01-16T17:53:00Z"/>
          <w:b/>
          <w:lang w:eastAsia="ko-KR"/>
        </w:rPr>
      </w:pPr>
    </w:p>
    <w:p w:rsidR="003714FD" w:rsidRPr="00D94335" w:rsidDel="00D94335" w:rsidRDefault="003714FD" w:rsidP="003714FD">
      <w:pPr>
        <w:rPr>
          <w:del w:id="1054" w:author="BJ Kwak" w:date="2014-01-16T17:53:00Z"/>
          <w:b/>
          <w:lang w:val="en-US" w:eastAsia="ko-KR"/>
        </w:rPr>
      </w:pPr>
      <w:del w:id="1055" w:author="BJ Kwak" w:date="2014-01-16T17:53:00Z">
        <w:r w:rsidRPr="00D94335" w:rsidDel="00D94335">
          <w:rPr>
            <w:b/>
            <w:lang w:val="en-US" w:eastAsia="ko-KR"/>
          </w:rPr>
          <w:object w:dxaOrig="5048" w:dyaOrig="1896">
            <v:shape id="_x0000_i1049" type="#_x0000_t75" style="width:209pt;height:78pt" o:ole="">
              <v:imagedata r:id="rId53" o:title=""/>
            </v:shape>
            <o:OLEObject Type="Embed" ProgID="Visio.Drawing.11" ShapeID="_x0000_i1049" DrawAspect="Content" ObjectID="_1451946312" r:id="rId54"/>
          </w:object>
        </w:r>
        <w:r w:rsidRPr="00D94335" w:rsidDel="00D94335">
          <w:rPr>
            <w:b/>
            <w:lang w:val="en-US" w:eastAsia="ko-KR"/>
          </w:rPr>
          <w:object w:dxaOrig="6905" w:dyaOrig="3915">
            <v:shape id="_x0000_i1050" type="#_x0000_t75" style="width:237pt;height:135pt" o:ole="">
              <v:imagedata r:id="rId55" o:title=""/>
            </v:shape>
            <o:OLEObject Type="Embed" ProgID="Visio.Drawing.11" ShapeID="_x0000_i1050" DrawAspect="Content" ObjectID="_1451946313" r:id="rId56"/>
          </w:object>
        </w:r>
      </w:del>
    </w:p>
    <w:p w:rsidR="003714FD" w:rsidRPr="00D94335" w:rsidDel="00D94335" w:rsidRDefault="003714FD" w:rsidP="003714FD">
      <w:pPr>
        <w:jc w:val="center"/>
        <w:rPr>
          <w:del w:id="1056" w:author="BJ Kwak" w:date="2014-01-16T17:53:00Z"/>
          <w:rFonts w:ascii="Arial" w:hAnsi="Arial" w:cs="Arial"/>
          <w:b/>
          <w:lang w:val="en-US" w:eastAsia="ko-KR"/>
        </w:rPr>
      </w:pPr>
      <w:del w:id="1057" w:author="BJ Kwak" w:date="2014-01-16T17:53:00Z">
        <w:r w:rsidRPr="00D94335" w:rsidDel="00D94335">
          <w:rPr>
            <w:rFonts w:ascii="Arial" w:hAnsi="Arial" w:cs="Arial"/>
            <w:b/>
            <w:lang w:val="en-US" w:eastAsia="ko-KR"/>
          </w:rPr>
          <w:delText>Figure Y: Multicast Scenarios</w:delText>
        </w:r>
      </w:del>
    </w:p>
    <w:p w:rsidR="003714FD" w:rsidRPr="00D94335" w:rsidDel="00D94335" w:rsidRDefault="003714FD" w:rsidP="003714FD">
      <w:pPr>
        <w:jc w:val="center"/>
        <w:rPr>
          <w:del w:id="1058" w:author="BJ Kwak" w:date="2014-01-16T17:53:00Z"/>
          <w:rFonts w:ascii="Arial" w:hAnsi="Arial" w:cs="Arial"/>
          <w:b/>
          <w:lang w:val="en-US" w:eastAsia="ko-KR"/>
        </w:rPr>
      </w:pPr>
    </w:p>
    <w:p w:rsidR="003714FD" w:rsidRPr="007740E0" w:rsidDel="00D94335" w:rsidRDefault="003714FD" w:rsidP="003714FD">
      <w:pPr>
        <w:rPr>
          <w:del w:id="1059" w:author="BJ Kwak" w:date="2014-01-16T17:53:00Z"/>
          <w:color w:val="FF0000"/>
          <w:lang w:val="en-US" w:eastAsia="ko-KR"/>
        </w:rPr>
      </w:pPr>
      <w:del w:id="1060" w:author="BJ Kwak" w:date="2014-01-16T17:53:00Z">
        <w:r w:rsidRPr="00D94335" w:rsidDel="00D94335">
          <w:rPr>
            <w:lang w:val="en-US" w:eastAsia="ko-KR"/>
          </w:rPr>
          <w:delText>The figure Y shows one-hop and multi-hop multicast scenarios, respectively. For one-hop scenario, the sender directly sends out multicast data to a group of peers. In multi-hop scenario, the intermediate peer may relay the multicast</w:delText>
        </w:r>
        <w:r w:rsidR="007740E0" w:rsidRPr="00D94335" w:rsidDel="00D94335">
          <w:rPr>
            <w:lang w:val="en-US" w:eastAsia="ko-KR"/>
          </w:rPr>
          <w:delText xml:space="preserve"> data to a sub-group of peers.</w:delText>
        </w:r>
        <w:r w:rsidR="007740E0" w:rsidDel="00D94335">
          <w:rPr>
            <w:rFonts w:hint="eastAsia"/>
            <w:color w:val="FF0000"/>
            <w:lang w:val="en-US" w:eastAsia="ko-KR"/>
          </w:rPr>
          <w:delText>(Editor: delete.)</w:delText>
        </w:r>
      </w:del>
    </w:p>
    <w:p w:rsidR="003714FD" w:rsidRPr="0044705E" w:rsidRDefault="003714FD" w:rsidP="003714FD">
      <w:pPr>
        <w:jc w:val="center"/>
        <w:rPr>
          <w:b/>
          <w:color w:val="0000CC"/>
          <w:lang w:val="en-US" w:eastAsia="ko-KR"/>
        </w:rPr>
      </w:pPr>
    </w:p>
    <w:p w:rsidR="003714FD" w:rsidRPr="0044705E" w:rsidDel="00645EC1" w:rsidRDefault="003714FD" w:rsidP="003714FD">
      <w:pPr>
        <w:jc w:val="center"/>
        <w:rPr>
          <w:del w:id="1061" w:author="BJ Kwak" w:date="2014-01-23T02:25:00Z"/>
          <w:b/>
          <w:color w:val="0000CC"/>
          <w:lang w:val="en-US" w:eastAsia="ko-KR"/>
        </w:rPr>
      </w:pPr>
      <w:del w:id="1062" w:author="BJ Kwak" w:date="2014-01-23T02:25:00Z">
        <w:r w:rsidRPr="0044705E" w:rsidDel="00645EC1">
          <w:rPr>
            <w:b/>
            <w:color w:val="0000CC"/>
            <w:lang w:val="en-US" w:eastAsia="ko-KR"/>
          </w:rPr>
          <w:object w:dxaOrig="7714" w:dyaOrig="3835">
            <v:shape id="_x0000_i1051" type="#_x0000_t75" style="width:385.5pt;height:192.5pt" o:ole="">
              <v:imagedata r:id="rId57" o:title=""/>
            </v:shape>
            <o:OLEObject Type="Embed" ProgID="Visio.Drawing.11" ShapeID="_x0000_i1051" DrawAspect="Content" ObjectID="_1451946314" r:id="rId58"/>
          </w:object>
        </w:r>
      </w:del>
    </w:p>
    <w:p w:rsidR="003714FD" w:rsidRPr="00C12011" w:rsidDel="00645EC1" w:rsidRDefault="003714FD" w:rsidP="003714FD">
      <w:pPr>
        <w:jc w:val="center"/>
        <w:rPr>
          <w:del w:id="1063" w:author="BJ Kwak" w:date="2014-01-23T02:25:00Z"/>
          <w:rFonts w:ascii="Arial" w:hAnsi="Arial" w:cs="Arial"/>
          <w:b/>
          <w:lang w:val="en-US" w:eastAsia="ko-KR"/>
        </w:rPr>
      </w:pPr>
      <w:del w:id="1064" w:author="BJ Kwak" w:date="2014-01-23T02:25:00Z">
        <w:r w:rsidRPr="00C12011" w:rsidDel="00645EC1">
          <w:rPr>
            <w:rFonts w:ascii="Arial" w:hAnsi="Arial" w:cs="Arial"/>
            <w:b/>
            <w:lang w:val="en-US" w:eastAsia="ko-KR"/>
          </w:rPr>
          <w:delText xml:space="preserve">Figure: Distributed </w:delText>
        </w:r>
        <w:r w:rsidRPr="00C12011" w:rsidDel="00645EC1">
          <w:rPr>
            <w:rFonts w:ascii="Arial" w:hAnsi="Arial" w:cs="Arial"/>
            <w:b/>
          </w:rPr>
          <w:delText>One-Hop Multicast</w:delText>
        </w:r>
      </w:del>
    </w:p>
    <w:p w:rsidR="003714FD" w:rsidRPr="003714FD" w:rsidDel="00DC50D7" w:rsidRDefault="003714FD" w:rsidP="004B406A">
      <w:pPr>
        <w:rPr>
          <w:del w:id="1065" w:author="BJ Kwak" w:date="2014-01-17T15:07:00Z"/>
          <w:b/>
          <w:lang w:eastAsia="ko-KR"/>
        </w:rPr>
      </w:pPr>
      <w:del w:id="1066" w:author="BJ Kwak" w:date="2014-01-17T15:07:00Z">
        <w:r w:rsidRPr="003714FD" w:rsidDel="00DC50D7">
          <w:rPr>
            <w:rFonts w:hint="eastAsia"/>
            <w:b/>
            <w:highlight w:val="yellow"/>
            <w:lang w:eastAsia="ko-KR"/>
          </w:rPr>
          <w:delText>&lt;/380r2&gt;</w:delText>
        </w:r>
      </w:del>
    </w:p>
    <w:p w:rsidR="003714FD" w:rsidRDefault="003714FD" w:rsidP="004B406A">
      <w:pPr>
        <w:rPr>
          <w:ins w:id="1067" w:author="BJ Kwak" w:date="2014-01-17T15:07:00Z"/>
          <w:color w:val="0000FF"/>
          <w:lang w:eastAsia="ko-KR"/>
        </w:rPr>
      </w:pPr>
    </w:p>
    <w:p w:rsidR="00DC50D7" w:rsidRPr="00DC50D7" w:rsidDel="006B1B74" w:rsidRDefault="00DC50D7" w:rsidP="004B406A">
      <w:pPr>
        <w:rPr>
          <w:del w:id="1068" w:author="BJ Kwak" w:date="2014-01-17T15:20:00Z"/>
          <w:color w:val="0000FF"/>
          <w:lang w:val="en-US" w:eastAsia="ko-KR"/>
        </w:rPr>
      </w:pPr>
    </w:p>
    <w:p w:rsidR="003714FD" w:rsidRPr="00C12011" w:rsidRDefault="003714FD" w:rsidP="004B406A">
      <w:pPr>
        <w:rPr>
          <w:lang w:eastAsia="ko-KR"/>
        </w:rPr>
      </w:pPr>
    </w:p>
    <w:p w:rsidR="001D130B" w:rsidRPr="00C12011" w:rsidRDefault="001D130B" w:rsidP="001D130B">
      <w:pPr>
        <w:pStyle w:val="Heading3"/>
      </w:pPr>
      <w:bookmarkStart w:id="1069" w:name="_Toc377674782"/>
      <w:r w:rsidRPr="00C12011">
        <w:rPr>
          <w:rFonts w:hint="eastAsia"/>
        </w:rPr>
        <w:t>Broadcast</w:t>
      </w:r>
      <w:bookmarkEnd w:id="1069"/>
    </w:p>
    <w:p w:rsidR="001D130B" w:rsidRPr="00C12011" w:rsidRDefault="001D130B" w:rsidP="001D130B">
      <w:pPr>
        <w:rPr>
          <w:lang w:eastAsia="ko-KR"/>
        </w:rPr>
      </w:pPr>
      <w:r w:rsidRPr="00C12011">
        <w:rPr>
          <w:lang w:eastAsia="ko-KR"/>
        </w:rPr>
        <w:t>Broadcast is a one way</w:t>
      </w:r>
      <w:ins w:id="1070" w:author="BJ Kwak" w:date="2014-01-21T19:54:00Z">
        <w:r w:rsidR="002F3D83">
          <w:rPr>
            <w:rFonts w:hint="eastAsia"/>
            <w:lang w:eastAsia="ko-KR"/>
          </w:rPr>
          <w:t xml:space="preserve"> data communication to any PDs within reachable range, </w:t>
        </w:r>
      </w:ins>
      <w:ins w:id="1071" w:author="BJ Kwak" w:date="2014-01-21T19:55:00Z">
        <w:r w:rsidR="002F3D83">
          <w:rPr>
            <w:rFonts w:hint="eastAsia"/>
            <w:lang w:eastAsia="ko-KR"/>
          </w:rPr>
          <w:t xml:space="preserve">or </w:t>
        </w:r>
      </w:ins>
      <w:ins w:id="1072" w:author="BJ Kwak" w:date="2014-01-21T19:54:00Z">
        <w:r w:rsidR="002F3D83">
          <w:rPr>
            <w:rFonts w:hint="eastAsia"/>
            <w:lang w:eastAsia="ko-KR"/>
          </w:rPr>
          <w:t>any PDs in a group</w:t>
        </w:r>
      </w:ins>
      <w:ins w:id="1073" w:author="BJ Kwak" w:date="2014-01-23T02:35:00Z">
        <w:r w:rsidR="00F070D6" w:rsidRPr="00C12011">
          <w:rPr>
            <w:lang w:eastAsia="ko-KR"/>
          </w:rPr>
          <w:t>or groups of PDs</w:t>
        </w:r>
      </w:ins>
      <w:ins w:id="1074" w:author="BJ Kwak" w:date="2014-01-21T19:55:00Z">
        <w:r w:rsidR="002F3D83">
          <w:rPr>
            <w:rFonts w:hint="eastAsia"/>
            <w:lang w:eastAsia="ko-KR"/>
          </w:rPr>
          <w:t>.</w:t>
        </w:r>
      </w:ins>
      <w:del w:id="1075" w:author="BJ Kwak" w:date="2014-01-21T19:56:00Z">
        <w:r w:rsidRPr="00C12011" w:rsidDel="002F3D83">
          <w:rPr>
            <w:lang w:eastAsia="ko-KR"/>
          </w:rPr>
          <w:delText xml:space="preserve"> one-to-many data communication to any PD</w:delText>
        </w:r>
        <w:r w:rsidR="00FB2DF7" w:rsidRPr="00C12011" w:rsidDel="002F3D83">
          <w:rPr>
            <w:rFonts w:hint="eastAsia"/>
            <w:lang w:eastAsia="ko-KR"/>
          </w:rPr>
          <w:delText>.</w:delText>
        </w:r>
      </w:del>
      <w:ins w:id="1076" w:author="BJ Kwak" w:date="2014-01-21T19:56:00Z">
        <w:r w:rsidR="002F3D83">
          <w:rPr>
            <w:rFonts w:hint="eastAsia"/>
            <w:lang w:eastAsia="ko-KR"/>
          </w:rPr>
          <w:t xml:space="preserve"> A PD which received a broadcast message does not respond with acknowledgement.</w:t>
        </w:r>
      </w:ins>
    </w:p>
    <w:p w:rsidR="001D130B" w:rsidRPr="002F3D83" w:rsidDel="002F3D83" w:rsidRDefault="001D130B" w:rsidP="004B406A">
      <w:pPr>
        <w:rPr>
          <w:del w:id="1077" w:author="BJ Kwak" w:date="2014-01-16T17:58:00Z"/>
          <w:color w:val="0000FF"/>
          <w:lang w:eastAsia="ko-KR"/>
        </w:rPr>
      </w:pPr>
    </w:p>
    <w:p w:rsidR="0035464F" w:rsidRPr="00FB2DF7" w:rsidDel="00F05374" w:rsidRDefault="0035464F" w:rsidP="004B406A">
      <w:pPr>
        <w:rPr>
          <w:del w:id="1078" w:author="BJ Kwak" w:date="2014-01-16T17:58:00Z"/>
          <w:color w:val="0000FF"/>
          <w:lang w:eastAsia="ko-KR"/>
        </w:rPr>
      </w:pPr>
    </w:p>
    <w:p w:rsidR="0035464F" w:rsidRPr="00667FAD" w:rsidDel="00F05374" w:rsidRDefault="0035464F" w:rsidP="0035464F">
      <w:pPr>
        <w:rPr>
          <w:del w:id="1079" w:author="BJ Kwak" w:date="2014-01-16T17:58:00Z"/>
          <w:i/>
          <w:color w:val="FF0000"/>
          <w:lang w:eastAsia="ko-KR"/>
        </w:rPr>
      </w:pPr>
      <w:del w:id="1080" w:author="BJ Kwak" w:date="2014-01-16T17:58:00Z">
        <w:r w:rsidRPr="00667FAD" w:rsidDel="00F05374">
          <w:rPr>
            <w:rFonts w:hint="eastAsia"/>
            <w:i/>
            <w:color w:val="FF0000"/>
            <w:lang w:eastAsia="ko-KR"/>
          </w:rPr>
          <w:delText>Editor</w:delText>
        </w:r>
        <w:r w:rsidRPr="00667FAD" w:rsidDel="00F05374">
          <w:rPr>
            <w:i/>
            <w:color w:val="FF0000"/>
            <w:lang w:eastAsia="ko-KR"/>
          </w:rPr>
          <w:delText>’</w:delText>
        </w:r>
        <w:r w:rsidRPr="00667FAD" w:rsidDel="00F05374">
          <w:rPr>
            <w:rFonts w:hint="eastAsia"/>
            <w:i/>
            <w:color w:val="FF0000"/>
            <w:lang w:eastAsia="ko-KR"/>
          </w:rPr>
          <w:delText xml:space="preserve">s note: </w:delText>
        </w:r>
        <w:r w:rsidDel="00F05374">
          <w:rPr>
            <w:rFonts w:hint="eastAsia"/>
            <w:i/>
            <w:color w:val="FF0000"/>
            <w:lang w:eastAsia="ko-KR"/>
          </w:rPr>
          <w:delText xml:space="preserve">Probably we should re-word </w:delText>
        </w:r>
        <w:r w:rsidRPr="00667FAD" w:rsidDel="00F05374">
          <w:rPr>
            <w:rFonts w:hint="eastAsia"/>
            <w:i/>
            <w:color w:val="FF0000"/>
            <w:lang w:eastAsia="ko-KR"/>
          </w:rPr>
          <w:delText>f</w:delText>
        </w:r>
        <w:r w:rsidDel="00F05374">
          <w:rPr>
            <w:rFonts w:hint="eastAsia"/>
            <w:i/>
            <w:color w:val="FF0000"/>
            <w:lang w:eastAsia="ko-KR"/>
          </w:rPr>
          <w:delText>ollowing text enclosed by &lt;368r1&gt;. Qing, can you volunteer?.</w:delText>
        </w:r>
      </w:del>
    </w:p>
    <w:p w:rsidR="00D41296" w:rsidRPr="006375D8" w:rsidDel="00F05374" w:rsidRDefault="00D41296" w:rsidP="00D41296">
      <w:pPr>
        <w:rPr>
          <w:del w:id="1081" w:author="BJ Kwak" w:date="2014-01-16T17:58:00Z"/>
          <w:b/>
          <w:lang w:eastAsia="ko-KR"/>
        </w:rPr>
      </w:pPr>
      <w:del w:id="1082" w:author="BJ Kwak" w:date="2014-01-16T17:58:00Z">
        <w:r w:rsidRPr="006375D8" w:rsidDel="00F05374">
          <w:rPr>
            <w:rFonts w:hint="eastAsia"/>
            <w:b/>
            <w:highlight w:val="yellow"/>
            <w:lang w:eastAsia="ko-KR"/>
          </w:rPr>
          <w:delText>&lt;368r1</w:delText>
        </w:r>
        <w:r w:rsidR="001D2DE7" w:rsidDel="00F05374">
          <w:rPr>
            <w:rFonts w:hint="eastAsia"/>
            <w:b/>
            <w:highlight w:val="yellow"/>
            <w:lang w:eastAsia="ko-KR"/>
          </w:rPr>
          <w:delText xml:space="preserve"> name=</w:delText>
        </w:r>
        <w:r w:rsidR="001D2DE7" w:rsidDel="00F05374">
          <w:rPr>
            <w:b/>
            <w:highlight w:val="yellow"/>
            <w:lang w:eastAsia="ko-KR"/>
          </w:rPr>
          <w:delText>”</w:delText>
        </w:r>
        <w:r w:rsidR="001D2DE7" w:rsidDel="00F05374">
          <w:rPr>
            <w:rFonts w:hint="eastAsia"/>
            <w:b/>
            <w:highlight w:val="yellow"/>
            <w:lang w:eastAsia="ko-KR"/>
          </w:rPr>
          <w:delText>SS Joo, ETRI, ssjoo@etri.re.kr</w:delText>
        </w:r>
        <w:r w:rsidR="001D2DE7" w:rsidDel="00F05374">
          <w:rPr>
            <w:b/>
            <w:highlight w:val="yellow"/>
            <w:lang w:eastAsia="ko-KR"/>
          </w:rPr>
          <w:delText>”</w:delText>
        </w:r>
        <w:r w:rsidRPr="006375D8" w:rsidDel="00F05374">
          <w:rPr>
            <w:rFonts w:hint="eastAsia"/>
            <w:b/>
            <w:highlight w:val="yellow"/>
            <w:lang w:eastAsia="ko-KR"/>
          </w:rPr>
          <w:delText>&gt;</w:delText>
        </w:r>
      </w:del>
    </w:p>
    <w:p w:rsidR="00D41296" w:rsidDel="00F05374" w:rsidRDefault="00D41296" w:rsidP="00D41296">
      <w:pPr>
        <w:tabs>
          <w:tab w:val="num" w:pos="720"/>
        </w:tabs>
        <w:jc w:val="both"/>
        <w:rPr>
          <w:del w:id="1083" w:author="BJ Kwak" w:date="2014-01-16T17:58:00Z"/>
          <w:lang w:eastAsia="ko-KR"/>
        </w:rPr>
      </w:pPr>
      <w:del w:id="1084" w:author="BJ Kwak" w:date="2014-01-16T17:58:00Z">
        <w:r w:rsidDel="00F05374">
          <w:rPr>
            <w:rFonts w:hint="eastAsia"/>
            <w:lang w:eastAsia="ko-KR"/>
          </w:rPr>
          <w:delText xml:space="preserve">The part of devices in a peer group may establish a group of the peer group. The MAC sublayer provides the group of the peer group </w:delText>
        </w:r>
        <w:r w:rsidDel="00F05374">
          <w:rPr>
            <w:lang w:eastAsia="ko-KR"/>
          </w:rPr>
          <w:delText>formation</w:delText>
        </w:r>
        <w:r w:rsidDel="00F05374">
          <w:rPr>
            <w:rFonts w:hint="eastAsia"/>
            <w:lang w:eastAsia="ko-KR"/>
          </w:rPr>
          <w:delText xml:space="preserve"> primitives and the group-cast primitives to the next higher layer. The formation of a group of the peer group is performed with the implicit inviting and the explicit grouping. </w:delText>
        </w:r>
      </w:del>
    </w:p>
    <w:p w:rsidR="00D41296" w:rsidRPr="006375D8" w:rsidDel="00F05374" w:rsidRDefault="00D41296" w:rsidP="00D41296">
      <w:pPr>
        <w:rPr>
          <w:del w:id="1085" w:author="BJ Kwak" w:date="2014-01-16T17:58:00Z"/>
          <w:b/>
          <w:lang w:eastAsia="ko-KR"/>
        </w:rPr>
      </w:pPr>
      <w:del w:id="1086" w:author="BJ Kwak" w:date="2014-01-16T17:58:00Z">
        <w:r w:rsidRPr="006375D8" w:rsidDel="00F05374">
          <w:rPr>
            <w:rFonts w:hint="eastAsia"/>
            <w:b/>
            <w:highlight w:val="yellow"/>
            <w:lang w:eastAsia="ko-KR"/>
          </w:rPr>
          <w:delText>&lt;/368r1&gt;</w:delText>
        </w:r>
      </w:del>
    </w:p>
    <w:p w:rsidR="00D41296" w:rsidDel="00F05374" w:rsidRDefault="00D41296" w:rsidP="00D41296">
      <w:pPr>
        <w:rPr>
          <w:del w:id="1087" w:author="BJ Kwak" w:date="2014-01-16T17:58:00Z"/>
          <w:lang w:eastAsia="ko-KR"/>
        </w:rPr>
      </w:pPr>
    </w:p>
    <w:p w:rsidR="00BC2A80" w:rsidDel="00F55F85" w:rsidRDefault="00BC2A80" w:rsidP="00D41296">
      <w:pPr>
        <w:rPr>
          <w:del w:id="1088" w:author="BJ Kwak" w:date="2014-01-17T15:26:00Z"/>
          <w:lang w:eastAsia="ko-KR"/>
        </w:rPr>
      </w:pPr>
    </w:p>
    <w:p w:rsidR="004F1E00" w:rsidRPr="00667FAD" w:rsidDel="000A5B8F" w:rsidRDefault="004F1E00" w:rsidP="004F1E00">
      <w:pPr>
        <w:rPr>
          <w:del w:id="1089" w:author="BJ Kwak" w:date="2014-01-17T15:04:00Z"/>
          <w:i/>
          <w:color w:val="FF0000"/>
          <w:lang w:eastAsia="ko-KR"/>
        </w:rPr>
      </w:pPr>
      <w:del w:id="1090" w:author="BJ Kwak" w:date="2014-01-17T15:04:00Z">
        <w:r w:rsidRPr="00667FAD" w:rsidDel="000A5B8F">
          <w:rPr>
            <w:rFonts w:hint="eastAsia"/>
            <w:i/>
            <w:color w:val="FF0000"/>
            <w:lang w:eastAsia="ko-KR"/>
          </w:rPr>
          <w:delText>Editor</w:delText>
        </w:r>
        <w:r w:rsidRPr="00667FAD" w:rsidDel="000A5B8F">
          <w:rPr>
            <w:i/>
            <w:color w:val="FF0000"/>
            <w:lang w:eastAsia="ko-KR"/>
          </w:rPr>
          <w:delText>’</w:delText>
        </w:r>
        <w:r w:rsidRPr="00667FAD" w:rsidDel="000A5B8F">
          <w:rPr>
            <w:rFonts w:hint="eastAsia"/>
            <w:i/>
            <w:color w:val="FF0000"/>
            <w:lang w:eastAsia="ko-KR"/>
          </w:rPr>
          <w:delText>s note: The f</w:delText>
        </w:r>
        <w:r w:rsidDel="000A5B8F">
          <w:rPr>
            <w:rFonts w:hint="eastAsia"/>
            <w:i/>
            <w:color w:val="FF0000"/>
            <w:lang w:eastAsia="ko-KR"/>
          </w:rPr>
          <w:delText>ollowing text enclosed by &lt;388r0&gt;is proposal specific</w:delText>
        </w:r>
        <w:r w:rsidR="00C74A95" w:rsidDel="000A5B8F">
          <w:rPr>
            <w:rFonts w:hint="eastAsia"/>
            <w:i/>
            <w:color w:val="FF0000"/>
            <w:lang w:eastAsia="ko-KR"/>
          </w:rPr>
          <w:delText xml:space="preserve"> and too detailed</w:delText>
        </w:r>
        <w:r w:rsidDel="000A5B8F">
          <w:rPr>
            <w:rFonts w:hint="eastAsia"/>
            <w:i/>
            <w:color w:val="FF0000"/>
            <w:lang w:eastAsia="ko-KR"/>
          </w:rPr>
          <w:delText>, and</w:delText>
        </w:r>
        <w:r w:rsidR="00C74A95" w:rsidDel="000A5B8F">
          <w:rPr>
            <w:rFonts w:hint="eastAsia"/>
            <w:i/>
            <w:color w:val="FF0000"/>
            <w:lang w:eastAsia="ko-KR"/>
          </w:rPr>
          <w:delText xml:space="preserve"> thus</w:delText>
        </w:r>
        <w:r w:rsidDel="000A5B8F">
          <w:rPr>
            <w:rFonts w:hint="eastAsia"/>
            <w:i/>
            <w:color w:val="FF0000"/>
            <w:lang w:eastAsia="ko-KR"/>
          </w:rPr>
          <w:delText xml:space="preserve"> will be deleted. </w:delText>
        </w:r>
      </w:del>
      <w:del w:id="1091" w:author="BJ Kwak" w:date="2014-01-17T15:26:00Z">
        <w:r w:rsidR="00AE3F00" w:rsidDel="007E109A">
          <w:rPr>
            <w:rFonts w:hint="eastAsia"/>
            <w:i/>
            <w:color w:val="FF0000"/>
            <w:lang w:eastAsia="ko-KR"/>
          </w:rPr>
          <w:delText>Some excerpt of text (provided by Jeongseok Yu) is included in the general text in sub-clause 5.5.2.</w:delText>
        </w:r>
      </w:del>
    </w:p>
    <w:p w:rsidR="00D41296" w:rsidRPr="006375D8" w:rsidDel="000A5B8F" w:rsidRDefault="00D41296" w:rsidP="00D41296">
      <w:pPr>
        <w:rPr>
          <w:del w:id="1092" w:author="BJ Kwak" w:date="2014-01-17T15:04:00Z"/>
          <w:b/>
          <w:lang w:eastAsia="ko-KR"/>
        </w:rPr>
      </w:pPr>
      <w:del w:id="1093" w:author="BJ Kwak" w:date="2014-01-17T15:04:00Z">
        <w:r w:rsidRPr="006375D8" w:rsidDel="000A5B8F">
          <w:rPr>
            <w:rFonts w:hint="eastAsia"/>
            <w:b/>
            <w:highlight w:val="yellow"/>
            <w:lang w:eastAsia="ko-KR"/>
          </w:rPr>
          <w:delText>&lt;388r0</w:delText>
        </w:r>
        <w:r w:rsidR="00C87713" w:rsidDel="000A5B8F">
          <w:rPr>
            <w:rFonts w:hint="eastAsia"/>
            <w:b/>
            <w:szCs w:val="22"/>
            <w:highlight w:val="yellow"/>
          </w:rPr>
          <w:delText xml:space="preserve"> name=</w:delText>
        </w:r>
        <w:r w:rsidR="00C87713" w:rsidDel="000A5B8F">
          <w:rPr>
            <w:b/>
            <w:szCs w:val="22"/>
            <w:highlight w:val="yellow"/>
          </w:rPr>
          <w:delText>”</w:delText>
        </w:r>
        <w:r w:rsidR="00C87713" w:rsidDel="000A5B8F">
          <w:rPr>
            <w:rFonts w:hint="eastAsia"/>
            <w:b/>
            <w:szCs w:val="22"/>
            <w:highlight w:val="yellow"/>
          </w:rPr>
          <w:delText>Sungrae Cho, srcho@cau.ac.kr</w:delText>
        </w:r>
        <w:r w:rsidR="00C87713" w:rsidDel="000A5B8F">
          <w:rPr>
            <w:b/>
            <w:szCs w:val="22"/>
            <w:highlight w:val="yellow"/>
          </w:rPr>
          <w:delText>”</w:delText>
        </w:r>
        <w:r w:rsidRPr="006375D8" w:rsidDel="000A5B8F">
          <w:rPr>
            <w:rFonts w:hint="eastAsia"/>
            <w:b/>
            <w:highlight w:val="yellow"/>
            <w:lang w:eastAsia="ko-KR"/>
          </w:rPr>
          <w:delText>&gt;</w:delText>
        </w:r>
      </w:del>
    </w:p>
    <w:p w:rsidR="00D41296" w:rsidDel="00DC50D7" w:rsidRDefault="00D41296" w:rsidP="00D41296">
      <w:pPr>
        <w:pStyle w:val="Heading3"/>
        <w:numPr>
          <w:ilvl w:val="0"/>
          <w:numId w:val="0"/>
        </w:numPr>
        <w:rPr>
          <w:del w:id="1094" w:author="BJ Kwak" w:date="2014-01-17T15:09:00Z"/>
        </w:rPr>
      </w:pPr>
      <w:bookmarkStart w:id="1095" w:name="_Toc361024354"/>
      <w:bookmarkStart w:id="1096" w:name="_Toc377674783"/>
      <w:del w:id="1097" w:author="BJ Kwak" w:date="2014-01-17T15:09:00Z">
        <w:r w:rsidDel="00DC50D7">
          <w:delText>5.10.1 Multicast Group Management</w:delText>
        </w:r>
        <w:bookmarkEnd w:id="1095"/>
        <w:bookmarkEnd w:id="1096"/>
      </w:del>
    </w:p>
    <w:p w:rsidR="00D41296" w:rsidDel="00DC50D7" w:rsidRDefault="00D41296" w:rsidP="00D41296">
      <w:pPr>
        <w:rPr>
          <w:del w:id="1098" w:author="BJ Kwak" w:date="2014-01-17T15:09:00Z"/>
          <w:lang w:eastAsia="ko-KR"/>
        </w:rPr>
      </w:pPr>
    </w:p>
    <w:p w:rsidR="00D41296" w:rsidDel="00DC50D7" w:rsidRDefault="00D41296" w:rsidP="00D41296">
      <w:pPr>
        <w:rPr>
          <w:del w:id="1099" w:author="BJ Kwak" w:date="2014-01-17T15:09:00Z"/>
          <w:i/>
          <w:lang w:eastAsia="ko-KR"/>
        </w:rPr>
      </w:pPr>
      <w:del w:id="1100" w:author="BJ Kwak" w:date="2014-01-17T15:09:00Z">
        <w:r w:rsidDel="00DC50D7">
          <w:rPr>
            <w:i/>
            <w:lang w:eastAsia="ko-KR"/>
          </w:rPr>
          <w:delText xml:space="preserve">5.10.1.1 </w:delText>
        </w:r>
        <w:r w:rsidDel="00DC50D7">
          <w:rPr>
            <w:rFonts w:ascii="Arial" w:hAnsi="Arial" w:cs="Arial"/>
            <w:bCs/>
            <w:i/>
            <w:szCs w:val="24"/>
          </w:rPr>
          <w:delText>Finding/Joining Multicast Group</w:delText>
        </w:r>
      </w:del>
    </w:p>
    <w:p w:rsidR="00D41296" w:rsidDel="00DC50D7" w:rsidRDefault="00D41296" w:rsidP="00D41296">
      <w:pPr>
        <w:jc w:val="both"/>
        <w:rPr>
          <w:del w:id="1101" w:author="BJ Kwak" w:date="2014-01-17T15:09:00Z"/>
          <w:szCs w:val="22"/>
        </w:rPr>
      </w:pPr>
      <w:del w:id="1102" w:author="BJ Kwak" w:date="2014-01-17T15:09:00Z">
        <w:r w:rsidDel="00DC50D7">
          <w:rPr>
            <w:szCs w:val="22"/>
          </w:rPr>
          <w:delTex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delText>
        </w:r>
        <w:r w:rsidDel="00DC50D7">
          <w:rPr>
            <w:i/>
            <w:iCs/>
            <w:szCs w:val="22"/>
          </w:rPr>
          <w:delText>T</w:delText>
        </w:r>
        <w:r w:rsidDel="00DC50D7">
          <w:rPr>
            <w:i/>
            <w:iCs/>
            <w:szCs w:val="22"/>
            <w:vertAlign w:val="subscript"/>
          </w:rPr>
          <w:delText>j</w:delText>
        </w:r>
        <w:r w:rsidDel="00DC50D7">
          <w:rPr>
            <w:szCs w:val="22"/>
          </w:rPr>
          <w:delText xml:space="preserve"> where the maximum TTL is set to K.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If a PD receive the ACF, it stores the ACF in order to forward it to other PDs and saves backward path in the routing table during expiration timer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where </w:delTex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sidDel="00DC50D7">
          <w:rPr>
            <w:szCs w:val="22"/>
          </w:rPr>
          <w:delText xml:space="preserve"> is calculated by one-hop RTT</w:delText>
        </w:r>
        <w:r w:rsidDel="00DC50D7">
          <w:rPr>
            <w:szCs w:val="22"/>
            <w:lang w:eastAsia="ko-KR"/>
          </w:rPr>
          <w:delText xml:space="preserve"> a</w:delText>
        </w:r>
        <w:r w:rsidDel="00DC50D7">
          <w:rPr>
            <w:szCs w:val="22"/>
          </w:rPr>
          <w:delTex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delText>
        </w:r>
      </w:del>
    </w:p>
    <w:p w:rsidR="00D41296" w:rsidDel="00DC50D7" w:rsidRDefault="00D41296" w:rsidP="00D41296">
      <w:pPr>
        <w:jc w:val="both"/>
        <w:rPr>
          <w:del w:id="1103" w:author="BJ Kwak" w:date="2014-01-17T15:09:00Z"/>
          <w:szCs w:val="22"/>
        </w:rPr>
      </w:pPr>
      <w:del w:id="1104" w:author="BJ Kwak" w:date="2014-01-17T15:09:00Z">
        <w:r w:rsidDel="00DC50D7">
          <w:rPr>
            <w:szCs w:val="22"/>
          </w:rPr>
          <w:delTex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delText>
        </w:r>
      </w:del>
    </w:p>
    <w:p w:rsidR="00D41296" w:rsidDel="00DC50D7" w:rsidRDefault="00D41296" w:rsidP="00D41296">
      <w:pPr>
        <w:rPr>
          <w:del w:id="1105" w:author="BJ Kwak" w:date="2014-01-17T15:09:00Z"/>
          <w:lang w:eastAsia="ko-KR"/>
        </w:rPr>
      </w:pPr>
    </w:p>
    <w:p w:rsidR="00D41296" w:rsidDel="00DC50D7" w:rsidRDefault="00D41296" w:rsidP="00D41296">
      <w:pPr>
        <w:jc w:val="both"/>
        <w:rPr>
          <w:del w:id="1106" w:author="BJ Kwak" w:date="2014-01-17T15:09:00Z"/>
          <w:lang w:eastAsia="ko-KR"/>
        </w:rPr>
      </w:pPr>
      <w:del w:id="1107" w:author="BJ Kwak" w:date="2014-01-17T15:09:00Z">
        <w:r w:rsidDel="00DC50D7">
          <w:delText xml:space="preserve">When a PD wants to join a multicast group, it broadcasts an ACF to its </w:delText>
        </w:r>
        <w:r w:rsidR="00EA4E29" w:rsidDel="00DC50D7">
          <w:delText>neighbour</w:delText>
        </w:r>
        <w:r w:rsidDel="00DC50D7">
          <w:delTex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delText>
        </w:r>
        <w:r w:rsidDel="00DC50D7">
          <w:rPr>
            <w:szCs w:val="22"/>
          </w:rPr>
          <w:delText xml:space="preserve">(key encryption keys) to the node which wants to join the multicast group after authentication for secure multicast if needed. It also may send rekeying messages to update an existing group key for backward secrecy. </w:delText>
        </w:r>
        <w:r w:rsidDel="00DC50D7">
          <w:delText>Hereby, a PD receiving the ARCF joins the multicast group.</w:delText>
        </w:r>
      </w:del>
    </w:p>
    <w:p w:rsidR="00D41296" w:rsidDel="00DC50D7" w:rsidRDefault="00D41296" w:rsidP="00D41296">
      <w:pPr>
        <w:jc w:val="both"/>
        <w:rPr>
          <w:del w:id="1108" w:author="BJ Kwak" w:date="2014-01-17T15:09:00Z"/>
          <w:lang w:eastAsia="ko-KR"/>
        </w:rPr>
      </w:pPr>
    </w:p>
    <w:p w:rsidR="00D41296" w:rsidDel="00DC50D7" w:rsidRDefault="00D41296" w:rsidP="00D41296">
      <w:pPr>
        <w:jc w:val="both"/>
        <w:rPr>
          <w:del w:id="1109" w:author="BJ Kwak" w:date="2014-01-17T15:09:00Z"/>
          <w:szCs w:val="22"/>
          <w:lang w:eastAsia="ko-KR"/>
        </w:rPr>
      </w:pPr>
      <w:del w:id="1110" w:author="BJ Kwak" w:date="2014-01-17T15:09:00Z">
        <w:r w:rsidDel="00DC50D7">
          <w:rPr>
            <w:szCs w:val="22"/>
            <w:lang w:eastAsia="ko-KR"/>
          </w:rPr>
          <w:delText xml:space="preserve">For example, in Figure 1, </w:delText>
        </w:r>
      </w:del>
    </w:p>
    <w:p w:rsidR="00D41296" w:rsidDel="00DC50D7" w:rsidRDefault="00D41296" w:rsidP="00D41296">
      <w:pPr>
        <w:pStyle w:val="ListParagraph"/>
        <w:numPr>
          <w:ilvl w:val="0"/>
          <w:numId w:val="72"/>
        </w:numPr>
        <w:ind w:leftChars="0"/>
        <w:jc w:val="both"/>
        <w:rPr>
          <w:del w:id="1111" w:author="BJ Kwak" w:date="2014-01-17T15:09:00Z"/>
          <w:szCs w:val="22"/>
        </w:rPr>
      </w:pPr>
      <w:del w:id="1112" w:author="BJ Kwak" w:date="2014-01-17T15:09:00Z">
        <w:r w:rsidDel="00DC50D7">
          <w:rPr>
            <w:szCs w:val="22"/>
            <w:lang w:eastAsia="ko-KR"/>
          </w:rPr>
          <w:delText>I</w:delText>
        </w:r>
        <w:r w:rsidDel="00DC50D7">
          <w:rPr>
            <w:szCs w:val="22"/>
          </w:rPr>
          <w:delText>f PD A wants to join the multicast group, it broadcasts an ACF</w:delText>
        </w:r>
        <w:r w:rsidDel="00DC50D7">
          <w:rPr>
            <w:szCs w:val="22"/>
            <w:lang w:eastAsia="ko-KR"/>
          </w:rPr>
          <w:delText>,</w:delText>
        </w:r>
      </w:del>
    </w:p>
    <w:p w:rsidR="00D41296" w:rsidDel="00DC50D7" w:rsidRDefault="00D41296" w:rsidP="00D41296">
      <w:pPr>
        <w:pStyle w:val="ListParagraph"/>
        <w:numPr>
          <w:ilvl w:val="0"/>
          <w:numId w:val="72"/>
        </w:numPr>
        <w:ind w:leftChars="0"/>
        <w:jc w:val="both"/>
        <w:rPr>
          <w:del w:id="1113" w:author="BJ Kwak" w:date="2014-01-17T15:09:00Z"/>
          <w:szCs w:val="22"/>
        </w:rPr>
      </w:pPr>
      <w:del w:id="1114" w:author="BJ Kwak" w:date="2014-01-17T15:09:00Z">
        <w:r w:rsidDel="00DC50D7">
          <w:rPr>
            <w:szCs w:val="22"/>
          </w:rPr>
          <w:lastRenderedPageBreak/>
          <w:delTex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delText>
        </w:r>
      </w:del>
    </w:p>
    <w:p w:rsidR="00D41296" w:rsidDel="00DC50D7" w:rsidRDefault="00D41296" w:rsidP="00D41296">
      <w:pPr>
        <w:pStyle w:val="ListParagraph"/>
        <w:numPr>
          <w:ilvl w:val="0"/>
          <w:numId w:val="72"/>
        </w:numPr>
        <w:ind w:leftChars="0"/>
        <w:jc w:val="both"/>
        <w:rPr>
          <w:del w:id="1115" w:author="BJ Kwak" w:date="2014-01-17T15:09:00Z"/>
          <w:szCs w:val="22"/>
        </w:rPr>
      </w:pPr>
      <w:del w:id="1116" w:author="BJ Kwak" w:date="2014-01-17T15:09:00Z">
        <w:r w:rsidDel="00DC50D7">
          <w:rPr>
            <w:szCs w:val="22"/>
            <w:lang w:eastAsia="ko-KR"/>
          </w:rPr>
          <w:delText xml:space="preserve">PD </w:delText>
        </w:r>
        <w:r w:rsidDel="00DC50D7">
          <w:rPr>
            <w:szCs w:val="22"/>
          </w:rPr>
          <w:delText>E forwards the ACF to B and G. D replies with ARCF to A. D may send KEKs to A if needed. D may send rekeying messages also. F does not transmit an ARCF to A.</w:delText>
        </w:r>
      </w:del>
    </w:p>
    <w:p w:rsidR="00D41296" w:rsidDel="00DC50D7" w:rsidRDefault="00D41296" w:rsidP="00D41296">
      <w:pPr>
        <w:pStyle w:val="ListParagraph"/>
        <w:numPr>
          <w:ilvl w:val="0"/>
          <w:numId w:val="72"/>
        </w:numPr>
        <w:ind w:leftChars="0"/>
        <w:jc w:val="both"/>
        <w:rPr>
          <w:del w:id="1117" w:author="BJ Kwak" w:date="2014-01-17T15:09:00Z"/>
          <w:szCs w:val="22"/>
        </w:rPr>
      </w:pPr>
      <w:del w:id="1118" w:author="BJ Kwak" w:date="2014-01-17T15:09:00Z">
        <w:r w:rsidDel="00DC50D7">
          <w:rPr>
            <w:szCs w:val="22"/>
          </w:rPr>
          <w:delText>When PD A receives the ARCF, A joins D’s multicast group. Also, PD B receives the ACF from PD E. Then, B multicasts a MGNF to limit a duplicate ARCF from G.</w:delText>
        </w:r>
      </w:del>
    </w:p>
    <w:p w:rsidR="00D41296" w:rsidDel="00DC50D7" w:rsidRDefault="00D41296" w:rsidP="00D41296">
      <w:pPr>
        <w:pStyle w:val="ListParagraph"/>
        <w:numPr>
          <w:ilvl w:val="0"/>
          <w:numId w:val="72"/>
        </w:numPr>
        <w:ind w:leftChars="0"/>
        <w:jc w:val="both"/>
        <w:rPr>
          <w:del w:id="1119" w:author="BJ Kwak" w:date="2014-01-17T15:09:00Z"/>
          <w:szCs w:val="22"/>
        </w:rPr>
      </w:pPr>
      <w:del w:id="1120" w:author="BJ Kwak" w:date="2014-01-17T15:09:00Z">
        <w:r w:rsidDel="00DC50D7">
          <w:rPr>
            <w:szCs w:val="22"/>
          </w:rPr>
          <w:delText>PD B replies with an ARCF to A through E. B may send KEKs to A if needed. B may send rekeying messages also. G does not transmit an ARCF to A since the PD G already received the MGNF from B.</w:delText>
        </w:r>
      </w:del>
    </w:p>
    <w:p w:rsidR="00D41296" w:rsidDel="00DC50D7" w:rsidRDefault="00D41296" w:rsidP="00D41296">
      <w:pPr>
        <w:pStyle w:val="ListParagraph"/>
        <w:numPr>
          <w:ilvl w:val="0"/>
          <w:numId w:val="72"/>
        </w:numPr>
        <w:ind w:leftChars="0"/>
        <w:jc w:val="both"/>
        <w:rPr>
          <w:del w:id="1121" w:author="BJ Kwak" w:date="2014-01-17T15:09:00Z"/>
          <w:szCs w:val="22"/>
        </w:rPr>
      </w:pPr>
      <w:del w:id="1122" w:author="BJ Kwak" w:date="2014-01-17T15:09:00Z">
        <w:r w:rsidDel="00DC50D7">
          <w:rPr>
            <w:szCs w:val="22"/>
          </w:rPr>
          <w:delText>E forwards the ARCF to PD C.</w:delText>
        </w:r>
      </w:del>
    </w:p>
    <w:p w:rsidR="00D41296" w:rsidDel="00DC50D7" w:rsidRDefault="00D41296" w:rsidP="00D41296">
      <w:pPr>
        <w:pStyle w:val="ListParagraph"/>
        <w:numPr>
          <w:ilvl w:val="0"/>
          <w:numId w:val="72"/>
        </w:numPr>
        <w:ind w:leftChars="0"/>
        <w:jc w:val="both"/>
        <w:rPr>
          <w:del w:id="1123" w:author="BJ Kwak" w:date="2014-01-17T15:09:00Z"/>
          <w:szCs w:val="22"/>
        </w:rPr>
      </w:pPr>
      <w:del w:id="1124" w:author="BJ Kwak" w:date="2014-01-17T15:09:00Z">
        <w:r w:rsidDel="00DC50D7">
          <w:rPr>
            <w:szCs w:val="22"/>
          </w:rPr>
          <w:delText>C forwards the ARCF to PD A.</w:delText>
        </w:r>
        <w:r w:rsidDel="00DC50D7">
          <w:rPr>
            <w:szCs w:val="22"/>
            <w:lang w:eastAsia="ko-KR"/>
          </w:rPr>
          <w:delText xml:space="preserve"> Then, </w:delText>
        </w:r>
        <w:r w:rsidDel="00DC50D7">
          <w:rPr>
            <w:szCs w:val="22"/>
          </w:rPr>
          <w:delText xml:space="preserve">PD A is aware of route between PD A and PD B. Now, PD A joins PD B’s multicast group. Although group of B and G are not aware of group of D and F currently, multicasting service still works by simply forwarding multicast data frames. </w:delText>
        </w:r>
      </w:del>
    </w:p>
    <w:p w:rsidR="00D41296" w:rsidDel="00DC50D7" w:rsidRDefault="00D41296" w:rsidP="00D41296">
      <w:pPr>
        <w:rPr>
          <w:del w:id="1125" w:author="BJ Kwak" w:date="2014-01-17T15:09:00Z"/>
          <w:lang w:eastAsia="ko-KR"/>
        </w:rPr>
      </w:pPr>
    </w:p>
    <w:p w:rsidR="00D41296" w:rsidDel="00DC50D7" w:rsidRDefault="004257FF" w:rsidP="00D41296">
      <w:pPr>
        <w:jc w:val="center"/>
        <w:rPr>
          <w:del w:id="1126" w:author="BJ Kwak" w:date="2014-01-17T15:09:00Z"/>
          <w:lang w:eastAsia="ko-KR"/>
        </w:rPr>
      </w:pPr>
      <w:del w:id="1127" w:author="BJ Kwak" w:date="2014-01-17T15:09:00Z">
        <w:r>
          <w:rPr>
            <w:noProof/>
            <w:szCs w:val="22"/>
            <w:lang w:val="en-US" w:eastAsia="ko-KR"/>
          </w:rPr>
          <w:drawing>
            <wp:inline distT="0" distB="0" distL="0" distR="0">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del>
    </w:p>
    <w:p w:rsidR="00D41296" w:rsidDel="00DC50D7" w:rsidRDefault="00D41296" w:rsidP="00D41296">
      <w:pPr>
        <w:jc w:val="center"/>
        <w:rPr>
          <w:del w:id="1128" w:author="BJ Kwak" w:date="2014-01-17T15:09:00Z"/>
          <w:b/>
          <w:noProof/>
          <w:sz w:val="20"/>
          <w:szCs w:val="16"/>
        </w:rPr>
      </w:pPr>
      <w:del w:id="1129" w:author="BJ Kwak" w:date="2014-01-17T15:09:00Z">
        <w:r w:rsidDel="00DC50D7">
          <w:rPr>
            <w:b/>
            <w:noProof/>
            <w:sz w:val="20"/>
            <w:szCs w:val="16"/>
          </w:rPr>
          <w:delText>Fig</w:delText>
        </w:r>
        <w:r w:rsidDel="00DC50D7">
          <w:rPr>
            <w:b/>
            <w:noProof/>
            <w:sz w:val="20"/>
            <w:szCs w:val="16"/>
            <w:lang w:eastAsia="ko-KR"/>
          </w:rPr>
          <w:delText xml:space="preserve">ure </w:delText>
        </w:r>
        <w:r w:rsidDel="00DC50D7">
          <w:rPr>
            <w:b/>
            <w:noProof/>
            <w:sz w:val="20"/>
            <w:szCs w:val="16"/>
          </w:rPr>
          <w:delText>1</w:delText>
        </w:r>
        <w:r w:rsidDel="00DC50D7">
          <w:rPr>
            <w:b/>
            <w:noProof/>
            <w:sz w:val="20"/>
            <w:szCs w:val="16"/>
            <w:lang w:eastAsia="ko-KR"/>
          </w:rPr>
          <w:delText>.</w:delText>
        </w:r>
        <w:r w:rsidDel="00DC50D7">
          <w:rPr>
            <w:b/>
            <w:noProof/>
            <w:sz w:val="20"/>
            <w:szCs w:val="16"/>
          </w:rPr>
          <w:delText xml:space="preserve"> Finding/Joining Multicast Group</w:delText>
        </w:r>
      </w:del>
    </w:p>
    <w:p w:rsidR="00D41296" w:rsidDel="00DC50D7" w:rsidRDefault="00D41296" w:rsidP="00D41296">
      <w:pPr>
        <w:jc w:val="center"/>
        <w:rPr>
          <w:del w:id="1130" w:author="BJ Kwak" w:date="2014-01-17T15:09:00Z"/>
          <w:lang w:eastAsia="ko-KR"/>
        </w:rPr>
      </w:pPr>
    </w:p>
    <w:p w:rsidR="00D41296" w:rsidDel="00DC50D7" w:rsidRDefault="00D41296" w:rsidP="00D41296">
      <w:pPr>
        <w:rPr>
          <w:del w:id="1131" w:author="BJ Kwak" w:date="2014-01-17T15:09:00Z"/>
          <w:i/>
          <w:lang w:eastAsia="ko-KR"/>
        </w:rPr>
      </w:pPr>
      <w:del w:id="1132" w:author="BJ Kwak" w:date="2014-01-17T15:09:00Z">
        <w:r w:rsidDel="00DC50D7">
          <w:rPr>
            <w:i/>
            <w:lang w:eastAsia="ko-KR"/>
          </w:rPr>
          <w:delText xml:space="preserve">5.10.1.2 </w:delText>
        </w:r>
        <w:r w:rsidDel="00DC50D7">
          <w:rPr>
            <w:rFonts w:ascii="Arial" w:hAnsi="Arial" w:cs="Arial"/>
            <w:bCs/>
            <w:i/>
            <w:szCs w:val="24"/>
          </w:rPr>
          <w:delText>Device Group ID Creation</w:delText>
        </w:r>
      </w:del>
    </w:p>
    <w:p w:rsidR="00D41296" w:rsidDel="00DC50D7" w:rsidRDefault="00D41296" w:rsidP="00D41296">
      <w:pPr>
        <w:jc w:val="both"/>
        <w:rPr>
          <w:del w:id="1133" w:author="BJ Kwak" w:date="2014-01-17T15:09:00Z"/>
          <w:szCs w:val="22"/>
          <w:lang w:eastAsia="ko-KR"/>
        </w:rPr>
      </w:pPr>
      <w:del w:id="1134" w:author="BJ Kwak" w:date="2014-01-17T15:09:00Z">
        <w:r w:rsidDel="00DC50D7">
          <w:rPr>
            <w:szCs w:val="22"/>
          </w:rPr>
          <w:delTex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delText>
        </w:r>
      </w:del>
    </w:p>
    <w:p w:rsidR="00D41296" w:rsidDel="00DC50D7" w:rsidRDefault="00D41296" w:rsidP="00D41296">
      <w:pPr>
        <w:jc w:val="both"/>
        <w:rPr>
          <w:del w:id="1135" w:author="BJ Kwak" w:date="2014-01-17T15:09:00Z"/>
          <w:szCs w:val="22"/>
          <w:lang w:eastAsia="ko-KR"/>
        </w:rPr>
      </w:pPr>
    </w:p>
    <w:p w:rsidR="00D41296" w:rsidDel="00DC50D7" w:rsidRDefault="004257FF" w:rsidP="00D41296">
      <w:pPr>
        <w:keepNext/>
        <w:jc w:val="center"/>
        <w:rPr>
          <w:del w:id="1136" w:author="BJ Kwak" w:date="2014-01-17T15:09:00Z"/>
        </w:rPr>
      </w:pPr>
      <w:del w:id="1137" w:author="BJ Kwak" w:date="2014-01-17T15:09:00Z">
        <w:r>
          <w:rPr>
            <w:noProof/>
            <w:szCs w:val="22"/>
            <w:lang w:val="en-US" w:eastAsia="ko-KR"/>
          </w:rPr>
          <w:drawing>
            <wp:inline distT="0" distB="0" distL="0" distR="0">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del>
    </w:p>
    <w:p w:rsidR="00D41296" w:rsidDel="00DC50D7" w:rsidRDefault="00D41296" w:rsidP="00D41296">
      <w:pPr>
        <w:pStyle w:val="Caption"/>
        <w:jc w:val="center"/>
        <w:rPr>
          <w:del w:id="1138" w:author="BJ Kwak" w:date="2014-01-17T15:09:00Z"/>
          <w:lang w:eastAsia="ko-KR"/>
        </w:rPr>
      </w:pPr>
      <w:del w:id="1139" w:author="BJ Kwak" w:date="2014-01-17T15:09:00Z">
        <w:r w:rsidDel="00DC50D7">
          <w:delText xml:space="preserve">Figure </w:delText>
        </w:r>
        <w:r w:rsidDel="00DC50D7">
          <w:rPr>
            <w:lang w:eastAsia="ko-KR"/>
          </w:rPr>
          <w:delText>2. Device Group ID</w:delText>
        </w:r>
      </w:del>
    </w:p>
    <w:p w:rsidR="00D41296" w:rsidDel="00DC50D7" w:rsidRDefault="00D41296" w:rsidP="00D41296">
      <w:pPr>
        <w:rPr>
          <w:del w:id="1140" w:author="BJ Kwak" w:date="2014-01-17T15:09:00Z"/>
          <w:lang w:eastAsia="ko-KR"/>
        </w:rPr>
      </w:pPr>
    </w:p>
    <w:p w:rsidR="00D41296" w:rsidDel="00DC50D7" w:rsidRDefault="00D41296" w:rsidP="00D41296">
      <w:pPr>
        <w:jc w:val="both"/>
        <w:rPr>
          <w:del w:id="1141" w:author="BJ Kwak" w:date="2014-01-17T15:09:00Z"/>
          <w:szCs w:val="22"/>
        </w:rPr>
      </w:pPr>
      <w:del w:id="1142" w:author="BJ Kwak" w:date="2014-01-17T15:09:00Z">
        <w:r w:rsidDel="00DC50D7">
          <w:rPr>
            <w:szCs w:val="22"/>
          </w:rPr>
          <w:delText>When two or more multicast groups are merged, the device group ID should be same. The PD recognizing the existence of two or more multicast groups determines the device group ID for those groups randomly. Then, the PD sends MGNF (notification type</w:delText>
        </w:r>
        <w:r w:rsidDel="00DC50D7">
          <w:rPr>
            <w:szCs w:val="22"/>
            <w:lang w:eastAsia="ko-KR"/>
          </w:rPr>
          <w:delText>:</w:delText>
        </w:r>
        <w:r w:rsidDel="00DC50D7">
          <w:rPr>
            <w:szCs w:val="22"/>
          </w:rPr>
          <w:delText xml:space="preserve"> 3 and TTL</w:delText>
        </w:r>
        <w:r w:rsidDel="00DC50D7">
          <w:rPr>
            <w:szCs w:val="22"/>
            <w:lang w:eastAsia="ko-KR"/>
          </w:rPr>
          <w:delText>:</w:delText>
        </w:r>
        <w:r w:rsidDel="00DC50D7">
          <w:rPr>
            <w:szCs w:val="22"/>
          </w:rPr>
          <w:delText xml:space="preserve"> ∞) to the group that does not have the selected group ID to update multicast group ID. </w:delText>
        </w:r>
      </w:del>
    </w:p>
    <w:p w:rsidR="00D41296" w:rsidDel="00DC50D7" w:rsidRDefault="00D41296" w:rsidP="00D41296">
      <w:pPr>
        <w:jc w:val="both"/>
        <w:rPr>
          <w:del w:id="1143" w:author="BJ Kwak" w:date="2014-01-17T15:09:00Z"/>
          <w:szCs w:val="22"/>
        </w:rPr>
      </w:pPr>
      <w:del w:id="1144" w:author="BJ Kwak" w:date="2014-01-17T15:09:00Z">
        <w:r w:rsidDel="00DC50D7">
          <w:rPr>
            <w:szCs w:val="22"/>
          </w:rPr>
          <w:delText xml:space="preserve">In </w:delText>
        </w:r>
        <w:r w:rsidDel="00DC50D7">
          <w:rPr>
            <w:szCs w:val="22"/>
            <w:lang w:eastAsia="ko-KR"/>
          </w:rPr>
          <w:delText>F</w:delText>
        </w:r>
        <w:r w:rsidDel="00DC50D7">
          <w:rPr>
            <w:szCs w:val="22"/>
          </w:rPr>
          <w:delText>igure</w:delText>
        </w:r>
        <w:r w:rsidDel="00DC50D7">
          <w:rPr>
            <w:szCs w:val="22"/>
            <w:lang w:eastAsia="ko-KR"/>
          </w:rPr>
          <w:delText>. 3</w:delText>
        </w:r>
        <w:r w:rsidDel="00DC50D7">
          <w:rPr>
            <w:szCs w:val="22"/>
          </w:rPr>
          <w:delText xml:space="preserve">, A recognizes that two device group IDs exist in networks. A determines that device group ID is 8. A sends MGNF to D and E to change device group ID. A may send rekeying messages to update an existing group key for backward secrecy. </w:delText>
        </w:r>
      </w:del>
    </w:p>
    <w:p w:rsidR="00D41296" w:rsidDel="00DC50D7" w:rsidRDefault="004257FF" w:rsidP="00D41296">
      <w:pPr>
        <w:jc w:val="center"/>
        <w:rPr>
          <w:del w:id="1145" w:author="BJ Kwak" w:date="2014-01-17T15:09:00Z"/>
          <w:szCs w:val="22"/>
        </w:rPr>
      </w:pPr>
      <w:del w:id="1146" w:author="BJ Kwak" w:date="2014-01-17T15:09:00Z">
        <w:r>
          <w:rPr>
            <w:noProof/>
            <w:szCs w:val="22"/>
            <w:lang w:val="en-US" w:eastAsia="ko-KR"/>
          </w:rPr>
          <w:lastRenderedPageBreak/>
          <w:drawing>
            <wp:inline distT="0" distB="0" distL="0" distR="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Pr>
            <w:noProof/>
            <w:szCs w:val="22"/>
            <w:lang w:val="en-US" w:eastAsia="ko-KR"/>
            <w:rPrChange w:id="1147">
              <w:rPr>
                <w:noProof/>
                <w:lang w:val="en-US" w:eastAsia="ko-KR"/>
              </w:rPr>
            </w:rPrChange>
          </w:rPr>
          <w:drawing>
            <wp:inline distT="0" distB="0" distL="0" distR="0">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D41296" w:rsidP="00D41296">
      <w:pPr>
        <w:jc w:val="center"/>
        <w:rPr>
          <w:del w:id="1148" w:author="BJ Kwak" w:date="2014-01-17T15:09:00Z"/>
          <w:b/>
          <w:sz w:val="20"/>
          <w:szCs w:val="16"/>
        </w:rPr>
      </w:pPr>
      <w:del w:id="1149" w:author="BJ Kwak" w:date="2014-01-17T15:09:00Z">
        <w:r w:rsidDel="00DC50D7">
          <w:rPr>
            <w:b/>
            <w:sz w:val="20"/>
            <w:szCs w:val="16"/>
            <w:lang w:eastAsia="ko-KR"/>
          </w:rPr>
          <w:delText>Figure 3.</w:delText>
        </w:r>
        <w:r w:rsidDel="00DC50D7">
          <w:rPr>
            <w:b/>
            <w:sz w:val="20"/>
            <w:szCs w:val="16"/>
          </w:rPr>
          <w:delText xml:space="preserve"> Device Group ID Creation</w:delText>
        </w:r>
      </w:del>
    </w:p>
    <w:p w:rsidR="00D41296" w:rsidDel="00DC50D7" w:rsidRDefault="00D41296" w:rsidP="00D41296">
      <w:pPr>
        <w:rPr>
          <w:del w:id="1150" w:author="BJ Kwak" w:date="2014-01-17T15:09:00Z"/>
          <w:i/>
          <w:lang w:eastAsia="ko-KR"/>
        </w:rPr>
      </w:pPr>
    </w:p>
    <w:p w:rsidR="00D41296" w:rsidDel="00DC50D7" w:rsidRDefault="00D41296" w:rsidP="00D41296">
      <w:pPr>
        <w:rPr>
          <w:del w:id="1151" w:author="BJ Kwak" w:date="2014-01-17T15:09:00Z"/>
          <w:i/>
          <w:lang w:eastAsia="ko-KR"/>
        </w:rPr>
      </w:pPr>
      <w:del w:id="1152" w:author="BJ Kwak" w:date="2014-01-17T15:09:00Z">
        <w:r w:rsidDel="00DC50D7">
          <w:rPr>
            <w:i/>
            <w:lang w:eastAsia="ko-KR"/>
          </w:rPr>
          <w:delText xml:space="preserve">5.10.1.3 </w:delText>
        </w:r>
        <w:r w:rsidDel="00DC50D7">
          <w:rPr>
            <w:rFonts w:ascii="Arial" w:hAnsi="Arial" w:cs="Arial"/>
            <w:bCs/>
            <w:i/>
            <w:szCs w:val="24"/>
          </w:rPr>
          <w:delText>Multicast Group Notification Frame (MGNF)</w:delText>
        </w:r>
      </w:del>
    </w:p>
    <w:p w:rsidR="00D41296" w:rsidDel="00DC50D7" w:rsidRDefault="00D41296" w:rsidP="00D41296">
      <w:pPr>
        <w:jc w:val="both"/>
        <w:rPr>
          <w:del w:id="1153" w:author="BJ Kwak" w:date="2014-01-17T15:09:00Z"/>
          <w:szCs w:val="22"/>
          <w:lang w:eastAsia="ko-KR"/>
        </w:rPr>
      </w:pPr>
      <w:del w:id="1154" w:author="BJ Kwak" w:date="2014-01-17T15:09:00Z">
        <w:r w:rsidDel="00DC50D7">
          <w:rPr>
            <w:szCs w:val="22"/>
          </w:rPr>
          <w:delTex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delText>
        </w:r>
      </w:del>
    </w:p>
    <w:p w:rsidR="00D41296" w:rsidDel="00DC50D7" w:rsidRDefault="00D41296" w:rsidP="00D41296">
      <w:pPr>
        <w:jc w:val="both"/>
        <w:rPr>
          <w:del w:id="1155" w:author="BJ Kwak" w:date="2014-01-17T15:09:00Z"/>
          <w:szCs w:val="22"/>
          <w:lang w:eastAsia="ko-KR"/>
        </w:rPr>
      </w:pPr>
    </w:p>
    <w:p w:rsidR="00D41296" w:rsidDel="00DC50D7" w:rsidRDefault="00D41296" w:rsidP="00D41296">
      <w:pPr>
        <w:jc w:val="both"/>
        <w:rPr>
          <w:del w:id="1156" w:author="BJ Kwak" w:date="2014-01-17T15:09:00Z"/>
          <w:szCs w:val="22"/>
        </w:rPr>
      </w:pPr>
      <w:del w:id="1157" w:author="BJ Kwak" w:date="2014-01-17T15:09:00Z">
        <w:r w:rsidDel="00DC50D7">
          <w:rPr>
            <w:szCs w:val="22"/>
          </w:rPr>
          <w:delText>MGNF has eight notification types for above purposes. These are;</w:delText>
        </w:r>
      </w:del>
    </w:p>
    <w:p w:rsidR="00D41296" w:rsidDel="00DC50D7" w:rsidRDefault="00D41296" w:rsidP="00D41296">
      <w:pPr>
        <w:jc w:val="both"/>
        <w:rPr>
          <w:del w:id="1158" w:author="BJ Kwak" w:date="2014-01-17T15:09:00Z"/>
          <w:szCs w:val="22"/>
          <w:lang w:eastAsia="ko-KR"/>
        </w:rPr>
      </w:pPr>
    </w:p>
    <w:p w:rsidR="00D41296" w:rsidDel="00DC50D7" w:rsidRDefault="00D41296" w:rsidP="00D41296">
      <w:pPr>
        <w:pStyle w:val="Caption"/>
        <w:keepNext/>
        <w:jc w:val="center"/>
        <w:rPr>
          <w:del w:id="1159" w:author="BJ Kwak" w:date="2014-01-17T15:09:00Z"/>
          <w:lang w:eastAsia="ko-KR"/>
        </w:rPr>
      </w:pPr>
      <w:del w:id="1160" w:author="BJ Kwak" w:date="2014-01-17T15:09:00Z">
        <w:r w:rsidDel="00DC50D7">
          <w:rPr>
            <w:lang w:eastAsia="ko-KR"/>
          </w:rPr>
          <w:delText>Table5. Type of MGNF</w:delText>
        </w:r>
      </w:del>
    </w:p>
    <w:p w:rsidR="00D41296" w:rsidDel="00DC50D7" w:rsidRDefault="00D41296" w:rsidP="00D41296">
      <w:pPr>
        <w:rPr>
          <w:del w:id="1161" w:author="BJ Kwak" w:date="2014-01-17T15:09:00Z"/>
          <w:lang w:eastAsia="ko-KR"/>
        </w:rPr>
      </w:pPr>
    </w:p>
    <w:tbl>
      <w:tblPr>
        <w:tblStyle w:val="TableGrid"/>
        <w:tblW w:w="0" w:type="auto"/>
        <w:jc w:val="center"/>
        <w:tblInd w:w="1101" w:type="dxa"/>
        <w:tblLook w:val="04A0"/>
      </w:tblPr>
      <w:tblGrid>
        <w:gridCol w:w="944"/>
        <w:gridCol w:w="4395"/>
      </w:tblGrid>
      <w:tr w:rsidR="00D41296" w:rsidDel="00DC50D7" w:rsidTr="00FF4FAD">
        <w:trPr>
          <w:jc w:val="center"/>
          <w:del w:id="1162" w:author="BJ Kwak" w:date="2014-01-17T15:09: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63" w:author="BJ Kwak" w:date="2014-01-17T15:09:00Z"/>
                <w:lang w:eastAsia="ko-KR"/>
              </w:rPr>
            </w:pPr>
            <w:del w:id="1164" w:author="BJ Kwak" w:date="2014-01-17T15:09:00Z">
              <w:r w:rsidDel="00DC50D7">
                <w:rPr>
                  <w:lang w:eastAsia="ko-KR"/>
                </w:rPr>
                <w:delText>Type</w:delText>
              </w:r>
            </w:del>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Del="00DC50D7" w:rsidRDefault="00D41296" w:rsidP="00FF4FAD">
            <w:pPr>
              <w:rPr>
                <w:del w:id="1165" w:author="BJ Kwak" w:date="2014-01-17T15:09:00Z"/>
                <w:lang w:eastAsia="ko-KR"/>
              </w:rPr>
            </w:pPr>
            <w:del w:id="1166" w:author="BJ Kwak" w:date="2014-01-17T15:09:00Z">
              <w:r w:rsidDel="00DC50D7">
                <w:rPr>
                  <w:lang w:eastAsia="ko-KR"/>
                </w:rPr>
                <w:delText>Description</w:delText>
              </w:r>
            </w:del>
          </w:p>
        </w:tc>
      </w:tr>
      <w:tr w:rsidR="00D41296" w:rsidDel="00DC50D7" w:rsidTr="00FF4FAD">
        <w:trPr>
          <w:jc w:val="center"/>
          <w:del w:id="116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68" w:author="BJ Kwak" w:date="2014-01-17T15:09:00Z"/>
                <w:lang w:eastAsia="ko-KR"/>
              </w:rPr>
            </w:pPr>
            <w:del w:id="1169" w:author="BJ Kwak" w:date="2014-01-17T15:09:00Z">
              <w:r w:rsidDel="00DC50D7">
                <w:rPr>
                  <w:lang w:eastAsia="ko-KR"/>
                </w:rPr>
                <w:delText>0</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0" w:author="BJ Kwak" w:date="2014-01-17T15:09:00Z"/>
                <w:lang w:eastAsia="ko-KR"/>
              </w:rPr>
            </w:pPr>
            <w:del w:id="1171" w:author="BJ Kwak" w:date="2014-01-17T15:09:00Z">
              <w:r w:rsidDel="00DC50D7">
                <w:delText>Limiting duplicate ARCF</w:delText>
              </w:r>
            </w:del>
          </w:p>
        </w:tc>
      </w:tr>
      <w:tr w:rsidR="00D41296" w:rsidDel="00DC50D7" w:rsidTr="00FF4FAD">
        <w:trPr>
          <w:jc w:val="center"/>
          <w:del w:id="117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3" w:author="BJ Kwak" w:date="2014-01-17T15:09:00Z"/>
                <w:lang w:eastAsia="ko-KR"/>
              </w:rPr>
            </w:pPr>
            <w:del w:id="1174" w:author="BJ Kwak" w:date="2014-01-17T15:09:00Z">
              <w:r w:rsidDel="00DC50D7">
                <w:rPr>
                  <w:lang w:eastAsia="ko-KR"/>
                </w:rPr>
                <w:delText>1</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5" w:author="BJ Kwak" w:date="2014-01-17T15:09:00Z"/>
                <w:lang w:eastAsia="ko-KR"/>
              </w:rPr>
            </w:pPr>
            <w:del w:id="1176" w:author="BJ Kwak" w:date="2014-01-17T15:09:00Z">
              <w:r w:rsidDel="00DC50D7">
                <w:delText>Management of routing table</w:delText>
              </w:r>
            </w:del>
          </w:p>
        </w:tc>
      </w:tr>
      <w:tr w:rsidR="00D41296" w:rsidDel="00DC50D7" w:rsidTr="00FF4FAD">
        <w:trPr>
          <w:jc w:val="center"/>
          <w:del w:id="117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78" w:author="BJ Kwak" w:date="2014-01-17T15:09:00Z"/>
                <w:lang w:eastAsia="ko-KR"/>
              </w:rPr>
            </w:pPr>
            <w:del w:id="1179" w:author="BJ Kwak" w:date="2014-01-17T15:09:00Z">
              <w:r w:rsidDel="00DC50D7">
                <w:rPr>
                  <w:lang w:eastAsia="ko-KR"/>
                </w:rPr>
                <w:delText>2</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0" w:author="BJ Kwak" w:date="2014-01-17T15:09:00Z"/>
                <w:lang w:eastAsia="ko-KR"/>
              </w:rPr>
            </w:pPr>
            <w:del w:id="1181" w:author="BJ Kwak" w:date="2014-01-17T15:09:00Z">
              <w:r w:rsidDel="00DC50D7">
                <w:delText>Notifying leaving multicast</w:delText>
              </w:r>
            </w:del>
          </w:p>
        </w:tc>
      </w:tr>
      <w:tr w:rsidR="00D41296" w:rsidDel="00DC50D7" w:rsidTr="00FF4FAD">
        <w:trPr>
          <w:jc w:val="center"/>
          <w:del w:id="118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3" w:author="BJ Kwak" w:date="2014-01-17T15:09:00Z"/>
                <w:lang w:eastAsia="ko-KR"/>
              </w:rPr>
            </w:pPr>
            <w:del w:id="1184" w:author="BJ Kwak" w:date="2014-01-17T15:09:00Z">
              <w:r w:rsidDel="00DC50D7">
                <w:rPr>
                  <w:lang w:eastAsia="ko-KR"/>
                </w:rPr>
                <w:delText>3</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5" w:author="BJ Kwak" w:date="2014-01-17T15:09:00Z"/>
                <w:lang w:eastAsia="ko-KR"/>
              </w:rPr>
            </w:pPr>
            <w:del w:id="1186" w:author="BJ Kwak" w:date="2014-01-17T15:09:00Z">
              <w:r w:rsidDel="00DC50D7">
                <w:delText>Device group ID creation</w:delText>
              </w:r>
            </w:del>
          </w:p>
        </w:tc>
      </w:tr>
      <w:tr w:rsidR="00D41296" w:rsidDel="00DC50D7" w:rsidTr="00FF4FAD">
        <w:trPr>
          <w:jc w:val="center"/>
          <w:del w:id="118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88" w:author="BJ Kwak" w:date="2014-01-17T15:09:00Z"/>
                <w:lang w:eastAsia="ko-KR"/>
              </w:rPr>
            </w:pPr>
            <w:del w:id="1189" w:author="BJ Kwak" w:date="2014-01-17T15:09:00Z">
              <w:r w:rsidDel="00DC50D7">
                <w:rPr>
                  <w:lang w:eastAsia="ko-KR"/>
                </w:rPr>
                <w:delText>4</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0" w:author="BJ Kwak" w:date="2014-01-17T15:09:00Z"/>
                <w:lang w:eastAsia="ko-KR"/>
              </w:rPr>
            </w:pPr>
            <w:del w:id="1191" w:author="BJ Kwak" w:date="2014-01-17T15:09:00Z">
              <w:r w:rsidDel="00DC50D7">
                <w:delText>Request for unicast routing</w:delText>
              </w:r>
            </w:del>
          </w:p>
        </w:tc>
      </w:tr>
      <w:tr w:rsidR="00D41296" w:rsidDel="00DC50D7" w:rsidTr="00FF4FAD">
        <w:trPr>
          <w:jc w:val="center"/>
          <w:del w:id="119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3" w:author="BJ Kwak" w:date="2014-01-17T15:09:00Z"/>
                <w:lang w:eastAsia="ko-KR"/>
              </w:rPr>
            </w:pPr>
            <w:del w:id="1194" w:author="BJ Kwak" w:date="2014-01-17T15:09:00Z">
              <w:r w:rsidDel="00DC50D7">
                <w:rPr>
                  <w:lang w:eastAsia="ko-KR"/>
                </w:rPr>
                <w:delText>5</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5" w:author="BJ Kwak" w:date="2014-01-17T15:09:00Z"/>
                <w:lang w:eastAsia="ko-KR"/>
              </w:rPr>
            </w:pPr>
            <w:del w:id="1196" w:author="BJ Kwak" w:date="2014-01-17T15:09:00Z">
              <w:r w:rsidDel="00DC50D7">
                <w:delText>Reply for unicast routing</w:delText>
              </w:r>
            </w:del>
          </w:p>
        </w:tc>
      </w:tr>
      <w:tr w:rsidR="00D41296" w:rsidDel="00DC50D7" w:rsidTr="00FF4FAD">
        <w:trPr>
          <w:trHeight w:val="65"/>
          <w:jc w:val="center"/>
          <w:del w:id="119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198" w:author="BJ Kwak" w:date="2014-01-17T15:09:00Z"/>
                <w:lang w:eastAsia="ko-KR"/>
              </w:rPr>
            </w:pPr>
            <w:del w:id="1199" w:author="BJ Kwak" w:date="2014-01-17T15:09:00Z">
              <w:r w:rsidDel="00DC50D7">
                <w:rPr>
                  <w:lang w:eastAsia="ko-KR"/>
                </w:rPr>
                <w:delText>6</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0" w:author="BJ Kwak" w:date="2014-01-17T15:09:00Z"/>
                <w:lang w:eastAsia="ko-KR"/>
              </w:rPr>
            </w:pPr>
            <w:del w:id="1201" w:author="BJ Kwak" w:date="2014-01-17T15:09:00Z">
              <w:r w:rsidDel="00DC50D7">
                <w:delText>Mobility support</w:delText>
              </w:r>
            </w:del>
          </w:p>
        </w:tc>
      </w:tr>
      <w:tr w:rsidR="00D41296" w:rsidDel="00DC50D7" w:rsidTr="00FF4FAD">
        <w:trPr>
          <w:trHeight w:val="63"/>
          <w:jc w:val="center"/>
          <w:del w:id="1202"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3" w:author="BJ Kwak" w:date="2014-01-17T15:09:00Z"/>
                <w:lang w:eastAsia="ko-KR"/>
              </w:rPr>
            </w:pPr>
            <w:del w:id="1204" w:author="BJ Kwak" w:date="2014-01-17T15:09:00Z">
              <w:r w:rsidDel="00DC50D7">
                <w:rPr>
                  <w:lang w:eastAsia="ko-KR"/>
                </w:rPr>
                <w:delText>7</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5" w:author="BJ Kwak" w:date="2014-01-17T15:09:00Z"/>
                <w:lang w:eastAsia="ko-KR"/>
              </w:rPr>
            </w:pPr>
            <w:del w:id="1206" w:author="BJ Kwak" w:date="2014-01-17T15:09:00Z">
              <w:r w:rsidDel="00DC50D7">
                <w:delText>Local repair</w:delText>
              </w:r>
            </w:del>
          </w:p>
        </w:tc>
      </w:tr>
      <w:tr w:rsidR="00D41296" w:rsidDel="00DC50D7" w:rsidTr="00FF4FAD">
        <w:trPr>
          <w:trHeight w:val="63"/>
          <w:jc w:val="center"/>
          <w:del w:id="1207" w:author="BJ Kwak" w:date="2014-01-17T15:09:00Z"/>
        </w:trPr>
        <w:tc>
          <w:tcPr>
            <w:tcW w:w="944"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08" w:author="BJ Kwak" w:date="2014-01-17T15:09:00Z"/>
                <w:lang w:eastAsia="ko-KR"/>
              </w:rPr>
            </w:pPr>
            <w:del w:id="1209" w:author="BJ Kwak" w:date="2014-01-17T15:09:00Z">
              <w:r w:rsidDel="00DC50D7">
                <w:rPr>
                  <w:lang w:eastAsia="ko-KR"/>
                </w:rPr>
                <w:delText>8</w:delText>
              </w:r>
            </w:del>
          </w:p>
        </w:tc>
        <w:tc>
          <w:tcPr>
            <w:tcW w:w="4395" w:type="dxa"/>
            <w:tcBorders>
              <w:top w:val="single" w:sz="4" w:space="0" w:color="auto"/>
              <w:left w:val="single" w:sz="4" w:space="0" w:color="auto"/>
              <w:bottom w:val="single" w:sz="4" w:space="0" w:color="auto"/>
              <w:right w:val="single" w:sz="4" w:space="0" w:color="auto"/>
            </w:tcBorders>
            <w:hideMark/>
          </w:tcPr>
          <w:p w:rsidR="00D41296" w:rsidDel="00DC50D7" w:rsidRDefault="00D41296" w:rsidP="00FF4FAD">
            <w:pPr>
              <w:rPr>
                <w:del w:id="1210" w:author="BJ Kwak" w:date="2014-01-17T15:09:00Z"/>
                <w:lang w:eastAsia="ko-KR"/>
              </w:rPr>
            </w:pPr>
            <w:del w:id="1211" w:author="BJ Kwak" w:date="2014-01-17T15:09:00Z">
              <w:r w:rsidDel="00DC50D7">
                <w:delText>Notification of removed routing entry</w:delText>
              </w:r>
            </w:del>
          </w:p>
        </w:tc>
      </w:tr>
    </w:tbl>
    <w:p w:rsidR="00D41296" w:rsidDel="00DC50D7" w:rsidRDefault="00D41296" w:rsidP="00D41296">
      <w:pPr>
        <w:jc w:val="both"/>
        <w:rPr>
          <w:del w:id="1212" w:author="BJ Kwak" w:date="2014-01-17T15:09:00Z"/>
          <w:szCs w:val="22"/>
          <w:lang w:eastAsia="ko-KR"/>
        </w:rPr>
      </w:pPr>
    </w:p>
    <w:p w:rsidR="00D41296" w:rsidDel="00DC50D7" w:rsidRDefault="00D41296" w:rsidP="00D41296">
      <w:pPr>
        <w:pStyle w:val="ListParagraph"/>
        <w:numPr>
          <w:ilvl w:val="0"/>
          <w:numId w:val="73"/>
        </w:numPr>
        <w:ind w:leftChars="0"/>
        <w:jc w:val="both"/>
        <w:rPr>
          <w:del w:id="1213" w:author="BJ Kwak" w:date="2014-01-17T15:09:00Z"/>
          <w:szCs w:val="22"/>
        </w:rPr>
      </w:pPr>
      <w:del w:id="1214" w:author="BJ Kwak" w:date="2014-01-17T15:09:00Z">
        <w:r w:rsidDel="00DC50D7">
          <w:rPr>
            <w:szCs w:val="22"/>
          </w:rPr>
          <w:delText>Limiting duplicate ARCF(Notification Type</w:delText>
        </w:r>
        <w:r w:rsidDel="00DC50D7">
          <w:rPr>
            <w:szCs w:val="22"/>
            <w:lang w:eastAsia="ko-KR"/>
          </w:rPr>
          <w:delText xml:space="preserve">: </w:delText>
        </w:r>
        <w:r w:rsidDel="00DC50D7">
          <w:rPr>
            <w:szCs w:val="22"/>
          </w:rPr>
          <w:delText xml:space="preserve">0): A PD receiving an ACF multicasts MGNF with notification type set to 0 with random timer </w:delText>
        </w:r>
        <w:r w:rsidDel="00DC50D7">
          <w:rPr>
            <w:i/>
            <w:iCs/>
            <w:szCs w:val="22"/>
          </w:rPr>
          <w:delText>T</w:delText>
        </w:r>
        <w:r w:rsidDel="00DC50D7">
          <w:rPr>
            <w:i/>
            <w:iCs/>
            <w:szCs w:val="22"/>
            <w:vertAlign w:val="subscript"/>
          </w:rPr>
          <w:delText>j</w:delText>
        </w:r>
        <w:r w:rsidDel="00DC50D7">
          <w:rPr>
            <w:szCs w:val="22"/>
          </w:rPr>
          <w:delText xml:space="preserve">. Range of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 xml:space="preserve">jmax </w:delText>
        </w:r>
        <w:r w:rsidDel="00DC50D7">
          <w:rPr>
            <w:szCs w:val="22"/>
          </w:rPr>
          <w:delText xml:space="preserve">].  </w:delText>
        </w:r>
        <w:r w:rsidDel="00DC50D7">
          <w:rPr>
            <w:bCs/>
            <w:szCs w:val="22"/>
          </w:rPr>
          <w:delText>Although missing MGNF can increase duplicate ARCF, MGNFs are not retransmitted to avoid flooding.</w:delText>
        </w:r>
        <w:r w:rsidDel="00DC50D7">
          <w:rPr>
            <w:szCs w:val="22"/>
          </w:rPr>
          <w:delText xml:space="preserve"> In this case, payload of MGNF contains source of the ACF.</w:delText>
        </w:r>
      </w:del>
    </w:p>
    <w:p w:rsidR="00D41296" w:rsidDel="00DC50D7" w:rsidRDefault="00D41296" w:rsidP="00D41296">
      <w:pPr>
        <w:pStyle w:val="ListParagraph"/>
        <w:numPr>
          <w:ilvl w:val="0"/>
          <w:numId w:val="73"/>
        </w:numPr>
        <w:ind w:leftChars="0"/>
        <w:jc w:val="both"/>
        <w:rPr>
          <w:del w:id="1215" w:author="BJ Kwak" w:date="2014-01-17T15:09:00Z"/>
          <w:szCs w:val="22"/>
        </w:rPr>
      </w:pPr>
      <w:del w:id="1216" w:author="BJ Kwak" w:date="2014-01-17T15:09:00Z">
        <w:r w:rsidDel="00DC50D7">
          <w:rPr>
            <w:szCs w:val="22"/>
          </w:rPr>
          <w:delText>Management of routing table (Notification Type</w:delText>
        </w:r>
        <w:r w:rsidDel="00DC50D7">
          <w:rPr>
            <w:szCs w:val="22"/>
            <w:lang w:eastAsia="ko-KR"/>
          </w:rPr>
          <w:delText xml:space="preserve">: </w:delText>
        </w:r>
        <w:r w:rsidDel="00DC50D7">
          <w:rPr>
            <w:szCs w:val="22"/>
          </w:rPr>
          <w:delText>1): In order to reduce routing entries in the table, each PD maintains entries only for PDs that has exchanged ACFs and ARCFs in its routing table. Each PD in multicast group multicasts MGNFs periodically (</w:delTex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sidDel="00DC50D7">
          <w:rPr>
            <w:szCs w:val="22"/>
          </w:rPr>
          <w:delText xml:space="preserve">with notification type set to 1. Range of random timer </w:delText>
        </w:r>
        <w:r w:rsidDel="00DC50D7">
          <w:rPr>
            <w:i/>
            <w:iCs/>
            <w:szCs w:val="22"/>
          </w:rPr>
          <w:delText>T</w:delText>
        </w:r>
        <w:r w:rsidDel="00DC50D7">
          <w:rPr>
            <w:i/>
            <w:iCs/>
            <w:szCs w:val="22"/>
            <w:vertAlign w:val="subscript"/>
          </w:rPr>
          <w:delText xml:space="preserve">j </w:delText>
        </w:r>
        <w:r w:rsidDel="00DC50D7">
          <w:rPr>
            <w:szCs w:val="22"/>
          </w:rPr>
          <w:delText xml:space="preserve">is [0, </w:delText>
        </w:r>
        <w:r w:rsidDel="00DC50D7">
          <w:rPr>
            <w:i/>
            <w:iCs/>
            <w:szCs w:val="22"/>
          </w:rPr>
          <w:delText>T</w:delText>
        </w:r>
        <w:r w:rsidDel="00DC50D7">
          <w:rPr>
            <w:i/>
            <w:iCs/>
            <w:szCs w:val="22"/>
            <w:vertAlign w:val="subscript"/>
          </w:rPr>
          <w:delText>jmax</w:delText>
        </w:r>
        <w:r w:rsidDel="00DC50D7">
          <w:rPr>
            <w:szCs w:val="22"/>
          </w:rPr>
          <w:delTex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delText>
        </w:r>
        <w:r w:rsidDel="00DC50D7">
          <w:rPr>
            <w:szCs w:val="22"/>
            <w:lang w:eastAsia="ko-KR"/>
          </w:rPr>
          <w:delText xml:space="preserve"> Also it can be used for d</w:delText>
        </w:r>
        <w:r w:rsidDel="00DC50D7">
          <w:rPr>
            <w:szCs w:val="22"/>
          </w:rPr>
          <w:delText xml:space="preserve">etection and </w:delText>
        </w:r>
        <w:r w:rsidDel="00DC50D7">
          <w:rPr>
            <w:szCs w:val="22"/>
            <w:lang w:eastAsia="ko-KR"/>
          </w:rPr>
          <w:delText>r</w:delText>
        </w:r>
        <w:r w:rsidDel="00DC50D7">
          <w:rPr>
            <w:szCs w:val="22"/>
          </w:rPr>
          <w:delText xml:space="preserve">outing </w:delText>
        </w:r>
        <w:r w:rsidDel="00DC50D7">
          <w:rPr>
            <w:szCs w:val="22"/>
            <w:lang w:eastAsia="ko-KR"/>
          </w:rPr>
          <w:delText>t</w:delText>
        </w:r>
        <w:r w:rsidDel="00DC50D7">
          <w:rPr>
            <w:szCs w:val="22"/>
          </w:rPr>
          <w:delText xml:space="preserve">able </w:delText>
        </w:r>
        <w:r w:rsidDel="00DC50D7">
          <w:rPr>
            <w:szCs w:val="22"/>
            <w:lang w:eastAsia="ko-KR"/>
          </w:rPr>
          <w:delText>u</w:delText>
        </w:r>
        <w:r w:rsidDel="00DC50D7">
          <w:rPr>
            <w:szCs w:val="22"/>
          </w:rPr>
          <w:delText xml:space="preserve">pdate </w:delText>
        </w:r>
        <w:r w:rsidDel="00DC50D7">
          <w:rPr>
            <w:szCs w:val="22"/>
            <w:lang w:eastAsia="ko-KR"/>
          </w:rPr>
          <w:delText>f</w:delText>
        </w:r>
        <w:r w:rsidDel="00DC50D7">
          <w:rPr>
            <w:szCs w:val="22"/>
          </w:rPr>
          <w:delText xml:space="preserve">or </w:delText>
        </w:r>
        <w:r w:rsidDel="00DC50D7">
          <w:rPr>
            <w:szCs w:val="22"/>
            <w:lang w:eastAsia="ko-KR"/>
          </w:rPr>
          <w:delText>l</w:delText>
        </w:r>
        <w:r w:rsidDel="00DC50D7">
          <w:rPr>
            <w:szCs w:val="22"/>
          </w:rPr>
          <w:delText xml:space="preserve">ink </w:delText>
        </w:r>
        <w:r w:rsidDel="00DC50D7">
          <w:rPr>
            <w:szCs w:val="22"/>
            <w:lang w:eastAsia="ko-KR"/>
          </w:rPr>
          <w:delText>b</w:delText>
        </w:r>
        <w:r w:rsidDel="00DC50D7">
          <w:rPr>
            <w:szCs w:val="22"/>
          </w:rPr>
          <w:delText>reakage</w:delText>
        </w:r>
        <w:r w:rsidDel="00DC50D7">
          <w:rPr>
            <w:szCs w:val="22"/>
            <w:lang w:eastAsia="ko-KR"/>
          </w:rPr>
          <w:delText>.</w:delText>
        </w:r>
        <w:r w:rsidDel="00DC50D7">
          <w:rPr>
            <w:szCs w:val="22"/>
          </w:rPr>
          <w:delText xml:space="preserve"> When a link between two nodes is broken, the other member node in the group which is aware of the link breakage removes the entry of the node which has a broken link to its routing table. </w:delText>
        </w:r>
        <w:r w:rsidDel="00DC50D7">
          <w:rPr>
            <w:szCs w:val="22"/>
            <w:lang w:eastAsia="ko-KR"/>
          </w:rPr>
          <w:delText>For example, in Figure 4, w</w:delText>
        </w:r>
        <w:r w:rsidDel="00DC50D7">
          <w:rPr>
            <w:szCs w:val="22"/>
          </w:rPr>
          <w:delText>e suppose that the link between A and B is broken. E does not receive MGNF from A. E is aware that the link is broken, because A’s MGNF does not arrive before E’s routing table expiration timer is expired. Then, E removes the entry of A to E’s routing table.</w:delText>
        </w:r>
      </w:del>
    </w:p>
    <w:p w:rsidR="00D41296" w:rsidDel="00DC50D7" w:rsidRDefault="004257FF" w:rsidP="00D41296">
      <w:pPr>
        <w:jc w:val="center"/>
        <w:rPr>
          <w:del w:id="1217" w:author="BJ Kwak" w:date="2014-01-17T15:09:00Z"/>
          <w:sz w:val="16"/>
          <w:szCs w:val="16"/>
          <w:lang w:eastAsia="ko-KR"/>
        </w:rPr>
      </w:pPr>
      <w:del w:id="1218" w:author="BJ Kwak" w:date="2014-01-17T15:09:00Z">
        <w:r>
          <w:rPr>
            <w:noProof/>
            <w:lang w:val="en-US" w:eastAsia="ko-KR"/>
          </w:rPr>
          <w:lastRenderedPageBreak/>
          <w:drawing>
            <wp:inline distT="0" distB="0" distL="0" distR="0">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del>
    </w:p>
    <w:p w:rsidR="00D41296" w:rsidDel="00DC50D7" w:rsidRDefault="00D41296" w:rsidP="00D41296">
      <w:pPr>
        <w:jc w:val="center"/>
        <w:rPr>
          <w:del w:id="1219" w:author="BJ Kwak" w:date="2014-01-17T15:09:00Z"/>
          <w:b/>
          <w:sz w:val="20"/>
          <w:szCs w:val="16"/>
          <w:lang w:eastAsia="ko-KR"/>
        </w:rPr>
      </w:pPr>
      <w:del w:id="1220" w:author="BJ Kwak" w:date="2014-01-17T15:09:00Z">
        <w:r w:rsidDel="00DC50D7">
          <w:rPr>
            <w:b/>
            <w:sz w:val="20"/>
            <w:szCs w:val="16"/>
          </w:rPr>
          <w:delText>Fig</w:delText>
        </w:r>
        <w:r w:rsidDel="00DC50D7">
          <w:rPr>
            <w:b/>
            <w:sz w:val="20"/>
            <w:szCs w:val="16"/>
            <w:lang w:eastAsia="ko-KR"/>
          </w:rPr>
          <w:delText>ure 4.</w:delText>
        </w:r>
        <w:r w:rsidDel="00DC50D7">
          <w:rPr>
            <w:b/>
            <w:sz w:val="20"/>
            <w:szCs w:val="16"/>
          </w:rPr>
          <w:delText xml:space="preserve"> Detection and Routing Table Update For Link Breakage</w:delText>
        </w:r>
      </w:del>
    </w:p>
    <w:p w:rsidR="00D41296" w:rsidDel="00DC50D7" w:rsidRDefault="00D41296" w:rsidP="00D41296">
      <w:pPr>
        <w:jc w:val="both"/>
        <w:rPr>
          <w:del w:id="1221" w:author="BJ Kwak" w:date="2014-01-17T15:09:00Z"/>
          <w:szCs w:val="22"/>
          <w:lang w:eastAsia="ko-KR"/>
        </w:rPr>
      </w:pPr>
    </w:p>
    <w:p w:rsidR="00D41296" w:rsidDel="00DC50D7" w:rsidRDefault="00D41296" w:rsidP="00D41296">
      <w:pPr>
        <w:pStyle w:val="ListParagraph"/>
        <w:numPr>
          <w:ilvl w:val="0"/>
          <w:numId w:val="73"/>
        </w:numPr>
        <w:ind w:leftChars="0"/>
        <w:rPr>
          <w:del w:id="1222" w:author="BJ Kwak" w:date="2014-01-17T15:09:00Z"/>
          <w:lang w:eastAsia="ko-KR"/>
        </w:rPr>
      </w:pPr>
      <w:del w:id="1223" w:author="BJ Kwak" w:date="2014-01-17T15:09:00Z">
        <w:r w:rsidDel="00DC50D7">
          <w:rPr>
            <w:szCs w:val="22"/>
          </w:rPr>
          <w:delText>Notifying leaving multicast(Notification Type</w:delText>
        </w:r>
        <w:r w:rsidDel="00DC50D7">
          <w:rPr>
            <w:szCs w:val="22"/>
            <w:lang w:eastAsia="ko-KR"/>
          </w:rPr>
          <w:delText>: 2</w:delText>
        </w:r>
        <w:r w:rsidDel="00DC50D7">
          <w:rPr>
            <w:szCs w:val="22"/>
          </w:rPr>
          <w:delText>):</w:delText>
        </w:r>
        <w:r w:rsidDel="00DC50D7">
          <w:rPr>
            <w:szCs w:val="22"/>
            <w:lang w:eastAsia="ko-KR"/>
          </w:rPr>
          <w:delText xml:space="preserve"> will be explained in </w:delText>
        </w:r>
        <w:r w:rsidDel="00DC50D7">
          <w:rPr>
            <w:i/>
            <w:lang w:eastAsia="ko-KR"/>
          </w:rPr>
          <w:delText xml:space="preserve">5.10.1.5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1224" w:author="BJ Kwak" w:date="2014-01-17T15:09:00Z"/>
          <w:lang w:eastAsia="ko-KR"/>
        </w:rPr>
      </w:pPr>
      <w:del w:id="1225" w:author="BJ Kwak" w:date="2014-01-17T15:09:00Z">
        <w:r w:rsidDel="00DC50D7">
          <w:rPr>
            <w:szCs w:val="22"/>
          </w:rPr>
          <w:delText>Device group ID creation(Notification Type</w:delText>
        </w:r>
        <w:r w:rsidDel="00DC50D7">
          <w:rPr>
            <w:szCs w:val="22"/>
            <w:lang w:eastAsia="ko-KR"/>
          </w:rPr>
          <w:delText>: 3</w:delText>
        </w:r>
        <w:r w:rsidDel="00DC50D7">
          <w:rPr>
            <w:szCs w:val="22"/>
          </w:rPr>
          <w:delText>):</w:delText>
        </w:r>
        <w:r w:rsidDel="00DC50D7">
          <w:rPr>
            <w:szCs w:val="22"/>
            <w:lang w:eastAsia="ko-KR"/>
          </w:rPr>
          <w:delText xml:space="preserve"> Explained in the </w:delText>
        </w:r>
        <w:r w:rsidDel="00DC50D7">
          <w:rPr>
            <w:i/>
            <w:lang w:eastAsia="ko-KR"/>
          </w:rPr>
          <w:delText xml:space="preserve">5.10.1.2 </w:delText>
        </w:r>
        <w:r w:rsidDel="00DC50D7">
          <w:rPr>
            <w:lang w:eastAsia="ko-KR"/>
          </w:rPr>
          <w:delText>section.</w:delText>
        </w:r>
      </w:del>
    </w:p>
    <w:p w:rsidR="00D41296" w:rsidDel="00DC50D7" w:rsidRDefault="00D41296" w:rsidP="00D41296">
      <w:pPr>
        <w:pStyle w:val="ListParagraph"/>
        <w:numPr>
          <w:ilvl w:val="0"/>
          <w:numId w:val="73"/>
        </w:numPr>
        <w:ind w:leftChars="0"/>
        <w:rPr>
          <w:del w:id="1226" w:author="BJ Kwak" w:date="2014-01-17T15:09:00Z"/>
          <w:lang w:eastAsia="ko-KR"/>
        </w:rPr>
      </w:pPr>
      <w:del w:id="1227" w:author="BJ Kwak" w:date="2014-01-17T15:09:00Z">
        <w:r w:rsidDel="00DC50D7">
          <w:rPr>
            <w:szCs w:val="22"/>
          </w:rPr>
          <w:delText>Request for unicast routing(Notification Type</w:delText>
        </w:r>
        <w:r w:rsidDel="00DC50D7">
          <w:rPr>
            <w:szCs w:val="22"/>
            <w:lang w:eastAsia="ko-KR"/>
          </w:rPr>
          <w:delText>: 4</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228" w:author="BJ Kwak" w:date="2014-01-17T15:09:00Z"/>
          <w:lang w:eastAsia="ko-KR"/>
        </w:rPr>
      </w:pPr>
      <w:del w:id="1229" w:author="BJ Kwak" w:date="2014-01-17T15:09:00Z">
        <w:r w:rsidDel="00DC50D7">
          <w:rPr>
            <w:szCs w:val="22"/>
          </w:rPr>
          <w:delText>Reply for unicast routing(Notification Type</w:delText>
        </w:r>
        <w:r w:rsidDel="00DC50D7">
          <w:rPr>
            <w:szCs w:val="22"/>
            <w:lang w:eastAsia="ko-KR"/>
          </w:rPr>
          <w:delText>: 5</w:delText>
        </w:r>
        <w:r w:rsidDel="00DC50D7">
          <w:rPr>
            <w:szCs w:val="22"/>
          </w:rPr>
          <w:delText>):</w:delText>
        </w:r>
        <w:r w:rsidDel="00DC50D7">
          <w:rPr>
            <w:szCs w:val="22"/>
            <w:lang w:eastAsia="ko-KR"/>
          </w:rPr>
          <w:delText xml:space="preserve"> will be explained in </w:delText>
        </w:r>
        <w:r w:rsidDel="00DC50D7">
          <w:rPr>
            <w:i/>
          </w:rPr>
          <w:delText>5.12.1</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230" w:author="BJ Kwak" w:date="2014-01-17T15:09:00Z"/>
          <w:lang w:eastAsia="ko-KR"/>
        </w:rPr>
      </w:pPr>
      <w:del w:id="1231" w:author="BJ Kwak" w:date="2014-01-17T15:09:00Z">
        <w:r w:rsidDel="00DC50D7">
          <w:rPr>
            <w:szCs w:val="22"/>
          </w:rPr>
          <w:delText>Mobility support(Notification Type</w:delText>
        </w:r>
        <w:r w:rsidDel="00DC50D7">
          <w:rPr>
            <w:szCs w:val="22"/>
            <w:lang w:eastAsia="ko-KR"/>
          </w:rPr>
          <w:delText>: 6</w:delText>
        </w:r>
        <w:r w:rsidDel="00DC50D7">
          <w:rPr>
            <w:szCs w:val="22"/>
          </w:rPr>
          <w:delText>):</w:delText>
        </w:r>
        <w:r w:rsidDel="00DC50D7">
          <w:rPr>
            <w:szCs w:val="22"/>
            <w:lang w:eastAsia="ko-KR"/>
          </w:rPr>
          <w:delText xml:space="preserve"> will be explained in </w:delText>
        </w:r>
        <w:r w:rsidDel="00DC50D7">
          <w:rPr>
            <w:i/>
            <w:lang w:eastAsia="ko-KR"/>
          </w:rPr>
          <w:delText>5.10.1.6</w:delText>
        </w:r>
        <w:r w:rsidDel="00DC50D7">
          <w:rPr>
            <w:szCs w:val="22"/>
            <w:lang w:eastAsia="ko-KR"/>
          </w:rPr>
          <w:delText xml:space="preserve"> section.</w:delText>
        </w:r>
      </w:del>
    </w:p>
    <w:p w:rsidR="00D41296" w:rsidDel="00DC50D7" w:rsidRDefault="00D41296" w:rsidP="00D41296">
      <w:pPr>
        <w:pStyle w:val="ListParagraph"/>
        <w:numPr>
          <w:ilvl w:val="0"/>
          <w:numId w:val="73"/>
        </w:numPr>
        <w:ind w:leftChars="0"/>
        <w:rPr>
          <w:del w:id="1232" w:author="BJ Kwak" w:date="2014-01-17T15:09:00Z"/>
          <w:lang w:eastAsia="ko-KR"/>
        </w:rPr>
      </w:pPr>
      <w:del w:id="1233" w:author="BJ Kwak" w:date="2014-01-17T15:09:00Z">
        <w:r w:rsidDel="00DC50D7">
          <w:rPr>
            <w:szCs w:val="22"/>
          </w:rPr>
          <w:delText>Local repair(Notification Type</w:delText>
        </w:r>
        <w:r w:rsidDel="00DC50D7">
          <w:rPr>
            <w:szCs w:val="22"/>
            <w:lang w:eastAsia="ko-KR"/>
          </w:rPr>
          <w:delText>: 7</w:delText>
        </w:r>
        <w:r w:rsidDel="00DC50D7">
          <w:rPr>
            <w:szCs w:val="22"/>
          </w:rPr>
          <w:delText>):</w:delText>
        </w:r>
        <w:r w:rsidDel="00DC50D7">
          <w:rPr>
            <w:szCs w:val="22"/>
            <w:lang w:eastAsia="ko-KR"/>
          </w:rPr>
          <w:delText xml:space="preserve"> will be explained in </w:delText>
        </w:r>
        <w:r w:rsidDel="00DC50D7">
          <w:rPr>
            <w:i/>
            <w:lang w:eastAsia="ko-KR"/>
          </w:rPr>
          <w:delText xml:space="preserve">5.10.1.6 </w:delText>
        </w:r>
        <w:r w:rsidDel="00DC50D7">
          <w:rPr>
            <w:szCs w:val="22"/>
            <w:lang w:eastAsia="ko-KR"/>
          </w:rPr>
          <w:delText>section.</w:delText>
        </w:r>
      </w:del>
    </w:p>
    <w:p w:rsidR="00D41296" w:rsidDel="00DC50D7" w:rsidRDefault="00D41296" w:rsidP="00D41296">
      <w:pPr>
        <w:pStyle w:val="ListParagraph"/>
        <w:numPr>
          <w:ilvl w:val="0"/>
          <w:numId w:val="73"/>
        </w:numPr>
        <w:ind w:leftChars="0"/>
        <w:rPr>
          <w:del w:id="1234" w:author="BJ Kwak" w:date="2014-01-17T15:09:00Z"/>
          <w:lang w:eastAsia="ko-KR"/>
        </w:rPr>
      </w:pPr>
      <w:del w:id="1235" w:author="BJ Kwak" w:date="2014-01-17T15:09:00Z">
        <w:r w:rsidDel="00DC50D7">
          <w:rPr>
            <w:szCs w:val="22"/>
          </w:rPr>
          <w:delText>Notification of removed routing entry(Notification Type</w:delText>
        </w:r>
        <w:r w:rsidDel="00DC50D7">
          <w:rPr>
            <w:szCs w:val="22"/>
            <w:lang w:eastAsia="ko-KR"/>
          </w:rPr>
          <w:delText>: 8</w:delText>
        </w:r>
        <w:r w:rsidDel="00DC50D7">
          <w:rPr>
            <w:szCs w:val="22"/>
          </w:rPr>
          <w:delText>):</w:delText>
        </w:r>
        <w:r w:rsidDel="00DC50D7">
          <w:rPr>
            <w:szCs w:val="22"/>
            <w:lang w:eastAsia="ko-KR"/>
          </w:rPr>
          <w:delText xml:space="preserve"> will be explained in </w:delText>
        </w:r>
        <w:r w:rsidDel="00DC50D7">
          <w:rPr>
            <w:i/>
            <w:lang w:eastAsia="ko-KR"/>
          </w:rPr>
          <w:delText>5.10.1.4.2</w:delText>
        </w:r>
        <w:r w:rsidDel="00DC50D7">
          <w:rPr>
            <w:szCs w:val="22"/>
            <w:lang w:eastAsia="ko-KR"/>
          </w:rPr>
          <w:delText xml:space="preserve"> section.</w:delText>
        </w:r>
      </w:del>
    </w:p>
    <w:p w:rsidR="00D41296" w:rsidDel="00DC50D7" w:rsidRDefault="00D41296" w:rsidP="00D41296">
      <w:pPr>
        <w:pStyle w:val="ListParagraph"/>
        <w:ind w:leftChars="0"/>
        <w:rPr>
          <w:del w:id="1236" w:author="BJ Kwak" w:date="2014-01-17T15:09:00Z"/>
          <w:lang w:eastAsia="ko-KR"/>
        </w:rPr>
      </w:pPr>
    </w:p>
    <w:p w:rsidR="00D41296" w:rsidDel="00DC50D7" w:rsidRDefault="00D41296" w:rsidP="00D41296">
      <w:pPr>
        <w:rPr>
          <w:del w:id="1237" w:author="BJ Kwak" w:date="2014-01-17T15:09:00Z"/>
          <w:i/>
          <w:lang w:eastAsia="ko-KR"/>
        </w:rPr>
      </w:pPr>
      <w:del w:id="1238" w:author="BJ Kwak" w:date="2014-01-17T15:09:00Z">
        <w:r w:rsidDel="00DC50D7">
          <w:rPr>
            <w:i/>
            <w:lang w:eastAsia="ko-KR"/>
          </w:rPr>
          <w:delText>5.10.1.3.1Reliable MGNF Transmission</w:delText>
        </w:r>
      </w:del>
    </w:p>
    <w:p w:rsidR="00D41296" w:rsidDel="00DC50D7" w:rsidRDefault="00D41296" w:rsidP="00D41296">
      <w:pPr>
        <w:jc w:val="both"/>
        <w:rPr>
          <w:del w:id="1239" w:author="BJ Kwak" w:date="2014-01-17T15:09:00Z"/>
          <w:bCs/>
          <w:szCs w:val="22"/>
          <w:lang w:eastAsia="ko-KR"/>
        </w:rPr>
      </w:pPr>
      <w:del w:id="1240" w:author="BJ Kwak" w:date="2014-01-17T15:09:00Z">
        <w:r w:rsidDel="00DC50D7">
          <w:rPr>
            <w:bCs/>
            <w:szCs w:val="22"/>
          </w:rPr>
          <w:delText xml:space="preserve">We classify the level of reliable MGNF transmission in two types. These are ACK-based MGNF transmission and no ACK-based transmission.The node which transmits MGNF has to receive ACK-based MGNF from its </w:delText>
        </w:r>
        <w:r w:rsidR="007F2034" w:rsidDel="00DC50D7">
          <w:rPr>
            <w:bCs/>
            <w:szCs w:val="22"/>
          </w:rPr>
          <w:delText>neighbour</w:delText>
        </w:r>
        <w:r w:rsidDel="00DC50D7">
          <w:rPr>
            <w:bCs/>
            <w:szCs w:val="22"/>
          </w:rPr>
          <w:delText xml:space="preserve"> nodes for notification types 2,3,4,5 and 8 for reliable MGNF transmission. But it does not have to receive ACK-based MGNF for notification types 0,1,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delText>
        </w:r>
      </w:del>
    </w:p>
    <w:p w:rsidR="00D41296" w:rsidDel="00DC50D7" w:rsidRDefault="00D41296" w:rsidP="00D41296">
      <w:pPr>
        <w:jc w:val="both"/>
        <w:rPr>
          <w:del w:id="1241" w:author="BJ Kwak" w:date="2014-01-17T15:09:00Z"/>
          <w:bCs/>
          <w:szCs w:val="22"/>
          <w:lang w:eastAsia="ko-KR"/>
        </w:rPr>
      </w:pPr>
    </w:p>
    <w:p w:rsidR="00D41296" w:rsidDel="00DC50D7" w:rsidRDefault="00D41296" w:rsidP="00D41296">
      <w:pPr>
        <w:rPr>
          <w:del w:id="1242" w:author="BJ Kwak" w:date="2014-01-17T15:09:00Z"/>
          <w:i/>
          <w:lang w:eastAsia="ko-KR"/>
        </w:rPr>
      </w:pPr>
      <w:del w:id="1243" w:author="BJ Kwak" w:date="2014-01-17T15:09:00Z">
        <w:r w:rsidDel="00DC50D7">
          <w:rPr>
            <w:i/>
            <w:lang w:eastAsia="ko-KR"/>
          </w:rPr>
          <w:delText>5.10.1.3.2Reliable MGNF Transmission</w:delText>
        </w:r>
      </w:del>
    </w:p>
    <w:p w:rsidR="00D41296" w:rsidDel="00DC50D7" w:rsidRDefault="00D41296" w:rsidP="00D41296">
      <w:pPr>
        <w:jc w:val="both"/>
        <w:rPr>
          <w:del w:id="1244" w:author="BJ Kwak" w:date="2014-01-17T15:09:00Z"/>
          <w:szCs w:val="22"/>
          <w:lang w:eastAsia="ko-KR"/>
        </w:rPr>
      </w:pPr>
      <w:del w:id="1245" w:author="BJ Kwak" w:date="2014-01-17T15:09:00Z">
        <w:r w:rsidDel="00DC50D7">
          <w:rPr>
            <w:szCs w:val="22"/>
          </w:rPr>
          <w:delText xml:space="preserve">When a PD belongs to multiple multicast groups, it multicasts MGNF multiple times. In order to resolve the above problem, a PD may set Destination Address field of MGNF as </w:delText>
        </w:r>
        <w:r w:rsidDel="00DC50D7">
          <w:rPr>
            <w:bCs/>
            <w:i/>
            <w:szCs w:val="22"/>
          </w:rPr>
          <w:delText>United Multicast Address (UMA)</w:delText>
        </w:r>
        <w:r w:rsidDel="00DC50D7">
          <w:rPr>
            <w:b/>
            <w:bCs/>
            <w:szCs w:val="22"/>
          </w:rPr>
          <w:delText>.</w:delText>
        </w:r>
        <w:r w:rsidDel="00DC50D7">
          <w:rPr>
            <w:szCs w:val="22"/>
          </w:rPr>
          <w:delText xml:space="preserve"> The UMA unifies multiple different groups into a single one. The UMA can reduce the MGNF traffic as the following pages.</w:delText>
        </w:r>
      </w:del>
    </w:p>
    <w:p w:rsidR="00D41296" w:rsidDel="00DC50D7" w:rsidRDefault="00D41296" w:rsidP="00D41296">
      <w:pPr>
        <w:jc w:val="both"/>
        <w:rPr>
          <w:del w:id="1246" w:author="BJ Kwak" w:date="2014-01-17T15:09:00Z"/>
          <w:szCs w:val="22"/>
          <w:lang w:eastAsia="ko-KR"/>
        </w:rPr>
      </w:pPr>
    </w:p>
    <w:p w:rsidR="00D41296" w:rsidDel="00DC50D7" w:rsidRDefault="00D41296" w:rsidP="00D41296">
      <w:pPr>
        <w:rPr>
          <w:del w:id="1247" w:author="BJ Kwak" w:date="2014-01-17T15:09:00Z"/>
          <w:i/>
          <w:lang w:eastAsia="ko-KR"/>
        </w:rPr>
      </w:pPr>
      <w:del w:id="1248" w:author="BJ Kwak" w:date="2014-01-17T15:09:00Z">
        <w:r w:rsidDel="00DC50D7">
          <w:rPr>
            <w:i/>
            <w:lang w:eastAsia="ko-KR"/>
          </w:rPr>
          <w:delText>5.10.1.3.3Redundant MGNF Transmission</w:delText>
        </w:r>
      </w:del>
    </w:p>
    <w:p w:rsidR="00D41296" w:rsidDel="00DC50D7" w:rsidRDefault="00D41296" w:rsidP="00D41296">
      <w:pPr>
        <w:rPr>
          <w:del w:id="1249" w:author="BJ Kwak" w:date="2014-01-17T15:09:00Z"/>
          <w:lang w:eastAsia="ko-KR"/>
        </w:rPr>
      </w:pPr>
      <w:del w:id="1250" w:author="BJ Kwak" w:date="2014-01-17T15:09:00Z">
        <w:r w:rsidDel="00DC50D7">
          <w:delText xml:space="preserve">When a PD multicast its MGNF to the other nodes, if there are nodes which are member of multiple groups simultaneously, there will be a redundant MGNF transmission. </w:delText>
        </w:r>
      </w:del>
    </w:p>
    <w:p w:rsidR="00D41296" w:rsidDel="00DC50D7" w:rsidRDefault="00D41296" w:rsidP="00D41296">
      <w:pPr>
        <w:rPr>
          <w:del w:id="1251" w:author="BJ Kwak" w:date="2014-01-17T15:09:00Z"/>
          <w:b/>
          <w:bCs/>
          <w:szCs w:val="22"/>
          <w:lang w:eastAsia="ko-KR"/>
        </w:rPr>
      </w:pPr>
    </w:p>
    <w:p w:rsidR="00D41296" w:rsidDel="00DC50D7" w:rsidRDefault="00D41296" w:rsidP="00D41296">
      <w:pPr>
        <w:jc w:val="both"/>
        <w:rPr>
          <w:del w:id="1252" w:author="BJ Kwak" w:date="2014-01-17T15:09:00Z"/>
          <w:szCs w:val="22"/>
          <w:lang w:eastAsia="ko-KR"/>
        </w:rPr>
      </w:pPr>
      <w:del w:id="1253" w:author="BJ Kwak" w:date="2014-01-17T15:09:00Z">
        <w:r w:rsidDel="00DC50D7">
          <w:rPr>
            <w:szCs w:val="22"/>
            <w:lang w:eastAsia="ko-KR"/>
          </w:rPr>
          <w:delText>For example, in Figure 5, w</w:delText>
        </w:r>
        <w:r w:rsidDel="00DC50D7">
          <w:rPr>
            <w:szCs w:val="22"/>
          </w:rPr>
          <w:delText xml:space="preserve">e suppose that A, B, C, and D are in group 2 while B, C and E are in group 1. B and C are in groups 1 and 2 simultaneously. </w:delText>
        </w:r>
      </w:del>
    </w:p>
    <w:p w:rsidR="00D41296" w:rsidDel="00DC50D7" w:rsidRDefault="00D41296" w:rsidP="00D41296">
      <w:pPr>
        <w:pStyle w:val="ListParagraph"/>
        <w:numPr>
          <w:ilvl w:val="0"/>
          <w:numId w:val="74"/>
        </w:numPr>
        <w:ind w:leftChars="0"/>
        <w:jc w:val="both"/>
        <w:rPr>
          <w:del w:id="1254" w:author="BJ Kwak" w:date="2014-01-17T15:09:00Z"/>
          <w:noProof/>
          <w:szCs w:val="22"/>
        </w:rPr>
      </w:pPr>
      <w:del w:id="1255" w:author="BJ Kwak" w:date="2014-01-17T15:09:00Z">
        <w:r w:rsidDel="00DC50D7">
          <w:rPr>
            <w:szCs w:val="22"/>
          </w:rPr>
          <w:delText>B starts to multicast its MGNF for group 1 to C and D (forwarding to E). After C and D verify device group ID field inPDB’s MGNF, PDs C and D recognize that the MGNF belongs to group 1.</w:delText>
        </w:r>
      </w:del>
    </w:p>
    <w:p w:rsidR="00D41296" w:rsidDel="00DC50D7" w:rsidRDefault="00D41296" w:rsidP="00D41296">
      <w:pPr>
        <w:pStyle w:val="ListParagraph"/>
        <w:numPr>
          <w:ilvl w:val="0"/>
          <w:numId w:val="74"/>
        </w:numPr>
        <w:ind w:leftChars="0"/>
        <w:jc w:val="both"/>
        <w:rPr>
          <w:del w:id="1256" w:author="BJ Kwak" w:date="2014-01-17T15:09:00Z"/>
          <w:noProof/>
          <w:szCs w:val="22"/>
        </w:rPr>
      </w:pPr>
      <w:del w:id="1257" w:author="BJ Kwak" w:date="2014-01-17T15:09:00Z">
        <w:r w:rsidDel="00DC50D7">
          <w:rPr>
            <w:szCs w:val="22"/>
          </w:rPr>
          <w:delText>Then, D forwards the MGNF from B to E. After PD E verifiesdevice group IDin B’s MGNF, E recognizes that the MGNF belongs to group 1.</w:delText>
        </w:r>
      </w:del>
    </w:p>
    <w:p w:rsidR="00D41296" w:rsidDel="00DC50D7" w:rsidRDefault="00D41296" w:rsidP="00D41296">
      <w:pPr>
        <w:pStyle w:val="ListParagraph"/>
        <w:numPr>
          <w:ilvl w:val="0"/>
          <w:numId w:val="74"/>
        </w:numPr>
        <w:ind w:leftChars="0"/>
        <w:jc w:val="both"/>
        <w:rPr>
          <w:del w:id="1258" w:author="BJ Kwak" w:date="2014-01-17T15:09:00Z"/>
          <w:noProof/>
          <w:szCs w:val="22"/>
        </w:rPr>
      </w:pPr>
      <w:del w:id="1259" w:author="BJ Kwak" w:date="2014-01-17T15:09:00Z">
        <w:r w:rsidDel="00DC50D7">
          <w:rPr>
            <w:szCs w:val="22"/>
          </w:rPr>
          <w:delText xml:space="preserve">B starts to transmit its MGNF for group 2 to PDs A, C, and D. </w:delText>
        </w:r>
      </w:del>
    </w:p>
    <w:p w:rsidR="00D41296" w:rsidDel="00DC50D7" w:rsidRDefault="00D41296" w:rsidP="00D41296">
      <w:pPr>
        <w:pStyle w:val="ListParagraph"/>
        <w:numPr>
          <w:ilvl w:val="0"/>
          <w:numId w:val="74"/>
        </w:numPr>
        <w:ind w:leftChars="0"/>
        <w:jc w:val="both"/>
        <w:rPr>
          <w:del w:id="1260" w:author="BJ Kwak" w:date="2014-01-17T15:09:00Z"/>
          <w:noProof/>
          <w:szCs w:val="22"/>
        </w:rPr>
      </w:pPr>
      <w:del w:id="1261" w:author="BJ Kwak" w:date="2014-01-17T15:09:00Z">
        <w:r w:rsidDel="00DC50D7">
          <w:rPr>
            <w:szCs w:val="22"/>
          </w:rPr>
          <w:delText>Then A, C, and D verify their device group ID in PD B’s MGNF. They recognize that the MGNF belongs to group 2. There are 3 transmissions for MGNF (B transmitted MGNF twice).</w:delText>
        </w:r>
      </w:del>
    </w:p>
    <w:p w:rsidR="00D41296" w:rsidDel="00DC50D7" w:rsidRDefault="004257FF" w:rsidP="00D41296">
      <w:pPr>
        <w:jc w:val="center"/>
        <w:rPr>
          <w:del w:id="1262" w:author="BJ Kwak" w:date="2014-01-17T15:09:00Z"/>
          <w:szCs w:val="22"/>
        </w:rPr>
      </w:pPr>
      <w:del w:id="1263" w:author="BJ Kwak" w:date="2014-01-17T15:09:00Z">
        <w:r>
          <w:rPr>
            <w:noProof/>
            <w:szCs w:val="22"/>
            <w:lang w:val="en-US" w:eastAsia="ko-KR"/>
          </w:rPr>
          <w:lastRenderedPageBreak/>
          <w:drawing>
            <wp:inline distT="0" distB="0" distL="0" distR="0">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Pr>
            <w:noProof/>
            <w:szCs w:val="22"/>
            <w:lang w:val="en-US" w:eastAsia="ko-KR"/>
            <w:rPrChange w:id="1264">
              <w:rPr>
                <w:noProof/>
                <w:lang w:val="en-US" w:eastAsia="ko-KR"/>
              </w:rPr>
            </w:rPrChange>
          </w:rPr>
          <w:drawing>
            <wp:inline distT="0" distB="0" distL="0" distR="0">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4257FF" w:rsidP="00D41296">
      <w:pPr>
        <w:jc w:val="center"/>
        <w:rPr>
          <w:del w:id="1265" w:author="BJ Kwak" w:date="2014-01-17T15:09:00Z"/>
          <w:noProof/>
          <w:szCs w:val="22"/>
        </w:rPr>
      </w:pPr>
      <w:del w:id="1266" w:author="BJ Kwak" w:date="2014-01-17T15:09:00Z">
        <w:r>
          <w:rPr>
            <w:noProof/>
            <w:szCs w:val="22"/>
            <w:lang w:val="en-US" w:eastAsia="ko-KR"/>
          </w:rPr>
          <w:drawing>
            <wp:inline distT="0" distB="0" distL="0" distR="0">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Pr>
            <w:noProof/>
            <w:szCs w:val="22"/>
            <w:lang w:val="en-US" w:eastAsia="ko-KR"/>
            <w:rPrChange w:id="1267">
              <w:rPr>
                <w:noProof/>
                <w:lang w:val="en-US" w:eastAsia="ko-KR"/>
              </w:rPr>
            </w:rPrChange>
          </w:rPr>
          <w:drawing>
            <wp:inline distT="0" distB="0" distL="0" distR="0">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Pr>
            <w:noProof/>
            <w:szCs w:val="22"/>
            <w:lang w:val="en-US" w:eastAsia="ko-KR"/>
            <w:rPrChange w:id="1268">
              <w:rPr>
                <w:noProof/>
                <w:lang w:val="en-US" w:eastAsia="ko-KR"/>
              </w:rPr>
            </w:rPrChange>
          </w:rPr>
          <w:drawing>
            <wp:inline distT="0" distB="0" distL="0" distR="0">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del>
    </w:p>
    <w:p w:rsidR="00D41296" w:rsidDel="00DC50D7" w:rsidRDefault="00D41296" w:rsidP="00D41296">
      <w:pPr>
        <w:jc w:val="center"/>
        <w:rPr>
          <w:del w:id="1269" w:author="BJ Kwak" w:date="2014-01-17T15:09:00Z"/>
          <w:b/>
          <w:bCs/>
          <w:sz w:val="20"/>
          <w:szCs w:val="16"/>
        </w:rPr>
      </w:pPr>
      <w:del w:id="1270" w:author="BJ Kwak" w:date="2014-01-17T15:09:00Z">
        <w:r w:rsidDel="00DC50D7">
          <w:rPr>
            <w:b/>
            <w:bCs/>
            <w:sz w:val="20"/>
            <w:szCs w:val="16"/>
          </w:rPr>
          <w:delText>Fig</w:delText>
        </w:r>
        <w:r w:rsidDel="00DC50D7">
          <w:rPr>
            <w:b/>
            <w:bCs/>
            <w:sz w:val="20"/>
            <w:szCs w:val="16"/>
            <w:lang w:eastAsia="ko-KR"/>
          </w:rPr>
          <w:delText>ure 5.</w:delText>
        </w:r>
        <w:r w:rsidDel="00DC50D7">
          <w:rPr>
            <w:b/>
            <w:bCs/>
            <w:sz w:val="20"/>
            <w:szCs w:val="16"/>
          </w:rPr>
          <w:delText xml:space="preserve"> Redundant MGNF Transmission</w:delText>
        </w:r>
      </w:del>
    </w:p>
    <w:p w:rsidR="00D41296" w:rsidDel="00DC50D7" w:rsidRDefault="00D41296" w:rsidP="00D41296">
      <w:pPr>
        <w:jc w:val="both"/>
        <w:rPr>
          <w:del w:id="1271" w:author="BJ Kwak" w:date="2014-01-17T15:09:00Z"/>
          <w:lang w:eastAsia="ko-KR"/>
        </w:rPr>
      </w:pPr>
    </w:p>
    <w:p w:rsidR="00D41296" w:rsidDel="00DC50D7" w:rsidRDefault="00D41296" w:rsidP="00D41296">
      <w:pPr>
        <w:rPr>
          <w:del w:id="1272" w:author="BJ Kwak" w:date="2014-01-17T15:09:00Z"/>
          <w:i/>
          <w:lang w:eastAsia="ko-KR"/>
        </w:rPr>
      </w:pPr>
      <w:del w:id="1273" w:author="BJ Kwak" w:date="2014-01-17T15:09:00Z">
        <w:r w:rsidDel="00DC50D7">
          <w:rPr>
            <w:i/>
            <w:lang w:eastAsia="ko-KR"/>
          </w:rPr>
          <w:delText>5.10.1.3.4Redundant MGNF Transmission</w:delText>
        </w:r>
      </w:del>
    </w:p>
    <w:p w:rsidR="00D41296" w:rsidDel="00DC50D7" w:rsidRDefault="00D41296" w:rsidP="00D41296">
      <w:pPr>
        <w:jc w:val="both"/>
        <w:rPr>
          <w:del w:id="1274" w:author="BJ Kwak" w:date="2014-01-17T15:09:00Z"/>
        </w:rPr>
      </w:pPr>
      <w:del w:id="1275" w:author="BJ Kwak" w:date="2014-01-17T15:09:00Z">
        <w:r w:rsidDel="00DC50D7">
          <w:delTex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delText>
        </w:r>
        <w:r w:rsidDel="00DC50D7">
          <w:rPr>
            <w:szCs w:val="22"/>
          </w:rPr>
          <w:delText>two or more device group IDs that have the same value (forwarding PD for that group ID)and those device group ID have the same destination address with the originator of the received MGNF, then, the PD forwards the received MGNF.</w:delText>
        </w:r>
      </w:del>
    </w:p>
    <w:p w:rsidR="00D41296" w:rsidDel="00DC50D7" w:rsidRDefault="00D41296" w:rsidP="00D41296">
      <w:pPr>
        <w:jc w:val="both"/>
        <w:rPr>
          <w:del w:id="1276" w:author="BJ Kwak" w:date="2014-01-17T15:09:00Z"/>
          <w:rFonts w:ascii="Arial" w:hAnsi="Arial" w:cs="Arial"/>
          <w:b/>
          <w:bCs/>
          <w:szCs w:val="24"/>
        </w:rPr>
      </w:pPr>
    </w:p>
    <w:p w:rsidR="00D41296" w:rsidDel="00DC50D7" w:rsidRDefault="00D41296" w:rsidP="00D41296">
      <w:pPr>
        <w:jc w:val="both"/>
        <w:rPr>
          <w:del w:id="1277" w:author="BJ Kwak" w:date="2014-01-17T15:09:00Z"/>
          <w:szCs w:val="22"/>
          <w:lang w:eastAsia="ko-KR"/>
        </w:rPr>
      </w:pPr>
      <w:del w:id="1278" w:author="BJ Kwak" w:date="2014-01-17T15:09:00Z">
        <w:r w:rsidDel="00DC50D7">
          <w:rPr>
            <w:szCs w:val="22"/>
            <w:lang w:eastAsia="ko-KR"/>
          </w:rPr>
          <w:delText xml:space="preserve">For example, in Figure 6, </w:delText>
        </w:r>
      </w:del>
    </w:p>
    <w:p w:rsidR="00D41296" w:rsidDel="00DC50D7" w:rsidRDefault="00D41296" w:rsidP="00D41296">
      <w:pPr>
        <w:pStyle w:val="ListParagraph"/>
        <w:numPr>
          <w:ilvl w:val="0"/>
          <w:numId w:val="75"/>
        </w:numPr>
        <w:ind w:leftChars="0"/>
        <w:jc w:val="both"/>
        <w:rPr>
          <w:del w:id="1279" w:author="BJ Kwak" w:date="2014-01-17T15:09:00Z"/>
          <w:szCs w:val="22"/>
          <w:lang w:eastAsia="ko-KR"/>
        </w:rPr>
      </w:pPr>
      <w:del w:id="1280" w:author="BJ Kwak" w:date="2014-01-17T15:09:00Z">
        <w:r w:rsidDel="00DC50D7">
          <w:rPr>
            <w:szCs w:val="22"/>
            <w:lang w:eastAsia="ko-KR"/>
          </w:rPr>
          <w:delText xml:space="preserve">PD </w:delText>
        </w:r>
        <w:r w:rsidDel="00DC50D7">
          <w:rPr>
            <w:szCs w:val="22"/>
          </w:rPr>
          <w:delText xml:space="preserve">B starts to transmit its MGNF whose destination address field set to UMA for Groups 1 and 2 to A, C, and D. </w:delText>
        </w:r>
      </w:del>
    </w:p>
    <w:p w:rsidR="00D41296" w:rsidDel="00DC50D7" w:rsidRDefault="00D41296" w:rsidP="00D41296">
      <w:pPr>
        <w:pStyle w:val="ListParagraph"/>
        <w:numPr>
          <w:ilvl w:val="0"/>
          <w:numId w:val="75"/>
        </w:numPr>
        <w:ind w:leftChars="0"/>
        <w:jc w:val="both"/>
        <w:rPr>
          <w:del w:id="1281" w:author="BJ Kwak" w:date="2014-01-17T15:09:00Z"/>
          <w:szCs w:val="22"/>
          <w:lang w:eastAsia="ko-KR"/>
        </w:rPr>
      </w:pPr>
      <w:del w:id="1282" w:author="BJ Kwak" w:date="2014-01-17T15:09:00Z">
        <w:r w:rsidDel="00DC50D7">
          <w:rPr>
            <w:szCs w:val="22"/>
          </w:rPr>
          <w:delText xml:space="preserve">Then A, C, and D verify the device group ID field in PD B’s MGNF, they recognize that the MGNF belongs to UMA and they forward the received MGNF. </w:delText>
        </w:r>
        <w:r w:rsidDel="00DC50D7">
          <w:rPr>
            <w:szCs w:val="22"/>
            <w:lang w:eastAsia="ko-KR"/>
          </w:rPr>
          <w:delText xml:space="preserve">PD </w:delText>
        </w:r>
        <w:r w:rsidDel="00DC50D7">
          <w:rPr>
            <w:szCs w:val="22"/>
          </w:rPr>
          <w:delText>E receives the MGNF from D. E does not forward the MGNF. There are2 transmissions for MGNF. (B transmitted MGNF just once)</w:delText>
        </w:r>
        <w:r w:rsidDel="00DC50D7">
          <w:rPr>
            <w:szCs w:val="22"/>
            <w:lang w:eastAsia="ko-KR"/>
          </w:rPr>
          <w:delText>.</w:delText>
        </w:r>
      </w:del>
    </w:p>
    <w:p w:rsidR="00D41296" w:rsidDel="00DC50D7" w:rsidRDefault="00D41296" w:rsidP="00D41296">
      <w:pPr>
        <w:jc w:val="both"/>
        <w:rPr>
          <w:del w:id="1283" w:author="BJ Kwak" w:date="2014-01-17T15:09:00Z"/>
          <w:lang w:eastAsia="ko-KR"/>
        </w:rPr>
      </w:pPr>
    </w:p>
    <w:p w:rsidR="00D41296" w:rsidDel="00DC50D7" w:rsidRDefault="004257FF" w:rsidP="00D41296">
      <w:pPr>
        <w:jc w:val="center"/>
        <w:rPr>
          <w:del w:id="1284" w:author="BJ Kwak" w:date="2014-01-17T15:09:00Z"/>
          <w:szCs w:val="22"/>
        </w:rPr>
      </w:pPr>
      <w:del w:id="1285" w:author="BJ Kwak" w:date="2014-01-17T15:09:00Z">
        <w:r>
          <w:rPr>
            <w:noProof/>
            <w:szCs w:val="22"/>
            <w:lang w:val="en-US" w:eastAsia="ko-KR"/>
          </w:rPr>
          <w:drawing>
            <wp:inline distT="0" distB="0" distL="0" distR="0">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Pr>
            <w:noProof/>
            <w:szCs w:val="22"/>
            <w:lang w:val="en-US" w:eastAsia="ko-KR"/>
            <w:rPrChange w:id="1286">
              <w:rPr>
                <w:noProof/>
                <w:lang w:val="en-US" w:eastAsia="ko-KR"/>
              </w:rPr>
            </w:rPrChange>
          </w:rPr>
          <w:drawing>
            <wp:inline distT="0" distB="0" distL="0" distR="0">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del>
    </w:p>
    <w:p w:rsidR="00D41296" w:rsidDel="00DC50D7" w:rsidRDefault="004257FF" w:rsidP="00D41296">
      <w:pPr>
        <w:jc w:val="center"/>
        <w:rPr>
          <w:del w:id="1287" w:author="BJ Kwak" w:date="2014-01-17T15:09:00Z"/>
          <w:noProof/>
          <w:szCs w:val="22"/>
        </w:rPr>
      </w:pPr>
      <w:del w:id="1288" w:author="BJ Kwak" w:date="2014-01-17T15:09:00Z">
        <w:r>
          <w:rPr>
            <w:noProof/>
            <w:szCs w:val="22"/>
            <w:lang w:val="en-US" w:eastAsia="ko-KR"/>
          </w:rPr>
          <w:drawing>
            <wp:inline distT="0" distB="0" distL="0" distR="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Pr>
            <w:noProof/>
            <w:szCs w:val="22"/>
            <w:lang w:val="en-US" w:eastAsia="ko-KR"/>
            <w:rPrChange w:id="1289">
              <w:rPr>
                <w:noProof/>
                <w:lang w:val="en-US" w:eastAsia="ko-KR"/>
              </w:rPr>
            </w:rPrChange>
          </w:rPr>
          <w:drawing>
            <wp:inline distT="0" distB="0" distL="0" distR="0">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Pr>
            <w:noProof/>
            <w:szCs w:val="22"/>
            <w:lang w:val="en-US" w:eastAsia="ko-KR"/>
            <w:rPrChange w:id="1290">
              <w:rPr>
                <w:noProof/>
                <w:lang w:val="en-US" w:eastAsia="ko-KR"/>
              </w:rPr>
            </w:rPrChange>
          </w:rPr>
          <w:drawing>
            <wp:inline distT="0" distB="0" distL="0" distR="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del>
    </w:p>
    <w:p w:rsidR="00D41296" w:rsidDel="00DC50D7" w:rsidRDefault="004257FF" w:rsidP="00D41296">
      <w:pPr>
        <w:jc w:val="center"/>
        <w:rPr>
          <w:del w:id="1291" w:author="BJ Kwak" w:date="2014-01-17T15:09:00Z"/>
          <w:szCs w:val="22"/>
          <w:lang w:eastAsia="ko-KR"/>
        </w:rPr>
      </w:pPr>
      <w:del w:id="1292" w:author="BJ Kwak" w:date="2014-01-17T15:09:00Z">
        <w:r>
          <w:rPr>
            <w:noProof/>
            <w:szCs w:val="22"/>
            <w:lang w:val="en-US" w:eastAsia="ko-KR"/>
          </w:rPr>
          <w:lastRenderedPageBreak/>
          <w:drawing>
            <wp:inline distT="0" distB="0" distL="0" distR="0">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Pr>
            <w:noProof/>
            <w:szCs w:val="22"/>
            <w:lang w:val="en-US" w:eastAsia="ko-KR"/>
            <w:rPrChange w:id="1293">
              <w:rPr>
                <w:noProof/>
                <w:lang w:val="en-US" w:eastAsia="ko-KR"/>
              </w:rPr>
            </w:rPrChange>
          </w:rPr>
          <w:drawing>
            <wp:inline distT="0" distB="0" distL="0" distR="0">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del>
    </w:p>
    <w:p w:rsidR="00D41296" w:rsidDel="00DC50D7" w:rsidRDefault="00D41296" w:rsidP="00D41296">
      <w:pPr>
        <w:jc w:val="center"/>
        <w:rPr>
          <w:del w:id="1294" w:author="BJ Kwak" w:date="2014-01-17T15:09:00Z"/>
          <w:b/>
          <w:sz w:val="20"/>
          <w:szCs w:val="16"/>
        </w:rPr>
      </w:pPr>
      <w:del w:id="1295" w:author="BJ Kwak" w:date="2014-01-17T15:09:00Z">
        <w:r w:rsidDel="00DC50D7">
          <w:rPr>
            <w:b/>
            <w:sz w:val="20"/>
            <w:szCs w:val="16"/>
          </w:rPr>
          <w:delText>Fig</w:delText>
        </w:r>
        <w:r w:rsidDel="00DC50D7">
          <w:rPr>
            <w:b/>
            <w:sz w:val="20"/>
            <w:szCs w:val="16"/>
            <w:lang w:eastAsia="ko-KR"/>
          </w:rPr>
          <w:delText>ure 6.</w:delText>
        </w:r>
        <w:r w:rsidDel="00DC50D7">
          <w:rPr>
            <w:b/>
            <w:sz w:val="20"/>
            <w:szCs w:val="16"/>
          </w:rPr>
          <w:delText xml:space="preserve"> UMA-Based MGNF Transmission</w:delText>
        </w:r>
      </w:del>
    </w:p>
    <w:p w:rsidR="00D41296" w:rsidDel="00DC50D7" w:rsidRDefault="00D41296" w:rsidP="00D41296">
      <w:pPr>
        <w:jc w:val="both"/>
        <w:rPr>
          <w:del w:id="1296" w:author="BJ Kwak" w:date="2014-01-17T15:09:00Z"/>
          <w:lang w:eastAsia="ko-KR"/>
        </w:rPr>
      </w:pPr>
    </w:p>
    <w:p w:rsidR="00D41296" w:rsidDel="00DC50D7" w:rsidRDefault="00D41296" w:rsidP="00D41296">
      <w:pPr>
        <w:jc w:val="both"/>
        <w:rPr>
          <w:del w:id="1297" w:author="BJ Kwak" w:date="2014-01-17T15:09:00Z"/>
          <w:i/>
          <w:lang w:eastAsia="ko-KR"/>
        </w:rPr>
      </w:pPr>
      <w:del w:id="1298" w:author="BJ Kwak" w:date="2014-01-17T15:09:00Z">
        <w:r w:rsidDel="00DC50D7">
          <w:rPr>
            <w:i/>
            <w:lang w:eastAsia="ko-KR"/>
          </w:rPr>
          <w:delText>5.10.1.4 Creation and Management of Routing Table</w:delText>
        </w:r>
      </w:del>
    </w:p>
    <w:p w:rsidR="00D41296" w:rsidDel="00DC50D7" w:rsidRDefault="00D41296" w:rsidP="00D41296">
      <w:pPr>
        <w:jc w:val="both"/>
        <w:rPr>
          <w:del w:id="1299" w:author="BJ Kwak" w:date="2014-01-17T15:09:00Z"/>
          <w:i/>
          <w:lang w:eastAsia="ko-KR"/>
        </w:rPr>
      </w:pPr>
    </w:p>
    <w:p w:rsidR="00D41296" w:rsidDel="00DC50D7" w:rsidRDefault="00D41296" w:rsidP="00D41296">
      <w:pPr>
        <w:jc w:val="both"/>
        <w:rPr>
          <w:del w:id="1300" w:author="BJ Kwak" w:date="2014-01-17T15:09:00Z"/>
          <w:i/>
          <w:lang w:eastAsia="ko-KR"/>
        </w:rPr>
      </w:pPr>
      <w:del w:id="1301" w:author="BJ Kwak" w:date="2014-01-17T15:09:00Z">
        <w:r w:rsidDel="00DC50D7">
          <w:rPr>
            <w:i/>
            <w:lang w:eastAsia="ko-KR"/>
          </w:rPr>
          <w:delText>5.10.1.4.1 Creation of Routing Table</w:delText>
        </w:r>
      </w:del>
    </w:p>
    <w:p w:rsidR="00D41296" w:rsidDel="00DC50D7" w:rsidRDefault="00D41296" w:rsidP="00D41296">
      <w:pPr>
        <w:jc w:val="both"/>
        <w:rPr>
          <w:del w:id="1302" w:author="BJ Kwak" w:date="2014-01-17T15:09:00Z"/>
          <w:szCs w:val="22"/>
          <w:lang w:eastAsia="ko-KR"/>
        </w:rPr>
      </w:pPr>
      <w:del w:id="1303" w:author="BJ Kwak" w:date="2014-01-17T15:09:00Z">
        <w:r w:rsidDel="00DC50D7">
          <w:rPr>
            <w:szCs w:val="22"/>
          </w:rPr>
          <w:delText xml:space="preserve">Whenever a relay-enabled PD receives ACF or ARCF, a routing entry is created in the routing table. Also, the routing table is updated by receiving MGNF. A routing table contains; </w:delText>
        </w:r>
        <w:r w:rsidDel="00DC50D7">
          <w:rPr>
            <w:i/>
            <w:szCs w:val="22"/>
          </w:rPr>
          <w:delText>destination address, next-hop address, expiration timer, number of hops, current_SN, device group ID</w:delText>
        </w:r>
        <w:r w:rsidDel="00DC50D7">
          <w:rPr>
            <w:szCs w:val="22"/>
          </w:rPr>
          <w:delText>,</w:delText>
        </w:r>
        <w:r w:rsidDel="00DC50D7">
          <w:rPr>
            <w:szCs w:val="22"/>
            <w:lang w:eastAsia="ko-KR"/>
          </w:rPr>
          <w:delText xml:space="preserve"> and</w:delText>
        </w:r>
        <w:r w:rsidDel="00DC50D7">
          <w:rPr>
            <w:i/>
            <w:szCs w:val="22"/>
          </w:rPr>
          <w:delText>last ACF reception time(</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w:delText>
        </w:r>
      </w:del>
    </w:p>
    <w:p w:rsidR="00D41296" w:rsidDel="00DC50D7" w:rsidRDefault="00D41296" w:rsidP="00D41296">
      <w:pPr>
        <w:jc w:val="both"/>
        <w:rPr>
          <w:del w:id="1304" w:author="BJ Kwak" w:date="2014-01-17T15:09:00Z"/>
          <w:szCs w:val="22"/>
          <w:lang w:eastAsia="ko-KR"/>
        </w:rPr>
      </w:pPr>
    </w:p>
    <w:p w:rsidR="00D41296" w:rsidDel="00DC50D7" w:rsidRDefault="00D41296" w:rsidP="00D41296">
      <w:pPr>
        <w:jc w:val="both"/>
        <w:rPr>
          <w:del w:id="1305" w:author="BJ Kwak" w:date="2014-01-17T15:09:00Z"/>
          <w:szCs w:val="22"/>
          <w:lang w:eastAsia="ko-KR"/>
        </w:rPr>
      </w:pPr>
      <w:del w:id="1306" w:author="BJ Kwak" w:date="2014-01-17T15:09:00Z">
        <w:r w:rsidDel="00DC50D7">
          <w:rPr>
            <w:szCs w:val="22"/>
            <w:lang w:eastAsia="ko-KR"/>
          </w:rPr>
          <w:delText xml:space="preserve">For example, in Figure 8, </w:delText>
        </w:r>
      </w:del>
    </w:p>
    <w:p w:rsidR="00D41296" w:rsidDel="00DC50D7" w:rsidRDefault="00D41296" w:rsidP="00D41296">
      <w:pPr>
        <w:pStyle w:val="ListParagraph"/>
        <w:numPr>
          <w:ilvl w:val="0"/>
          <w:numId w:val="76"/>
        </w:numPr>
        <w:ind w:leftChars="0"/>
        <w:jc w:val="both"/>
        <w:rPr>
          <w:del w:id="1307" w:author="BJ Kwak" w:date="2014-01-17T15:09:00Z"/>
          <w:szCs w:val="22"/>
          <w:lang w:eastAsia="ko-KR"/>
        </w:rPr>
      </w:pPr>
      <w:del w:id="1308" w:author="BJ Kwak" w:date="2014-01-17T15:09:00Z">
        <w:r w:rsidDel="00DC50D7">
          <w:rPr>
            <w:szCs w:val="22"/>
            <w:lang w:eastAsia="ko-KR"/>
          </w:rPr>
          <w:delText>If A wants to join a multicast group, it broadcasts an ACF (assume K=4 hop). The initial routing table for A is as the following table (Note that originator of ACF has to save the ACF Tx time). When C receives the ACF, it creates the routing entry of A in its routing table.</w:delText>
        </w:r>
      </w:del>
    </w:p>
    <w:p w:rsidR="00D41296" w:rsidDel="00DC50D7" w:rsidRDefault="00D41296" w:rsidP="00D41296">
      <w:pPr>
        <w:pStyle w:val="ListParagraph"/>
        <w:numPr>
          <w:ilvl w:val="0"/>
          <w:numId w:val="76"/>
        </w:numPr>
        <w:ind w:leftChars="0"/>
        <w:jc w:val="both"/>
        <w:rPr>
          <w:del w:id="1309" w:author="BJ Kwak" w:date="2014-01-17T15:09:00Z"/>
          <w:szCs w:val="22"/>
        </w:rPr>
      </w:pPr>
      <w:del w:id="1310" w:author="BJ Kwak" w:date="2014-01-17T15:09:00Z">
        <w:r w:rsidDel="00DC50D7">
          <w:rPr>
            <w:szCs w:val="22"/>
          </w:rPr>
          <w:delText>Since C is not in the multicast group, C forwards the ACF to the others (e.g., D and E). When D and E receive the ACF, they create the routing entry of A in their routing table.</w:delText>
        </w:r>
      </w:del>
    </w:p>
    <w:p w:rsidR="00D41296" w:rsidDel="00DC50D7" w:rsidRDefault="00D41296" w:rsidP="00D41296">
      <w:pPr>
        <w:pStyle w:val="ListParagraph"/>
        <w:numPr>
          <w:ilvl w:val="0"/>
          <w:numId w:val="76"/>
        </w:numPr>
        <w:ind w:leftChars="0"/>
        <w:jc w:val="both"/>
        <w:rPr>
          <w:del w:id="1311" w:author="BJ Kwak" w:date="2014-01-17T15:09:00Z"/>
          <w:szCs w:val="22"/>
        </w:rPr>
      </w:pPr>
      <w:del w:id="1312" w:author="BJ Kwak" w:date="2014-01-17T15:09:00Z">
        <w:r w:rsidDel="00DC50D7">
          <w:rPr>
            <w:szCs w:val="22"/>
          </w:rPr>
          <w:delText xml:space="preserve">Since D is in the multicast group, D replies A with ARCF by using routing table. C creates the routing entry of D in its routing table. Suppose C forwarded an ACF at </w:delText>
        </w:r>
        <w:r w:rsidDel="00DC50D7">
          <w:rPr>
            <w:i/>
            <w:iCs/>
            <w:szCs w:val="22"/>
          </w:rPr>
          <w:delText>T</w:delText>
        </w:r>
        <w:r w:rsidDel="00DC50D7">
          <w:rPr>
            <w:i/>
            <w:iCs/>
            <w:szCs w:val="22"/>
            <w:vertAlign w:val="subscript"/>
          </w:rPr>
          <w:delText>0</w:delText>
        </w:r>
        <w:r w:rsidDel="00DC50D7">
          <w:rPr>
            <w:szCs w:val="22"/>
          </w:rPr>
          <w:delText xml:space="preserve">. Suppose C receives an ARCF from D at </w:delText>
        </w:r>
        <w:r w:rsidDel="00DC50D7">
          <w:rPr>
            <w:i/>
            <w:iCs/>
            <w:szCs w:val="22"/>
          </w:rPr>
          <w:delText>T</w:delText>
        </w:r>
        <w:r w:rsidDel="00DC50D7">
          <w:rPr>
            <w:i/>
            <w:iCs/>
            <w:szCs w:val="22"/>
            <w:vertAlign w:val="subscript"/>
          </w:rPr>
          <w:delText>1</w:delText>
        </w:r>
        <w:r w:rsidDel="00DC50D7">
          <w:rPr>
            <w:i/>
            <w:iCs/>
            <w:szCs w:val="22"/>
          </w:rPr>
          <w:delText>.</w:delText>
        </w:r>
        <w:r w:rsidDel="00DC50D7">
          <w:rPr>
            <w:szCs w:val="22"/>
          </w:rPr>
          <w:delText xml:space="preserve"> Expiration timer of route entry to D in C’s routing table is updated to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sidDel="00DC50D7">
          <w:rPr>
            <w:szCs w:val="22"/>
          </w:rPr>
          <w:delText xml:space="preserve"> At the same time, since E is not in the multicast group, it creates the routing entry of A in its routing table and forwards to the others (e.g., B).  When B receives the ACF, it creates the routing entry of A in its routing table.</w:delText>
        </w:r>
      </w:del>
    </w:p>
    <w:p w:rsidR="00D41296" w:rsidDel="00DC50D7" w:rsidRDefault="00D41296" w:rsidP="00D41296">
      <w:pPr>
        <w:pStyle w:val="ListParagraph"/>
        <w:numPr>
          <w:ilvl w:val="0"/>
          <w:numId w:val="76"/>
        </w:numPr>
        <w:ind w:leftChars="0"/>
        <w:jc w:val="both"/>
        <w:rPr>
          <w:del w:id="1313" w:author="BJ Kwak" w:date="2014-01-17T15:09:00Z"/>
          <w:szCs w:val="22"/>
        </w:rPr>
      </w:pPr>
      <w:del w:id="1314" w:author="BJ Kwak" w:date="2014-01-17T15:09:00Z">
        <w:r w:rsidDel="00DC50D7">
          <w:rPr>
            <w:szCs w:val="22"/>
          </w:rPr>
          <w:delText xml:space="preserve">Since B is in the multicast group, B replies A with ARCF. E creates the routing entry of B in its routing table. C forwards ARCF from D to A. A upd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315" w:author="BJ Kwak" w:date="2014-01-17T15:09:00Z"/>
          <w:szCs w:val="22"/>
        </w:rPr>
      </w:pPr>
      <w:del w:id="1316" w:author="BJ Kwak" w:date="2014-01-17T15:09:00Z">
        <w:r w:rsidDel="00DC50D7">
          <w:rPr>
            <w:szCs w:val="22"/>
          </w:rPr>
          <w:delText>E forwards the ARCF received from B to C. C creates the routing entry of B in its routing table.</w:delText>
        </w:r>
      </w:del>
    </w:p>
    <w:p w:rsidR="00D41296" w:rsidDel="00DC50D7" w:rsidRDefault="00D41296" w:rsidP="00D41296">
      <w:pPr>
        <w:pStyle w:val="ListParagraph"/>
        <w:numPr>
          <w:ilvl w:val="0"/>
          <w:numId w:val="76"/>
        </w:numPr>
        <w:ind w:leftChars="0"/>
        <w:jc w:val="both"/>
        <w:rPr>
          <w:del w:id="1317" w:author="BJ Kwak" w:date="2014-01-17T15:09:00Z"/>
          <w:szCs w:val="22"/>
        </w:rPr>
      </w:pPr>
      <w:del w:id="1318" w:author="BJ Kwak" w:date="2014-01-17T15:09:00Z">
        <w:r w:rsidDel="00DC50D7">
          <w:rPr>
            <w:szCs w:val="22"/>
          </w:rPr>
          <w:delText xml:space="preserve">PD C forwards the ARCF received from E to A.  A creates a routing entry with expiration timer </w:delTex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sidDel="00DC50D7">
          <w:rPr>
            <w:szCs w:val="22"/>
          </w:rPr>
          <w:delText>.</w:delText>
        </w:r>
      </w:del>
    </w:p>
    <w:p w:rsidR="00D41296" w:rsidDel="00DC50D7" w:rsidRDefault="00D41296" w:rsidP="00D41296">
      <w:pPr>
        <w:pStyle w:val="ListParagraph"/>
        <w:numPr>
          <w:ilvl w:val="0"/>
          <w:numId w:val="76"/>
        </w:numPr>
        <w:ind w:leftChars="0"/>
        <w:jc w:val="both"/>
        <w:rPr>
          <w:del w:id="1319" w:author="BJ Kwak" w:date="2014-01-17T15:09:00Z"/>
          <w:szCs w:val="22"/>
        </w:rPr>
      </w:pPr>
      <w:del w:id="1320" w:author="BJ Kwak" w:date="2014-01-17T15:09:00Z">
        <w:r w:rsidDel="00DC50D7">
          <w:rPr>
            <w:szCs w:val="22"/>
          </w:rPr>
          <w:delText>Finally, A is aware of route to B and D.</w:delText>
        </w:r>
      </w:del>
    </w:p>
    <w:p w:rsidR="00D41296" w:rsidDel="00DC50D7" w:rsidRDefault="004257FF" w:rsidP="00D41296">
      <w:pPr>
        <w:jc w:val="center"/>
        <w:rPr>
          <w:del w:id="1321" w:author="BJ Kwak" w:date="2014-01-17T15:09:00Z"/>
          <w:szCs w:val="22"/>
        </w:rPr>
      </w:pPr>
      <w:del w:id="1322" w:author="BJ Kwak" w:date="2014-01-17T15:09:00Z">
        <w:r>
          <w:rPr>
            <w:noProof/>
            <w:lang w:val="en-US" w:eastAsia="ko-KR"/>
          </w:rPr>
          <w:drawing>
            <wp:inline distT="0" distB="0" distL="0" distR="0">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del>
    </w:p>
    <w:p w:rsidR="00D41296" w:rsidDel="00DC50D7" w:rsidRDefault="004257FF" w:rsidP="00D41296">
      <w:pPr>
        <w:jc w:val="center"/>
        <w:rPr>
          <w:del w:id="1323" w:author="BJ Kwak" w:date="2014-01-17T15:09:00Z"/>
          <w:szCs w:val="22"/>
        </w:rPr>
      </w:pPr>
      <w:del w:id="1324" w:author="BJ Kwak" w:date="2014-01-17T15:09:00Z">
        <w:r>
          <w:rPr>
            <w:noProof/>
            <w:lang w:val="en-US" w:eastAsia="ko-KR"/>
          </w:rPr>
          <w:lastRenderedPageBreak/>
          <w:drawing>
            <wp:inline distT="0" distB="0" distL="0" distR="0">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del>
    </w:p>
    <w:p w:rsidR="00D41296" w:rsidDel="00DC50D7" w:rsidRDefault="004257FF" w:rsidP="00D41296">
      <w:pPr>
        <w:jc w:val="center"/>
        <w:rPr>
          <w:del w:id="1325" w:author="BJ Kwak" w:date="2014-01-17T15:09:00Z"/>
          <w:szCs w:val="22"/>
        </w:rPr>
      </w:pPr>
      <w:del w:id="1326" w:author="BJ Kwak" w:date="2014-01-17T15:09:00Z">
        <w:r>
          <w:rPr>
            <w:noProof/>
            <w:lang w:val="en-US" w:eastAsia="ko-KR"/>
          </w:rPr>
          <w:drawing>
            <wp:inline distT="0" distB="0" distL="0" distR="0">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del>
    </w:p>
    <w:p w:rsidR="00D41296" w:rsidDel="00DC50D7" w:rsidRDefault="00D41296" w:rsidP="00D41296">
      <w:pPr>
        <w:jc w:val="center"/>
        <w:rPr>
          <w:del w:id="1327" w:author="BJ Kwak" w:date="2014-01-17T15:09:00Z"/>
          <w:b/>
          <w:noProof/>
          <w:sz w:val="20"/>
          <w:szCs w:val="16"/>
        </w:rPr>
      </w:pPr>
      <w:del w:id="1328" w:author="BJ Kwak" w:date="2014-01-17T15:09:00Z">
        <w:r w:rsidDel="00DC50D7">
          <w:rPr>
            <w:b/>
            <w:noProof/>
            <w:sz w:val="20"/>
            <w:szCs w:val="16"/>
          </w:rPr>
          <w:delText>Fig</w:delText>
        </w:r>
        <w:r w:rsidDel="00DC50D7">
          <w:rPr>
            <w:b/>
            <w:noProof/>
            <w:sz w:val="20"/>
            <w:szCs w:val="16"/>
            <w:lang w:eastAsia="ko-KR"/>
          </w:rPr>
          <w:delText>ure 7.</w:delText>
        </w:r>
        <w:r w:rsidDel="00DC50D7">
          <w:rPr>
            <w:b/>
            <w:noProof/>
            <w:sz w:val="20"/>
            <w:szCs w:val="16"/>
          </w:rPr>
          <w:delText xml:space="preserve"> Creation of Routing Table</w:delText>
        </w:r>
      </w:del>
    </w:p>
    <w:p w:rsidR="00D41296" w:rsidDel="00DC50D7" w:rsidRDefault="00D41296" w:rsidP="00D41296">
      <w:pPr>
        <w:jc w:val="both"/>
        <w:rPr>
          <w:del w:id="1329" w:author="BJ Kwak" w:date="2014-01-17T15:09:00Z"/>
          <w:szCs w:val="22"/>
          <w:lang w:eastAsia="ko-KR"/>
        </w:rPr>
      </w:pPr>
    </w:p>
    <w:p w:rsidR="00D41296" w:rsidDel="00DC50D7" w:rsidRDefault="00D41296" w:rsidP="00D41296">
      <w:pPr>
        <w:jc w:val="both"/>
        <w:rPr>
          <w:del w:id="1330" w:author="BJ Kwak" w:date="2014-01-17T15:09:00Z"/>
          <w:i/>
          <w:lang w:eastAsia="ko-KR"/>
        </w:rPr>
      </w:pPr>
      <w:del w:id="1331" w:author="BJ Kwak" w:date="2014-01-17T15:09:00Z">
        <w:r w:rsidDel="00DC50D7">
          <w:rPr>
            <w:i/>
            <w:lang w:eastAsia="ko-KR"/>
          </w:rPr>
          <w:delText>5.10.1.4.2 Management of Routing Table</w:delText>
        </w:r>
      </w:del>
    </w:p>
    <w:p w:rsidR="00D41296" w:rsidDel="00DC50D7" w:rsidRDefault="00D41296" w:rsidP="00D41296">
      <w:pPr>
        <w:jc w:val="both"/>
        <w:rPr>
          <w:del w:id="1332" w:author="BJ Kwak" w:date="2014-01-17T15:09:00Z"/>
          <w:szCs w:val="22"/>
          <w:lang w:eastAsia="ko-KR"/>
        </w:rPr>
      </w:pPr>
      <w:del w:id="1333" w:author="BJ Kwak" w:date="2014-01-17T15:09:00Z">
        <w:r w:rsidDel="00DC50D7">
          <w:rPr>
            <w:szCs w:val="22"/>
          </w:rPr>
          <w:delText>When a node’s routing table is full of routing entries, it chooses a node from its routing tablewith shortest distance (hop-based) firstly</w:delText>
        </w:r>
        <w:r w:rsidDel="00DC50D7">
          <w:rPr>
            <w:szCs w:val="22"/>
            <w:lang w:eastAsia="ko-KR"/>
          </w:rPr>
          <w:delText xml:space="preserve">. </w:delText>
        </w:r>
        <w:r w:rsidDel="00DC50D7">
          <w:rPr>
            <w:szCs w:val="22"/>
          </w:rPr>
          <w:delTex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delText>
        </w:r>
      </w:del>
    </w:p>
    <w:p w:rsidR="00D41296" w:rsidDel="00DC50D7" w:rsidRDefault="00D41296" w:rsidP="00D41296">
      <w:pPr>
        <w:jc w:val="both"/>
        <w:rPr>
          <w:del w:id="1334" w:author="BJ Kwak" w:date="2014-01-17T15:09:00Z"/>
          <w:szCs w:val="22"/>
          <w:lang w:eastAsia="ko-KR"/>
        </w:rPr>
      </w:pPr>
    </w:p>
    <w:p w:rsidR="00D41296" w:rsidDel="00DC50D7" w:rsidRDefault="00D41296" w:rsidP="00D41296">
      <w:pPr>
        <w:rPr>
          <w:del w:id="1335" w:author="BJ Kwak" w:date="2014-01-17T15:09:00Z"/>
          <w:szCs w:val="22"/>
          <w:lang w:eastAsia="ko-KR"/>
        </w:rPr>
      </w:pPr>
      <w:del w:id="1336" w:author="BJ Kwak" w:date="2014-01-17T15:09:00Z">
        <w:r w:rsidDel="00DC50D7">
          <w:rPr>
            <w:szCs w:val="22"/>
            <w:lang w:eastAsia="ko-KR"/>
          </w:rPr>
          <w:delText>For example, i</w:delText>
        </w:r>
        <w:r w:rsidDel="00DC50D7">
          <w:rPr>
            <w:szCs w:val="22"/>
          </w:rPr>
          <w:delText>n figure</w:delText>
        </w:r>
        <w:r w:rsidDel="00DC50D7">
          <w:rPr>
            <w:szCs w:val="22"/>
            <w:lang w:eastAsia="ko-KR"/>
          </w:rPr>
          <w:delText xml:space="preserve"> 8</w:delText>
        </w:r>
        <w:r w:rsidDel="00DC50D7">
          <w:rPr>
            <w:szCs w:val="22"/>
          </w:rPr>
          <w:delText xml:space="preserve">, </w:delText>
        </w:r>
      </w:del>
    </w:p>
    <w:p w:rsidR="00D41296" w:rsidDel="00DC50D7" w:rsidRDefault="00D41296" w:rsidP="00D41296">
      <w:pPr>
        <w:pStyle w:val="ListParagraph"/>
        <w:numPr>
          <w:ilvl w:val="0"/>
          <w:numId w:val="77"/>
        </w:numPr>
        <w:ind w:leftChars="0"/>
        <w:rPr>
          <w:del w:id="1337" w:author="BJ Kwak" w:date="2014-01-17T15:09:00Z"/>
          <w:szCs w:val="22"/>
        </w:rPr>
      </w:pPr>
      <w:del w:id="1338" w:author="BJ Kwak" w:date="2014-01-17T15:09:00Z">
        <w:r w:rsidDel="00DC50D7">
          <w:rPr>
            <w:szCs w:val="22"/>
          </w:rPr>
          <w:delText xml:space="preserve">A has limited routing entry in its routing table and H wants to join the multicast group. A chooses B in its routing tree randomly. A sends MGNF to B and sets a timer. </w:delText>
        </w:r>
      </w:del>
    </w:p>
    <w:p w:rsidR="00D41296" w:rsidDel="00DC50D7" w:rsidRDefault="00D41296" w:rsidP="00D41296">
      <w:pPr>
        <w:pStyle w:val="ListParagraph"/>
        <w:numPr>
          <w:ilvl w:val="0"/>
          <w:numId w:val="77"/>
        </w:numPr>
        <w:ind w:leftChars="0"/>
        <w:rPr>
          <w:del w:id="1339" w:author="BJ Kwak" w:date="2014-01-17T15:09:00Z"/>
          <w:szCs w:val="22"/>
        </w:rPr>
      </w:pPr>
      <w:del w:id="1340" w:author="BJ Kwak" w:date="2014-01-17T15:09:00Z">
        <w:r w:rsidDel="00DC50D7">
          <w:rPr>
            <w:szCs w:val="22"/>
          </w:rPr>
          <w:delText xml:space="preserve">When B receives the MGNF, it breaks the link between A and B. </w:delText>
        </w:r>
      </w:del>
    </w:p>
    <w:p w:rsidR="00D41296" w:rsidDel="00DC50D7" w:rsidRDefault="00D41296" w:rsidP="00D41296">
      <w:pPr>
        <w:pStyle w:val="ListParagraph"/>
        <w:numPr>
          <w:ilvl w:val="0"/>
          <w:numId w:val="77"/>
        </w:numPr>
        <w:ind w:leftChars="0"/>
        <w:rPr>
          <w:del w:id="1341" w:author="BJ Kwak" w:date="2014-01-17T15:09:00Z"/>
          <w:szCs w:val="22"/>
        </w:rPr>
      </w:pPr>
      <w:del w:id="1342" w:author="BJ Kwak" w:date="2014-01-17T15:09:00Z">
        <w:r w:rsidDel="00DC50D7">
          <w:rPr>
            <w:szCs w:val="22"/>
          </w:rPr>
          <w:delText xml:space="preserve">B sends ACF. A ignores B’s ACF. </w:delText>
        </w:r>
      </w:del>
    </w:p>
    <w:p w:rsidR="00D41296" w:rsidDel="00DC50D7" w:rsidRDefault="00D41296" w:rsidP="00D41296">
      <w:pPr>
        <w:pStyle w:val="ListParagraph"/>
        <w:numPr>
          <w:ilvl w:val="0"/>
          <w:numId w:val="77"/>
        </w:numPr>
        <w:ind w:leftChars="0"/>
        <w:rPr>
          <w:del w:id="1343" w:author="BJ Kwak" w:date="2014-01-17T15:09:00Z"/>
          <w:szCs w:val="22"/>
        </w:rPr>
      </w:pPr>
      <w:del w:id="1344" w:author="BJ Kwak" w:date="2014-01-17T15:09:00Z">
        <w:r w:rsidDel="00DC50D7">
          <w:rPr>
            <w:szCs w:val="22"/>
          </w:rPr>
          <w:delText>C receives the ACF and sends ARCF to B.</w:delText>
        </w:r>
      </w:del>
    </w:p>
    <w:p w:rsidR="00D41296" w:rsidDel="00DC50D7" w:rsidRDefault="00D41296" w:rsidP="00D41296">
      <w:pPr>
        <w:pStyle w:val="ListParagraph"/>
        <w:numPr>
          <w:ilvl w:val="0"/>
          <w:numId w:val="77"/>
        </w:numPr>
        <w:ind w:leftChars="0"/>
        <w:rPr>
          <w:del w:id="1345" w:author="BJ Kwak" w:date="2014-01-17T15:09:00Z"/>
          <w:szCs w:val="22"/>
        </w:rPr>
      </w:pPr>
      <w:del w:id="1346" w:author="BJ Kwak" w:date="2014-01-17T15:09:00Z">
        <w:r w:rsidDel="00DC50D7">
          <w:rPr>
            <w:szCs w:val="22"/>
          </w:rPr>
          <w:delText xml:space="preserve">Then C creates a link between C and B. Hereby, H can join the multicast group. </w:delText>
        </w:r>
      </w:del>
    </w:p>
    <w:p w:rsidR="00D41296" w:rsidDel="00DC50D7" w:rsidRDefault="004257FF" w:rsidP="00D41296">
      <w:pPr>
        <w:jc w:val="center"/>
        <w:rPr>
          <w:del w:id="1347" w:author="BJ Kwak" w:date="2014-01-17T15:09:00Z"/>
          <w:szCs w:val="22"/>
        </w:rPr>
      </w:pPr>
      <w:del w:id="1348" w:author="BJ Kwak" w:date="2014-01-17T15:09:00Z">
        <w:r>
          <w:rPr>
            <w:noProof/>
            <w:lang w:val="en-US" w:eastAsia="ko-KR"/>
          </w:rPr>
          <w:drawing>
            <wp:inline distT="0" distB="0" distL="0" distR="0">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del>
    </w:p>
    <w:p w:rsidR="00D41296" w:rsidDel="00DC50D7" w:rsidRDefault="00D41296" w:rsidP="00D41296">
      <w:pPr>
        <w:jc w:val="center"/>
        <w:rPr>
          <w:del w:id="1349" w:author="BJ Kwak" w:date="2014-01-17T15:09:00Z"/>
          <w:b/>
          <w:sz w:val="20"/>
          <w:szCs w:val="16"/>
        </w:rPr>
      </w:pPr>
      <w:del w:id="1350" w:author="BJ Kwak" w:date="2014-01-17T15:09:00Z">
        <w:r w:rsidDel="00DC50D7">
          <w:rPr>
            <w:b/>
            <w:sz w:val="20"/>
            <w:szCs w:val="16"/>
          </w:rPr>
          <w:delText>Fig</w:delText>
        </w:r>
        <w:r w:rsidDel="00DC50D7">
          <w:rPr>
            <w:b/>
            <w:sz w:val="20"/>
            <w:szCs w:val="16"/>
            <w:lang w:eastAsia="ko-KR"/>
          </w:rPr>
          <w:delText>ure 8.</w:delText>
        </w:r>
        <w:r w:rsidDel="00DC50D7">
          <w:rPr>
            <w:b/>
            <w:sz w:val="20"/>
            <w:szCs w:val="16"/>
          </w:rPr>
          <w:delText xml:space="preserve"> Management of Routing Table</w:delText>
        </w:r>
      </w:del>
    </w:p>
    <w:p w:rsidR="00D41296" w:rsidDel="00DC50D7" w:rsidRDefault="00D41296" w:rsidP="00D41296">
      <w:pPr>
        <w:rPr>
          <w:del w:id="1351" w:author="BJ Kwak" w:date="2014-01-17T15:09:00Z"/>
          <w:szCs w:val="22"/>
          <w:lang w:eastAsia="ko-KR"/>
        </w:rPr>
      </w:pPr>
    </w:p>
    <w:p w:rsidR="00D41296" w:rsidDel="00DC50D7" w:rsidRDefault="00D41296" w:rsidP="00D41296">
      <w:pPr>
        <w:jc w:val="both"/>
        <w:rPr>
          <w:del w:id="1352" w:author="BJ Kwak" w:date="2014-01-17T15:09:00Z"/>
          <w:szCs w:val="22"/>
          <w:lang w:eastAsia="ko-KR"/>
        </w:rPr>
      </w:pPr>
      <w:del w:id="1353" w:author="BJ Kwak" w:date="2014-01-17T15:09:00Z">
        <w:r w:rsidDel="00DC50D7">
          <w:rPr>
            <w:szCs w:val="22"/>
            <w:lang w:eastAsia="ko-KR"/>
          </w:rPr>
          <w:delTex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delText>
        </w:r>
      </w:del>
    </w:p>
    <w:p w:rsidR="00D41296" w:rsidDel="00DC50D7" w:rsidRDefault="00D41296" w:rsidP="00D41296">
      <w:pPr>
        <w:jc w:val="both"/>
        <w:rPr>
          <w:del w:id="1354" w:author="BJ Kwak" w:date="2014-01-17T15:09:00Z"/>
          <w:lang w:eastAsia="ko-KR"/>
        </w:rPr>
      </w:pPr>
    </w:p>
    <w:p w:rsidR="00D41296" w:rsidDel="00DC50D7" w:rsidRDefault="00D41296" w:rsidP="00D41296">
      <w:pPr>
        <w:jc w:val="both"/>
        <w:rPr>
          <w:del w:id="1355" w:author="BJ Kwak" w:date="2014-01-17T15:09:00Z"/>
          <w:i/>
          <w:lang w:eastAsia="ko-KR"/>
        </w:rPr>
      </w:pPr>
      <w:del w:id="1356" w:author="BJ Kwak" w:date="2014-01-17T15:09:00Z">
        <w:r w:rsidDel="00DC50D7">
          <w:rPr>
            <w:i/>
            <w:lang w:eastAsia="ko-KR"/>
          </w:rPr>
          <w:delText>5.10.1.5 Leaving From Multicast Group</w:delText>
        </w:r>
      </w:del>
    </w:p>
    <w:p w:rsidR="00D41296" w:rsidDel="00DC50D7" w:rsidRDefault="00D41296" w:rsidP="00D41296">
      <w:pPr>
        <w:jc w:val="both"/>
        <w:rPr>
          <w:del w:id="1357" w:author="BJ Kwak" w:date="2014-01-17T15:09:00Z"/>
          <w:szCs w:val="22"/>
          <w:lang w:eastAsia="ko-KR"/>
        </w:rPr>
      </w:pPr>
      <w:del w:id="1358" w:author="BJ Kwak" w:date="2014-01-17T15:09:00Z">
        <w:r w:rsidDel="00DC50D7">
          <w:rPr>
            <w:szCs w:val="22"/>
          </w:rPr>
          <w:delTex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delText>
        </w:r>
      </w:del>
    </w:p>
    <w:p w:rsidR="00D41296" w:rsidDel="00DC50D7" w:rsidRDefault="00D41296" w:rsidP="00D41296">
      <w:pPr>
        <w:jc w:val="both"/>
        <w:rPr>
          <w:del w:id="1359" w:author="BJ Kwak" w:date="2014-01-17T15:09:00Z"/>
          <w:szCs w:val="22"/>
          <w:lang w:eastAsia="ko-KR"/>
        </w:rPr>
      </w:pPr>
    </w:p>
    <w:p w:rsidR="00D41296" w:rsidDel="00DC50D7" w:rsidRDefault="00D41296" w:rsidP="00D41296">
      <w:pPr>
        <w:jc w:val="both"/>
        <w:rPr>
          <w:del w:id="1360" w:author="BJ Kwak" w:date="2014-01-17T15:09:00Z"/>
          <w:szCs w:val="22"/>
          <w:lang w:eastAsia="ko-KR"/>
        </w:rPr>
      </w:pPr>
      <w:del w:id="1361" w:author="BJ Kwak" w:date="2014-01-17T15:09:00Z">
        <w:r w:rsidDel="00DC50D7">
          <w:rPr>
            <w:szCs w:val="22"/>
          </w:rPr>
          <w:lastRenderedPageBreak/>
          <w:delText>In the following figure</w:delText>
        </w:r>
        <w:r w:rsidDel="00DC50D7">
          <w:rPr>
            <w:szCs w:val="22"/>
            <w:lang w:eastAsia="ko-KR"/>
          </w:rPr>
          <w:delText xml:space="preserve"> 9</w:delText>
        </w:r>
        <w:r w:rsidDel="00DC50D7">
          <w:rPr>
            <w:szCs w:val="22"/>
          </w:rPr>
          <w:delText xml:space="preserve">, </w:delText>
        </w:r>
      </w:del>
    </w:p>
    <w:p w:rsidR="00D41296" w:rsidDel="00DC50D7" w:rsidRDefault="00D41296" w:rsidP="00D41296">
      <w:pPr>
        <w:pStyle w:val="ListParagraph"/>
        <w:numPr>
          <w:ilvl w:val="0"/>
          <w:numId w:val="78"/>
        </w:numPr>
        <w:ind w:leftChars="0"/>
        <w:jc w:val="both"/>
        <w:rPr>
          <w:del w:id="1362" w:author="BJ Kwak" w:date="2014-01-17T15:09:00Z"/>
          <w:szCs w:val="22"/>
          <w:lang w:eastAsia="ko-KR"/>
        </w:rPr>
      </w:pPr>
      <w:del w:id="1363" w:author="BJ Kwak" w:date="2014-01-17T15:09:00Z">
        <w:r w:rsidDel="00DC50D7">
          <w:rPr>
            <w:szCs w:val="22"/>
            <w:lang w:eastAsia="ko-KR"/>
          </w:rPr>
          <w:delText>I</w:delText>
        </w:r>
        <w:r w:rsidDel="00DC50D7">
          <w:rPr>
            <w:szCs w:val="22"/>
          </w:rPr>
          <w:delText>f PD C wants to leave from a multicast group, it multicasts a MGNF with notification type set to 2.</w:delText>
        </w:r>
      </w:del>
    </w:p>
    <w:p w:rsidR="00D41296" w:rsidDel="00DC50D7" w:rsidRDefault="00D41296" w:rsidP="00D41296">
      <w:pPr>
        <w:pStyle w:val="ListParagraph"/>
        <w:numPr>
          <w:ilvl w:val="0"/>
          <w:numId w:val="78"/>
        </w:numPr>
        <w:ind w:leftChars="0"/>
        <w:jc w:val="both"/>
        <w:rPr>
          <w:del w:id="1364" w:author="BJ Kwak" w:date="2014-01-17T15:09:00Z"/>
          <w:szCs w:val="22"/>
          <w:lang w:eastAsia="ko-KR"/>
        </w:rPr>
      </w:pPr>
      <w:del w:id="1365" w:author="BJ Kwak" w:date="2014-01-17T15:09:00Z">
        <w:r w:rsidDel="00DC50D7">
          <w:rPr>
            <w:szCs w:val="22"/>
          </w:rPr>
          <w:delText xml:space="preserve">B receives the MGNF from C and deletes the entry of the originator of the MGNF, and forwards the MGNF. PD D receives the MGNF and it deletes the entry of the originator of the MGNF. Finally, PD C leaves from the multicast group. </w:delText>
        </w:r>
      </w:del>
    </w:p>
    <w:p w:rsidR="00D41296" w:rsidDel="00DC50D7" w:rsidRDefault="00D41296" w:rsidP="00D41296">
      <w:pPr>
        <w:jc w:val="both"/>
        <w:rPr>
          <w:del w:id="1366" w:author="BJ Kwak" w:date="2014-01-17T15:09:00Z"/>
          <w:szCs w:val="22"/>
          <w:lang w:eastAsia="ko-KR"/>
        </w:rPr>
      </w:pPr>
    </w:p>
    <w:p w:rsidR="00D41296" w:rsidDel="00DC50D7" w:rsidRDefault="004257FF" w:rsidP="00D41296">
      <w:pPr>
        <w:jc w:val="center"/>
        <w:rPr>
          <w:del w:id="1367" w:author="BJ Kwak" w:date="2014-01-17T15:09:00Z"/>
          <w:szCs w:val="22"/>
        </w:rPr>
      </w:pPr>
      <w:del w:id="1368" w:author="BJ Kwak" w:date="2014-01-17T15:09:00Z">
        <w:r>
          <w:rPr>
            <w:noProof/>
            <w:szCs w:val="22"/>
            <w:lang w:val="en-US" w:eastAsia="ko-KR"/>
          </w:rPr>
          <w:drawing>
            <wp:inline distT="0" distB="0" distL="0" distR="0">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Pr>
            <w:noProof/>
            <w:szCs w:val="22"/>
            <w:lang w:val="en-US" w:eastAsia="ko-KR"/>
            <w:rPrChange w:id="1369">
              <w:rPr>
                <w:noProof/>
                <w:lang w:val="en-US" w:eastAsia="ko-KR"/>
              </w:rPr>
            </w:rPrChange>
          </w:rPr>
          <w:drawing>
            <wp:inline distT="0" distB="0" distL="0" distR="0">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del>
    </w:p>
    <w:p w:rsidR="00D41296" w:rsidDel="00DC50D7" w:rsidRDefault="00D41296" w:rsidP="00D41296">
      <w:pPr>
        <w:jc w:val="center"/>
        <w:rPr>
          <w:del w:id="1370" w:author="BJ Kwak" w:date="2014-01-17T15:09:00Z"/>
          <w:b/>
          <w:sz w:val="20"/>
          <w:szCs w:val="16"/>
        </w:rPr>
      </w:pPr>
      <w:del w:id="1371" w:author="BJ Kwak" w:date="2014-01-17T15:09:00Z">
        <w:r w:rsidDel="00DC50D7">
          <w:rPr>
            <w:b/>
            <w:sz w:val="20"/>
            <w:szCs w:val="16"/>
          </w:rPr>
          <w:delText>Fig</w:delText>
        </w:r>
        <w:r w:rsidDel="00DC50D7">
          <w:rPr>
            <w:b/>
            <w:sz w:val="20"/>
            <w:szCs w:val="16"/>
            <w:lang w:eastAsia="ko-KR"/>
          </w:rPr>
          <w:delText>ure 9.</w:delText>
        </w:r>
        <w:r w:rsidDel="00DC50D7">
          <w:rPr>
            <w:b/>
            <w:sz w:val="20"/>
            <w:szCs w:val="16"/>
          </w:rPr>
          <w:delText xml:space="preserve"> Leaving From Multicast Group</w:delText>
        </w:r>
      </w:del>
    </w:p>
    <w:p w:rsidR="00D41296" w:rsidDel="00DC50D7" w:rsidRDefault="00D41296" w:rsidP="00D41296">
      <w:pPr>
        <w:jc w:val="both"/>
        <w:rPr>
          <w:del w:id="1372" w:author="BJ Kwak" w:date="2014-01-17T15:09:00Z"/>
          <w:lang w:eastAsia="ko-KR"/>
        </w:rPr>
      </w:pPr>
    </w:p>
    <w:p w:rsidR="00D41296" w:rsidDel="00DC50D7" w:rsidRDefault="00D41296" w:rsidP="00D41296">
      <w:pPr>
        <w:jc w:val="both"/>
        <w:rPr>
          <w:del w:id="1373" w:author="BJ Kwak" w:date="2014-01-17T15:09:00Z"/>
          <w:i/>
          <w:lang w:eastAsia="ko-KR"/>
        </w:rPr>
      </w:pPr>
      <w:del w:id="1374" w:author="BJ Kwak" w:date="2014-01-17T15:09:00Z">
        <w:r w:rsidDel="00DC50D7">
          <w:rPr>
            <w:i/>
            <w:lang w:eastAsia="ko-KR"/>
          </w:rPr>
          <w:delText>5.10.1.6 Mobility Support for Multicast</w:delText>
        </w:r>
      </w:del>
    </w:p>
    <w:p w:rsidR="00D41296" w:rsidDel="00DC50D7" w:rsidRDefault="00D41296" w:rsidP="00D41296">
      <w:pPr>
        <w:jc w:val="both"/>
        <w:rPr>
          <w:del w:id="1375" w:author="BJ Kwak" w:date="2014-01-17T15:09:00Z"/>
        </w:rPr>
      </w:pPr>
      <w:del w:id="1376" w:author="BJ Kwak" w:date="2014-01-17T15:09:00Z">
        <w:r w:rsidDel="00DC50D7">
          <w:delText xml:space="preserve">When a node moves within the one-hop coverage of another node, both of the nodes are aware of each other within the one-hop by MGNF’s TTL and they update their routing table. Then one of them sends a MGNF </w:delText>
        </w:r>
        <w:r w:rsidDel="00DC50D7">
          <w:rPr>
            <w:szCs w:val="22"/>
          </w:rPr>
          <w:delText>(notification type</w:delText>
        </w:r>
        <w:r w:rsidDel="00DC50D7">
          <w:rPr>
            <w:szCs w:val="22"/>
            <w:lang w:eastAsia="ko-KR"/>
          </w:rPr>
          <w:delText>:</w:delText>
        </w:r>
        <w:r w:rsidDel="00DC50D7">
          <w:rPr>
            <w:szCs w:val="22"/>
          </w:rPr>
          <w:delText xml:space="preserve"> 6) to another neighbor node. Therefore, it can be aware of that the nodes became closer. But, if the node is a multicast group member, it does not do anything. If it is a forwarding PD, it deletes routing entry whose destination field is the both of that nodes. </w:delText>
        </w:r>
      </w:del>
    </w:p>
    <w:p w:rsidR="00D41296" w:rsidDel="00DC50D7" w:rsidRDefault="00D41296" w:rsidP="00D41296">
      <w:pPr>
        <w:jc w:val="both"/>
        <w:rPr>
          <w:del w:id="1377" w:author="BJ Kwak" w:date="2014-01-17T15:09:00Z"/>
          <w:szCs w:val="22"/>
        </w:rPr>
      </w:pPr>
    </w:p>
    <w:p w:rsidR="00D41296" w:rsidDel="00DC50D7" w:rsidRDefault="00D41296" w:rsidP="00D41296">
      <w:pPr>
        <w:jc w:val="both"/>
        <w:rPr>
          <w:del w:id="1378" w:author="BJ Kwak" w:date="2014-01-17T15:09:00Z"/>
          <w:szCs w:val="22"/>
        </w:rPr>
      </w:pPr>
      <w:del w:id="1379" w:author="BJ Kwak" w:date="2014-01-17T15:09:00Z">
        <w:r w:rsidDel="00DC50D7">
          <w:rPr>
            <w:szCs w:val="22"/>
          </w:rPr>
          <w:delText>In figure</w:delText>
        </w:r>
        <w:r w:rsidDel="00DC50D7">
          <w:rPr>
            <w:szCs w:val="22"/>
            <w:lang w:eastAsia="ko-KR"/>
          </w:rPr>
          <w:delText xml:space="preserve"> 10</w:delText>
        </w:r>
        <w:r w:rsidDel="00DC50D7">
          <w:rPr>
            <w:szCs w:val="22"/>
          </w:rPr>
          <w:delText>, previously, B was 2-hop away from A. If B moves within the one-hop coverage of A, both of A and B are aware of each other and update their routing table. Then, A or B sends a MGNF (notification type</w:delText>
        </w:r>
        <w:r w:rsidDel="00DC50D7">
          <w:rPr>
            <w:szCs w:val="22"/>
            <w:lang w:eastAsia="ko-KR"/>
          </w:rPr>
          <w:delText>:</w:delText>
        </w:r>
        <w:r w:rsidDel="00DC50D7">
          <w:rPr>
            <w:szCs w:val="22"/>
          </w:rPr>
          <w:delText xml:space="preserve"> 6) to C. When C receives that MGNF, C is aware of that A and B became closer. Since C is a forwarding PD, it deletes routing entries whose destination field is A and B. </w:delText>
        </w:r>
      </w:del>
    </w:p>
    <w:p w:rsidR="00D41296" w:rsidDel="00DC50D7" w:rsidRDefault="00D41296" w:rsidP="00D41296">
      <w:pPr>
        <w:jc w:val="both"/>
        <w:rPr>
          <w:del w:id="1380" w:author="BJ Kwak" w:date="2014-01-17T15:09:00Z"/>
          <w:lang w:eastAsia="ko-KR"/>
        </w:rPr>
      </w:pPr>
    </w:p>
    <w:p w:rsidR="00D41296" w:rsidDel="00DC50D7" w:rsidRDefault="004257FF" w:rsidP="00D41296">
      <w:pPr>
        <w:jc w:val="center"/>
        <w:rPr>
          <w:del w:id="1381" w:author="BJ Kwak" w:date="2014-01-17T15:09:00Z"/>
          <w:szCs w:val="22"/>
        </w:rPr>
      </w:pPr>
      <w:del w:id="1382" w:author="BJ Kwak" w:date="2014-01-17T15:09:00Z">
        <w:r>
          <w:rPr>
            <w:noProof/>
            <w:szCs w:val="22"/>
            <w:lang w:val="en-US" w:eastAsia="ko-KR"/>
          </w:rPr>
          <w:drawing>
            <wp:inline distT="0" distB="0" distL="0" distR="0">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Pr>
            <w:noProof/>
            <w:szCs w:val="22"/>
            <w:lang w:val="en-US" w:eastAsia="ko-KR"/>
            <w:rPrChange w:id="1383">
              <w:rPr>
                <w:noProof/>
                <w:lang w:val="en-US" w:eastAsia="ko-KR"/>
              </w:rPr>
            </w:rPrChange>
          </w:rPr>
          <w:drawing>
            <wp:inline distT="0" distB="0" distL="0" distR="0">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del>
    </w:p>
    <w:p w:rsidR="00D41296" w:rsidDel="00DC50D7" w:rsidRDefault="00D41296" w:rsidP="00D41296">
      <w:pPr>
        <w:jc w:val="center"/>
        <w:rPr>
          <w:del w:id="1384" w:author="BJ Kwak" w:date="2014-01-17T15:09:00Z"/>
          <w:b/>
          <w:sz w:val="20"/>
          <w:szCs w:val="16"/>
        </w:rPr>
      </w:pPr>
      <w:del w:id="1385"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0.</w:delText>
        </w:r>
        <w:r w:rsidDel="00DC50D7">
          <w:rPr>
            <w:b/>
            <w:sz w:val="20"/>
            <w:szCs w:val="16"/>
          </w:rPr>
          <w:delText xml:space="preserve"> Mobility Support for Multicast</w:delText>
        </w:r>
      </w:del>
    </w:p>
    <w:p w:rsidR="00D41296" w:rsidDel="00DC50D7" w:rsidRDefault="00D41296" w:rsidP="00D41296">
      <w:pPr>
        <w:jc w:val="both"/>
        <w:rPr>
          <w:del w:id="1386" w:author="BJ Kwak" w:date="2014-01-17T15:09:00Z"/>
          <w:lang w:eastAsia="ko-KR"/>
        </w:rPr>
      </w:pPr>
    </w:p>
    <w:p w:rsidR="00D41296" w:rsidDel="00DC50D7" w:rsidRDefault="00D41296" w:rsidP="00D41296">
      <w:pPr>
        <w:jc w:val="both"/>
        <w:rPr>
          <w:del w:id="1387" w:author="BJ Kwak" w:date="2014-01-17T15:09:00Z"/>
          <w:szCs w:val="22"/>
        </w:rPr>
      </w:pPr>
      <w:del w:id="1388" w:author="BJ Kwak" w:date="2014-01-17T15:09:00Z">
        <w:r w:rsidDel="00DC50D7">
          <w:rPr>
            <w:szCs w:val="22"/>
          </w:rPr>
          <w:delTex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delText>
        </w:r>
        <w:r w:rsidDel="00DC50D7">
          <w:rPr>
            <w:szCs w:val="22"/>
            <w:lang w:eastAsia="ko-KR"/>
          </w:rPr>
          <w:delText>:</w:delText>
        </w:r>
        <w:r w:rsidDel="00DC50D7">
          <w:rPr>
            <w:szCs w:val="22"/>
          </w:rPr>
          <w:delText xml:space="preserve"> 7). If PDs receiving the MGNF create routing entry of originator of the MGNF during </w:delText>
        </w:r>
        <w:r w:rsidDel="00DC50D7">
          <w:rPr>
            <w:i/>
            <w:iCs/>
            <w:szCs w:val="22"/>
          </w:rPr>
          <w:delText>T</w:delText>
        </w:r>
        <w:r w:rsidDel="00DC50D7">
          <w:rPr>
            <w:i/>
            <w:iCs/>
            <w:szCs w:val="22"/>
            <w:vertAlign w:val="subscript"/>
          </w:rPr>
          <w:delText>w</w:delText>
        </w:r>
        <w:r w:rsidDel="00DC50D7">
          <w:rPr>
            <w:szCs w:val="22"/>
          </w:rPr>
          <w:delText xml:space="preserve">, the PD performing local repair broadcasts an ACF within K-hop coverage. </w:delText>
        </w:r>
      </w:del>
    </w:p>
    <w:p w:rsidR="00D41296" w:rsidDel="00DC50D7" w:rsidRDefault="00D41296" w:rsidP="00D41296">
      <w:pPr>
        <w:jc w:val="both"/>
        <w:rPr>
          <w:del w:id="1389" w:author="BJ Kwak" w:date="2014-01-17T15:09:00Z"/>
          <w:lang w:eastAsia="ko-KR"/>
        </w:rPr>
      </w:pPr>
    </w:p>
    <w:p w:rsidR="00D41296" w:rsidDel="00DC50D7" w:rsidRDefault="004257FF" w:rsidP="00D41296">
      <w:pPr>
        <w:jc w:val="center"/>
        <w:rPr>
          <w:del w:id="1390" w:author="BJ Kwak" w:date="2014-01-17T15:09:00Z"/>
          <w:szCs w:val="22"/>
        </w:rPr>
      </w:pPr>
      <w:del w:id="1391" w:author="BJ Kwak" w:date="2014-01-17T15:09:00Z">
        <w:r>
          <w:rPr>
            <w:noProof/>
            <w:szCs w:val="22"/>
            <w:lang w:val="en-US" w:eastAsia="ko-KR"/>
          </w:rPr>
          <w:drawing>
            <wp:inline distT="0" distB="0" distL="0" distR="0">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Pr>
            <w:noProof/>
            <w:szCs w:val="22"/>
            <w:lang w:val="en-US" w:eastAsia="ko-KR"/>
            <w:rPrChange w:id="1392">
              <w:rPr>
                <w:noProof/>
                <w:lang w:val="en-US" w:eastAsia="ko-KR"/>
              </w:rPr>
            </w:rPrChange>
          </w:rPr>
          <w:drawing>
            <wp:inline distT="0" distB="0" distL="0" distR="0">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del>
    </w:p>
    <w:p w:rsidR="00D41296" w:rsidDel="00DC50D7" w:rsidRDefault="00D41296" w:rsidP="00D41296">
      <w:pPr>
        <w:jc w:val="center"/>
        <w:rPr>
          <w:del w:id="1393" w:author="BJ Kwak" w:date="2014-01-17T15:09:00Z"/>
          <w:b/>
          <w:sz w:val="20"/>
          <w:szCs w:val="16"/>
          <w:lang w:eastAsia="ko-KR"/>
        </w:rPr>
      </w:pPr>
      <w:del w:id="1394"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1. Local Repair Procedure for Multicast</w:delText>
        </w:r>
      </w:del>
    </w:p>
    <w:p w:rsidR="00D41296" w:rsidDel="00DC50D7" w:rsidRDefault="00D41296" w:rsidP="00D41296">
      <w:pPr>
        <w:jc w:val="both"/>
        <w:rPr>
          <w:del w:id="1395" w:author="BJ Kwak" w:date="2014-01-17T15:09:00Z"/>
          <w:lang w:eastAsia="ko-KR"/>
        </w:rPr>
      </w:pPr>
    </w:p>
    <w:p w:rsidR="00D41296" w:rsidDel="00DC50D7" w:rsidRDefault="00D41296" w:rsidP="00D41296">
      <w:pPr>
        <w:jc w:val="both"/>
        <w:rPr>
          <w:del w:id="1396" w:author="BJ Kwak" w:date="2014-01-17T15:09:00Z"/>
          <w:szCs w:val="22"/>
        </w:rPr>
      </w:pPr>
      <w:del w:id="1397" w:author="BJ Kwak" w:date="2014-01-17T15:09:00Z">
        <w:r w:rsidDel="00DC50D7">
          <w:rPr>
            <w:szCs w:val="22"/>
          </w:rPr>
          <w:delTex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delText>
        </w:r>
        <w:r w:rsidDel="00DC50D7">
          <w:rPr>
            <w:szCs w:val="22"/>
            <w:vertAlign w:val="subscript"/>
          </w:rPr>
          <w:delText>m,</w:delText>
        </w:r>
        <w:r w:rsidDel="00DC50D7">
          <w:rPr>
            <w:szCs w:val="22"/>
          </w:rPr>
          <w:delText xml:space="preserve"> then it replies the PD sending the ACF with an ARCF. (T</w:delText>
        </w:r>
        <w:r w:rsidDel="00DC50D7">
          <w:rPr>
            <w:szCs w:val="22"/>
            <w:vertAlign w:val="subscript"/>
          </w:rPr>
          <w:delText>m</w:delText>
        </w:r>
        <w:r w:rsidDel="00DC50D7">
          <w:rPr>
            <w:szCs w:val="22"/>
          </w:rPr>
          <w:delText xml:space="preserve"> is threshold time to decide reply) In other case, the PD receiving the ACF does not reply. If any of them is not same, it decrements the TTL of the ACF and forwards the ACF. </w:delText>
        </w:r>
      </w:del>
    </w:p>
    <w:p w:rsidR="00D41296" w:rsidDel="00DC50D7" w:rsidRDefault="00D41296" w:rsidP="00D41296">
      <w:pPr>
        <w:jc w:val="both"/>
        <w:rPr>
          <w:del w:id="1398" w:author="BJ Kwak" w:date="2014-01-17T15:09:00Z"/>
          <w:lang w:eastAsia="ko-KR"/>
        </w:rPr>
      </w:pPr>
    </w:p>
    <w:p w:rsidR="00D41296" w:rsidDel="00DC50D7" w:rsidRDefault="00D41296" w:rsidP="00D41296">
      <w:pPr>
        <w:jc w:val="both"/>
        <w:rPr>
          <w:del w:id="1399" w:author="BJ Kwak" w:date="2014-01-17T15:09:00Z"/>
          <w:i/>
          <w:lang w:eastAsia="ko-KR"/>
        </w:rPr>
      </w:pPr>
      <w:del w:id="1400" w:author="BJ Kwak" w:date="2014-01-17T15:09:00Z">
        <w:r w:rsidDel="00DC50D7">
          <w:rPr>
            <w:i/>
            <w:lang w:eastAsia="ko-KR"/>
          </w:rPr>
          <w:delText>5.10.1.7 Merging Multicast Groups</w:delText>
        </w:r>
      </w:del>
    </w:p>
    <w:p w:rsidR="00D41296" w:rsidDel="00DC50D7" w:rsidRDefault="00D41296" w:rsidP="00D41296">
      <w:pPr>
        <w:jc w:val="both"/>
        <w:rPr>
          <w:del w:id="1401" w:author="BJ Kwak" w:date="2014-01-17T15:09:00Z"/>
          <w:i/>
          <w:lang w:eastAsia="ko-KR"/>
        </w:rPr>
      </w:pPr>
      <w:del w:id="1402" w:author="BJ Kwak" w:date="2014-01-17T15:09:00Z">
        <w:r w:rsidDel="00DC50D7">
          <w:rPr>
            <w:szCs w:val="22"/>
          </w:rPr>
          <w:delText xml:space="preserve">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Local repair by using ACFs and ARCFs also can help merging disjoint groups. Each group member performs local repair periodically during </w:delText>
        </w:r>
        <w:r w:rsidDel="00DC50D7">
          <w:rPr>
            <w:i/>
            <w:iCs/>
            <w:szCs w:val="22"/>
          </w:rPr>
          <w:delText>T</w:delText>
        </w:r>
        <w:r w:rsidDel="00DC50D7">
          <w:rPr>
            <w:i/>
            <w:iCs/>
            <w:szCs w:val="22"/>
            <w:vertAlign w:val="subscript"/>
          </w:rPr>
          <w:delText>L</w:delText>
        </w:r>
        <w:r w:rsidDel="00DC50D7">
          <w:rPr>
            <w:szCs w:val="22"/>
          </w:rPr>
          <w:delText>(long duty cycle)in order to merge disjoint groups.</w:delText>
        </w:r>
      </w:del>
    </w:p>
    <w:p w:rsidR="00D41296" w:rsidDel="00DC50D7" w:rsidRDefault="00D41296" w:rsidP="00D41296">
      <w:pPr>
        <w:rPr>
          <w:del w:id="1403" w:author="BJ Kwak" w:date="2014-01-17T15:09:00Z"/>
          <w:lang w:eastAsia="ko-KR"/>
        </w:rPr>
      </w:pPr>
    </w:p>
    <w:p w:rsidR="00D41296" w:rsidDel="00DC50D7" w:rsidRDefault="00D41296" w:rsidP="00D41296">
      <w:pPr>
        <w:pStyle w:val="Heading3"/>
        <w:numPr>
          <w:ilvl w:val="0"/>
          <w:numId w:val="0"/>
        </w:numPr>
        <w:rPr>
          <w:del w:id="1404" w:author="BJ Kwak" w:date="2014-01-17T15:09:00Z"/>
        </w:rPr>
      </w:pPr>
      <w:bookmarkStart w:id="1405" w:name="_Toc361024355"/>
      <w:bookmarkStart w:id="1406" w:name="_Toc377674784"/>
      <w:del w:id="1407" w:author="BJ Kwak" w:date="2014-01-17T15:09:00Z">
        <w:r w:rsidDel="00DC50D7">
          <w:delText>5.10.2 Multicast Data Transmission</w:delText>
        </w:r>
        <w:bookmarkEnd w:id="1405"/>
        <w:bookmarkEnd w:id="1406"/>
      </w:del>
    </w:p>
    <w:p w:rsidR="00D41296" w:rsidDel="00DC50D7" w:rsidRDefault="00D41296" w:rsidP="00D41296">
      <w:pPr>
        <w:jc w:val="both"/>
        <w:rPr>
          <w:del w:id="1408" w:author="BJ Kwak" w:date="2014-01-17T15:09:00Z"/>
          <w:bCs/>
          <w:szCs w:val="22"/>
        </w:rPr>
      </w:pPr>
      <w:del w:id="1409" w:author="BJ Kwak" w:date="2014-01-17T15:09:00Z">
        <w:r w:rsidDel="00DC50D7">
          <w:rPr>
            <w:bCs/>
            <w:szCs w:val="22"/>
          </w:rPr>
          <w:delTex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delText>
        </w:r>
      </w:del>
    </w:p>
    <w:p w:rsidR="00D41296" w:rsidDel="00DC50D7" w:rsidRDefault="00D41296" w:rsidP="00D41296">
      <w:pPr>
        <w:jc w:val="both"/>
        <w:rPr>
          <w:del w:id="1410" w:author="BJ Kwak" w:date="2014-01-17T15:09:00Z"/>
          <w:bCs/>
          <w:szCs w:val="22"/>
          <w:lang w:eastAsia="ko-KR"/>
        </w:rPr>
      </w:pPr>
      <w:del w:id="1411" w:author="BJ Kwak" w:date="2014-01-17T15:09:00Z">
        <w:r w:rsidDel="00DC50D7">
          <w:rPr>
            <w:bCs/>
            <w:szCs w:val="22"/>
          </w:rPr>
          <w:delText>For the multicast data transmission, we have to know destination address, source address, originator address, sequence number and time to live(TTL) from multicast data frame. This information should be included in all multicast data frames. Therefore, the header in multicast data frames should contain the followings.</w:delText>
        </w:r>
      </w:del>
    </w:p>
    <w:p w:rsidR="00D41296" w:rsidDel="00DC50D7" w:rsidRDefault="00D41296" w:rsidP="00D41296">
      <w:pPr>
        <w:jc w:val="both"/>
        <w:rPr>
          <w:del w:id="1412" w:author="BJ Kwak" w:date="2014-01-17T15:09:00Z"/>
          <w:bCs/>
          <w:szCs w:val="22"/>
          <w:lang w:eastAsia="ko-KR"/>
        </w:rPr>
      </w:pPr>
    </w:p>
    <w:p w:rsidR="00D41296" w:rsidDel="00DC50D7" w:rsidRDefault="004257FF" w:rsidP="00D41296">
      <w:pPr>
        <w:jc w:val="center"/>
        <w:rPr>
          <w:del w:id="1413" w:author="BJ Kwak" w:date="2014-01-17T15:09:00Z"/>
          <w:bCs/>
          <w:szCs w:val="22"/>
          <w:lang w:eastAsia="ko-KR"/>
        </w:rPr>
      </w:pPr>
      <w:del w:id="1414" w:author="BJ Kwak" w:date="2014-01-17T15:09:00Z">
        <w:r>
          <w:rPr>
            <w:noProof/>
            <w:szCs w:val="22"/>
            <w:lang w:val="en-US" w:eastAsia="ko-KR"/>
          </w:rPr>
          <w:drawing>
            <wp:inline distT="0" distB="0" distL="0" distR="0">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del>
    </w:p>
    <w:p w:rsidR="00D41296" w:rsidDel="00DC50D7" w:rsidRDefault="00D41296" w:rsidP="00D41296">
      <w:pPr>
        <w:jc w:val="center"/>
        <w:rPr>
          <w:del w:id="1415" w:author="BJ Kwak" w:date="2014-01-17T15:09:00Z"/>
          <w:b/>
          <w:sz w:val="20"/>
          <w:szCs w:val="16"/>
          <w:lang w:eastAsia="ko-KR"/>
        </w:rPr>
      </w:pPr>
      <w:del w:id="1416"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2. Multicast Data frame</w:delText>
        </w:r>
      </w:del>
    </w:p>
    <w:p w:rsidR="00D41296" w:rsidDel="00DC50D7" w:rsidRDefault="00D41296" w:rsidP="00D41296">
      <w:pPr>
        <w:jc w:val="center"/>
        <w:rPr>
          <w:del w:id="1417" w:author="BJ Kwak" w:date="2014-01-17T15:09:00Z"/>
          <w:bCs/>
          <w:szCs w:val="22"/>
          <w:lang w:eastAsia="ko-KR"/>
        </w:rPr>
      </w:pPr>
    </w:p>
    <w:p w:rsidR="00D41296" w:rsidDel="00DC50D7" w:rsidRDefault="00D41296" w:rsidP="00D41296">
      <w:pPr>
        <w:jc w:val="both"/>
        <w:rPr>
          <w:del w:id="1418" w:author="BJ Kwak" w:date="2014-01-17T15:09:00Z"/>
          <w:szCs w:val="22"/>
          <w:lang w:eastAsia="ko-KR"/>
        </w:rPr>
      </w:pPr>
      <w:del w:id="1419" w:author="BJ Kwak" w:date="2014-01-17T15:09:00Z">
        <w:r w:rsidDel="00DC50D7">
          <w:rPr>
            <w:bCs/>
            <w:szCs w:val="22"/>
            <w:lang w:eastAsia="ko-KR"/>
          </w:rPr>
          <w:delText>For example, in Figure 13, w</w:delText>
        </w:r>
        <w:r w:rsidDel="00DC50D7">
          <w:rPr>
            <w:bCs/>
            <w:szCs w:val="22"/>
          </w:rPr>
          <w:delText xml:space="preserve">e assume that </w:delText>
        </w:r>
        <w:r w:rsidDel="00DC50D7">
          <w:rPr>
            <w:bCs/>
            <w:szCs w:val="22"/>
            <w:lang w:eastAsia="ko-KR"/>
          </w:rPr>
          <w:delText xml:space="preserve">1) </w:delText>
        </w:r>
        <w:r w:rsidDel="00DC50D7">
          <w:rPr>
            <w:bCs/>
            <w:szCs w:val="22"/>
          </w:rPr>
          <w:delText>A, B, F, and G are in a same group which ID is 1</w:delText>
        </w:r>
        <w:r w:rsidDel="00DC50D7">
          <w:rPr>
            <w:bCs/>
            <w:szCs w:val="22"/>
            <w:lang w:eastAsia="ko-KR"/>
          </w:rPr>
          <w:delText>, 2)</w:delText>
        </w:r>
        <w:r w:rsidDel="00DC50D7">
          <w:rPr>
            <w:bCs/>
            <w:szCs w:val="22"/>
          </w:rPr>
          <w:delText xml:space="preserve"> A, D and H are in a same group which ID is 2</w:delText>
        </w:r>
        <w:r w:rsidDel="00DC50D7">
          <w:rPr>
            <w:bCs/>
            <w:szCs w:val="22"/>
            <w:lang w:eastAsia="ko-KR"/>
          </w:rPr>
          <w:delText xml:space="preserve">, 3) </w:delText>
        </w:r>
        <w:r w:rsidDel="00DC50D7">
          <w:rPr>
            <w:bCs/>
            <w:szCs w:val="22"/>
          </w:rPr>
          <w:delText>A has routing information of B, D, and G</w:delText>
        </w:r>
        <w:r w:rsidDel="00DC50D7">
          <w:rPr>
            <w:bCs/>
            <w:szCs w:val="22"/>
            <w:lang w:eastAsia="ko-KR"/>
          </w:rPr>
          <w:delText xml:space="preserve">, 4) </w:delText>
        </w:r>
        <w:r w:rsidDel="00DC50D7">
          <w:rPr>
            <w:bCs/>
            <w:szCs w:val="22"/>
          </w:rPr>
          <w:delText>B has routing information of A and F</w:delText>
        </w:r>
        <w:r w:rsidDel="00DC50D7">
          <w:rPr>
            <w:bCs/>
            <w:szCs w:val="22"/>
            <w:lang w:eastAsia="ko-KR"/>
          </w:rPr>
          <w:delText xml:space="preserve">, and 5) </w:delText>
        </w:r>
        <w:r w:rsidDel="00DC50D7">
          <w:rPr>
            <w:bCs/>
            <w:szCs w:val="22"/>
          </w:rPr>
          <w:delText>D has routing information of A and H.</w:delText>
        </w:r>
        <w:r w:rsidDel="00DC50D7">
          <w:rPr>
            <w:szCs w:val="22"/>
          </w:rPr>
          <w:delText xml:space="preserve">A multicasts data frame to group 1.(Device Group ID: 1, Application type ID: 3, Application-specific ID: 2, Application-specific group ID: 5). </w:delText>
        </w:r>
      </w:del>
    </w:p>
    <w:p w:rsidR="00D41296" w:rsidDel="00DC50D7" w:rsidRDefault="00D41296" w:rsidP="00D41296">
      <w:pPr>
        <w:pStyle w:val="ListParagraph"/>
        <w:numPr>
          <w:ilvl w:val="0"/>
          <w:numId w:val="79"/>
        </w:numPr>
        <w:ind w:leftChars="0"/>
        <w:jc w:val="both"/>
        <w:rPr>
          <w:del w:id="1420" w:author="BJ Kwak" w:date="2014-01-17T15:09:00Z"/>
          <w:szCs w:val="22"/>
        </w:rPr>
      </w:pPr>
      <w:del w:id="1421" w:author="BJ Kwak" w:date="2014-01-17T15:09:00Z">
        <w:r w:rsidDel="00DC50D7">
          <w:rPr>
            <w:szCs w:val="22"/>
          </w:rPr>
          <w:delText xml:space="preserve">C receiving the data frame compares the source address of the data frame and next-hop address entries in its routing table which has same group IDs from the received data frame. C </w:delText>
        </w:r>
        <w:r w:rsidDel="00DC50D7">
          <w:rPr>
            <w:szCs w:val="22"/>
          </w:rPr>
          <w:lastRenderedPageBreak/>
          <w:delText>finds any routing entry matching with the source address of the received frame and it searches another routing entry that has same multicast group with different next-hop address fields. Since C found, it will forward the data.</w:delText>
        </w:r>
      </w:del>
    </w:p>
    <w:p w:rsidR="00D41296" w:rsidDel="00DC50D7" w:rsidRDefault="00D41296" w:rsidP="00D41296">
      <w:pPr>
        <w:pStyle w:val="ListParagraph"/>
        <w:numPr>
          <w:ilvl w:val="0"/>
          <w:numId w:val="79"/>
        </w:numPr>
        <w:ind w:leftChars="0"/>
        <w:jc w:val="both"/>
        <w:rPr>
          <w:del w:id="1422" w:author="BJ Kwak" w:date="2014-01-17T15:09:00Z"/>
          <w:szCs w:val="22"/>
        </w:rPr>
      </w:pPr>
      <w:del w:id="1423" w:author="BJ Kwak" w:date="2014-01-17T15:09:00Z">
        <w:r w:rsidDel="00DC50D7">
          <w:rPr>
            <w:szCs w:val="22"/>
          </w:rPr>
          <w:delText>C forwards the data. E receiving the data frame checks the condition whether forward or not. E will forward the data frame.</w:delText>
        </w:r>
      </w:del>
    </w:p>
    <w:p w:rsidR="00D41296" w:rsidDel="00DC50D7" w:rsidRDefault="00D41296" w:rsidP="00D41296">
      <w:pPr>
        <w:pStyle w:val="ListParagraph"/>
        <w:numPr>
          <w:ilvl w:val="0"/>
          <w:numId w:val="79"/>
        </w:numPr>
        <w:ind w:leftChars="0"/>
        <w:jc w:val="both"/>
        <w:rPr>
          <w:del w:id="1424" w:author="BJ Kwak" w:date="2014-01-17T15:09:00Z"/>
          <w:szCs w:val="22"/>
        </w:rPr>
      </w:pPr>
      <w:del w:id="1425" w:author="BJ Kwak" w:date="2014-01-17T15:09:00Z">
        <w:r w:rsidDel="00DC50D7">
          <w:rPr>
            <w:szCs w:val="22"/>
          </w:rPr>
          <w:delText>E forwards the data. B and F do not forward the multicast data frame because B and F do not have next-hop address in their routing table, except E.</w:delText>
        </w:r>
      </w:del>
    </w:p>
    <w:p w:rsidR="00D41296" w:rsidDel="00DC50D7" w:rsidRDefault="004257FF" w:rsidP="00D41296">
      <w:pPr>
        <w:jc w:val="center"/>
        <w:rPr>
          <w:del w:id="1426" w:author="BJ Kwak" w:date="2014-01-17T15:09:00Z"/>
          <w:szCs w:val="22"/>
        </w:rPr>
      </w:pPr>
      <w:del w:id="1427" w:author="BJ Kwak" w:date="2014-01-17T15:09:00Z">
        <w:r>
          <w:rPr>
            <w:noProof/>
            <w:szCs w:val="22"/>
            <w:lang w:val="en-US" w:eastAsia="ko-KR"/>
          </w:rPr>
          <w:drawing>
            <wp:inline distT="0" distB="0" distL="0" distR="0">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Pr>
            <w:noProof/>
            <w:szCs w:val="22"/>
            <w:lang w:val="en-US" w:eastAsia="ko-KR"/>
            <w:rPrChange w:id="1428">
              <w:rPr>
                <w:noProof/>
                <w:lang w:val="en-US" w:eastAsia="ko-KR"/>
              </w:rPr>
            </w:rPrChange>
          </w:rPr>
          <w:drawing>
            <wp:inline distT="0" distB="0" distL="0" distR="0">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Pr>
            <w:noProof/>
            <w:szCs w:val="22"/>
            <w:lang w:val="en-US" w:eastAsia="ko-KR"/>
            <w:rPrChange w:id="1429">
              <w:rPr>
                <w:noProof/>
                <w:lang w:val="en-US" w:eastAsia="ko-KR"/>
              </w:rPr>
            </w:rPrChange>
          </w:rPr>
          <w:drawing>
            <wp:inline distT="0" distB="0" distL="0" distR="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Pr>
            <w:noProof/>
            <w:szCs w:val="22"/>
            <w:lang w:val="en-US" w:eastAsia="ko-KR"/>
            <w:rPrChange w:id="1430">
              <w:rPr>
                <w:noProof/>
                <w:lang w:val="en-US" w:eastAsia="ko-KR"/>
              </w:rPr>
            </w:rPrChange>
          </w:rPr>
          <w:drawing>
            <wp:inline distT="0" distB="0" distL="0" distR="0">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Pr>
            <w:noProof/>
            <w:szCs w:val="22"/>
            <w:lang w:val="en-US" w:eastAsia="ko-KR"/>
            <w:rPrChange w:id="1431">
              <w:rPr>
                <w:noProof/>
                <w:lang w:val="en-US" w:eastAsia="ko-KR"/>
              </w:rPr>
            </w:rPrChange>
          </w:rPr>
          <w:drawing>
            <wp:inline distT="0" distB="0" distL="0" distR="0">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del>
    </w:p>
    <w:p w:rsidR="00D41296" w:rsidDel="00DC50D7" w:rsidRDefault="00D41296" w:rsidP="00D41296">
      <w:pPr>
        <w:jc w:val="center"/>
        <w:rPr>
          <w:del w:id="1432" w:author="BJ Kwak" w:date="2014-01-17T15:09:00Z"/>
          <w:b/>
          <w:sz w:val="20"/>
          <w:szCs w:val="16"/>
        </w:rPr>
      </w:pPr>
      <w:del w:id="1433"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3</w:delText>
        </w:r>
        <w:r w:rsidDel="00DC50D7">
          <w:rPr>
            <w:b/>
            <w:sz w:val="20"/>
            <w:szCs w:val="16"/>
            <w:lang w:eastAsia="ko-KR"/>
          </w:rPr>
          <w:delText>.</w:delText>
        </w:r>
        <w:r w:rsidDel="00DC50D7">
          <w:rPr>
            <w:b/>
            <w:sz w:val="20"/>
            <w:szCs w:val="16"/>
          </w:rPr>
          <w:delText xml:space="preserve"> Multicast Data Transmission</w:delText>
        </w:r>
      </w:del>
    </w:p>
    <w:p w:rsidR="00D41296" w:rsidDel="00DC50D7" w:rsidRDefault="004257FF" w:rsidP="00D41296">
      <w:pPr>
        <w:keepNext/>
        <w:rPr>
          <w:del w:id="1434" w:author="BJ Kwak" w:date="2014-01-17T15:09:00Z"/>
        </w:rPr>
      </w:pPr>
      <w:del w:id="1435" w:author="BJ Kwak" w:date="2014-01-17T15:09:00Z">
        <w:r>
          <w:rPr>
            <w:noProof/>
            <w:lang w:val="en-US" w:eastAsia="ko-KR"/>
          </w:rPr>
          <w:lastRenderedPageBreak/>
          <w:drawing>
            <wp:inline distT="0" distB="0" distL="0" distR="0">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del>
    </w:p>
    <w:p w:rsidR="00D41296" w:rsidDel="00DC50D7" w:rsidRDefault="00D41296" w:rsidP="00D41296">
      <w:pPr>
        <w:jc w:val="center"/>
        <w:rPr>
          <w:del w:id="1436" w:author="BJ Kwak" w:date="2014-01-17T15:09:00Z"/>
          <w:b/>
          <w:sz w:val="20"/>
          <w:szCs w:val="16"/>
          <w:lang w:eastAsia="ko-KR"/>
        </w:rPr>
      </w:pPr>
      <w:del w:id="1437" w:author="BJ Kwak" w:date="2014-01-17T15:09:00Z">
        <w:r w:rsidDel="00DC50D7">
          <w:rPr>
            <w:b/>
            <w:sz w:val="20"/>
            <w:szCs w:val="16"/>
          </w:rPr>
          <w:delText>Fig</w:delText>
        </w:r>
        <w:r w:rsidDel="00DC50D7">
          <w:rPr>
            <w:b/>
            <w:sz w:val="20"/>
            <w:szCs w:val="16"/>
            <w:lang w:eastAsia="ko-KR"/>
          </w:rPr>
          <w:delText xml:space="preserve">ure </w:delText>
        </w:r>
        <w:r w:rsidDel="00DC50D7">
          <w:rPr>
            <w:b/>
            <w:sz w:val="20"/>
            <w:szCs w:val="16"/>
          </w:rPr>
          <w:delText>1</w:delText>
        </w:r>
        <w:r w:rsidDel="00DC50D7">
          <w:rPr>
            <w:b/>
            <w:sz w:val="20"/>
            <w:szCs w:val="16"/>
            <w:lang w:eastAsia="ko-KR"/>
          </w:rPr>
          <w:delText>4. Multicast flowchart</w:delText>
        </w:r>
      </w:del>
    </w:p>
    <w:p w:rsidR="00D41296" w:rsidDel="00DC50D7" w:rsidRDefault="00D41296" w:rsidP="00D41296">
      <w:pPr>
        <w:rPr>
          <w:del w:id="1438" w:author="BJ Kwak" w:date="2014-01-17T15:09:00Z"/>
          <w:lang w:eastAsia="ko-KR"/>
        </w:rPr>
      </w:pPr>
    </w:p>
    <w:p w:rsidR="00D41296" w:rsidDel="00DC50D7" w:rsidRDefault="00D41296" w:rsidP="00D41296">
      <w:pPr>
        <w:pStyle w:val="Heading3"/>
        <w:numPr>
          <w:ilvl w:val="0"/>
          <w:numId w:val="0"/>
        </w:numPr>
        <w:rPr>
          <w:del w:id="1439" w:author="BJ Kwak" w:date="2014-01-17T15:09:00Z"/>
        </w:rPr>
      </w:pPr>
      <w:bookmarkStart w:id="1440" w:name="_Toc361024356"/>
      <w:bookmarkStart w:id="1441" w:name="_Toc377674785"/>
      <w:del w:id="1442" w:author="BJ Kwak" w:date="2014-01-17T15:09:00Z">
        <w:r w:rsidDel="00DC50D7">
          <w:delText>5.10.3</w:delText>
        </w:r>
        <w:r w:rsidDel="00DC50D7">
          <w:tab/>
          <w:delText>Prevention Loopback Problem</w:delText>
        </w:r>
        <w:bookmarkEnd w:id="1440"/>
        <w:bookmarkEnd w:id="1441"/>
      </w:del>
    </w:p>
    <w:p w:rsidR="00D41296" w:rsidDel="00DC50D7" w:rsidRDefault="00D41296" w:rsidP="00D41296">
      <w:pPr>
        <w:jc w:val="both"/>
        <w:rPr>
          <w:del w:id="1443" w:author="BJ Kwak" w:date="2014-01-17T15:09:00Z"/>
          <w:lang w:eastAsia="ko-KR"/>
        </w:rPr>
      </w:pPr>
      <w:del w:id="1444" w:author="BJ Kwak" w:date="2014-01-17T15:09:00Z">
        <w:r w:rsidDel="00DC50D7">
          <w:rPr>
            <w:szCs w:val="22"/>
          </w:rPr>
          <w:delText>PDs can prevent multicast/broadcast loopback problem by using SN (Sequence Number) of data frames. When a PD forwards data with SN = n, the PD sets current_SN field in its routing table to n. If the receiving frame’s SN is not greater than the current_SN , the PD discards the frame.</w:delText>
        </w:r>
      </w:del>
    </w:p>
    <w:p w:rsidR="00D41296" w:rsidDel="00DC50D7" w:rsidRDefault="00D41296" w:rsidP="00D41296">
      <w:pPr>
        <w:rPr>
          <w:del w:id="1445" w:author="BJ Kwak" w:date="2014-01-17T15:09:00Z"/>
          <w:lang w:eastAsia="ko-KR"/>
        </w:rPr>
      </w:pPr>
    </w:p>
    <w:p w:rsidR="00D41296" w:rsidDel="00DC50D7" w:rsidRDefault="00D41296" w:rsidP="00D41296">
      <w:pPr>
        <w:pStyle w:val="Heading3"/>
        <w:numPr>
          <w:ilvl w:val="0"/>
          <w:numId w:val="0"/>
        </w:numPr>
        <w:rPr>
          <w:del w:id="1446" w:author="BJ Kwak" w:date="2014-01-17T15:09:00Z"/>
        </w:rPr>
      </w:pPr>
      <w:bookmarkStart w:id="1447" w:name="_Toc361024357"/>
      <w:bookmarkStart w:id="1448" w:name="_Toc377674786"/>
      <w:del w:id="1449" w:author="BJ Kwak" w:date="2014-01-17T15:09:00Z">
        <w:r w:rsidDel="00DC50D7">
          <w:delText>5.10.4</w:delText>
        </w:r>
        <w:r w:rsidDel="00DC50D7">
          <w:tab/>
          <w:delText>Reliable Multicast</w:delText>
        </w:r>
        <w:bookmarkEnd w:id="1447"/>
        <w:bookmarkEnd w:id="1448"/>
      </w:del>
    </w:p>
    <w:p w:rsidR="00D41296" w:rsidDel="00DC50D7" w:rsidRDefault="00D41296" w:rsidP="00D41296">
      <w:pPr>
        <w:jc w:val="both"/>
        <w:rPr>
          <w:del w:id="1450" w:author="BJ Kwak" w:date="2014-01-17T15:09:00Z"/>
          <w:bCs/>
          <w:szCs w:val="22"/>
        </w:rPr>
      </w:pPr>
      <w:del w:id="1451" w:author="BJ Kwak" w:date="2014-01-17T15:09:00Z">
        <w:r w:rsidDel="00DC50D7">
          <w:rPr>
            <w:bCs/>
            <w:szCs w:val="22"/>
          </w:rPr>
          <w:delTex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delText>
        </w:r>
      </w:del>
    </w:p>
    <w:p w:rsidR="00D41296" w:rsidDel="00DC50D7" w:rsidRDefault="00D41296" w:rsidP="00D41296">
      <w:pPr>
        <w:jc w:val="both"/>
        <w:rPr>
          <w:del w:id="1452" w:author="BJ Kwak" w:date="2014-01-17T15:09:00Z"/>
          <w:bCs/>
          <w:szCs w:val="22"/>
        </w:rPr>
      </w:pPr>
    </w:p>
    <w:p w:rsidR="00D41296" w:rsidDel="00DC50D7" w:rsidRDefault="00D41296" w:rsidP="00D41296">
      <w:pPr>
        <w:jc w:val="both"/>
        <w:rPr>
          <w:del w:id="1453" w:author="BJ Kwak" w:date="2014-01-17T15:09:00Z"/>
          <w:szCs w:val="22"/>
          <w:lang w:eastAsia="ko-KR"/>
        </w:rPr>
      </w:pPr>
      <w:del w:id="1454" w:author="BJ Kwak" w:date="2014-01-17T15:09:00Z">
        <w:r w:rsidDel="00DC50D7">
          <w:rPr>
            <w:bCs/>
            <w:szCs w:val="22"/>
          </w:rPr>
          <w:delTex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delText>
        </w:r>
        <w:r w:rsidDel="00DC50D7">
          <w:rPr>
            <w:bCs/>
            <w:szCs w:val="22"/>
          </w:rPr>
          <w:lastRenderedPageBreak/>
          <w:delText xml:space="preserve">groups respectively. </w:delText>
        </w:r>
        <w:r w:rsidDel="00DC50D7">
          <w:rPr>
            <w:szCs w:val="22"/>
          </w:rPr>
          <w:delText>The advantage of sending Block ACK is that; nodes send fewer frames than when they send implicit ACK. Thus, there is less collision.</w:delText>
        </w:r>
      </w:del>
    </w:p>
    <w:p w:rsidR="00D41296" w:rsidDel="00DC50D7" w:rsidRDefault="00D41296" w:rsidP="00D41296">
      <w:pPr>
        <w:jc w:val="both"/>
        <w:rPr>
          <w:del w:id="1455" w:author="BJ Kwak" w:date="2014-01-17T15:09:00Z"/>
          <w:szCs w:val="22"/>
          <w:lang w:eastAsia="ko-KR"/>
        </w:rPr>
      </w:pPr>
    </w:p>
    <w:p w:rsidR="00D41296" w:rsidDel="00DC50D7" w:rsidRDefault="00D41296" w:rsidP="00D41296">
      <w:pPr>
        <w:jc w:val="both"/>
        <w:rPr>
          <w:del w:id="1456" w:author="BJ Kwak" w:date="2014-01-17T15:09:00Z"/>
          <w:bCs/>
          <w:szCs w:val="22"/>
        </w:rPr>
      </w:pPr>
      <w:del w:id="1457" w:author="BJ Kwak" w:date="2014-01-17T15:09:00Z">
        <w:r w:rsidDel="00DC50D7">
          <w:rPr>
            <w:szCs w:val="22"/>
          </w:rPr>
          <w:delText>In figure</w:delText>
        </w:r>
        <w:r w:rsidDel="00DC50D7">
          <w:rPr>
            <w:szCs w:val="22"/>
            <w:lang w:eastAsia="ko-KR"/>
          </w:rPr>
          <w:delText xml:space="preserve"> 14</w:delText>
        </w:r>
        <w:r w:rsidDel="00DC50D7">
          <w:rPr>
            <w:szCs w:val="22"/>
          </w:rPr>
          <w:delTex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delText>
        </w:r>
      </w:del>
    </w:p>
    <w:p w:rsidR="00D41296" w:rsidDel="00DC50D7" w:rsidRDefault="00D41296" w:rsidP="00D41296">
      <w:pPr>
        <w:rPr>
          <w:del w:id="1458" w:author="BJ Kwak" w:date="2014-01-17T15:09:00Z"/>
          <w:lang w:eastAsia="ko-KR"/>
        </w:rPr>
      </w:pPr>
    </w:p>
    <w:p w:rsidR="00D41296" w:rsidDel="00DC50D7" w:rsidRDefault="004257FF" w:rsidP="00D41296">
      <w:pPr>
        <w:jc w:val="both"/>
        <w:rPr>
          <w:del w:id="1459" w:author="BJ Kwak" w:date="2014-01-17T15:09:00Z"/>
          <w:b/>
          <w:bCs/>
          <w:szCs w:val="22"/>
        </w:rPr>
      </w:pPr>
      <w:del w:id="1460" w:author="BJ Kwak" w:date="2014-01-17T15:09:00Z">
        <w:r>
          <w:rPr>
            <w:noProof/>
            <w:szCs w:val="22"/>
            <w:lang w:val="en-US" w:eastAsia="ko-KR"/>
          </w:rPr>
          <w:drawing>
            <wp:inline distT="0" distB="0" distL="0" distR="0">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eastAsia="ko-KR"/>
            <w:rPrChange w:id="1461">
              <w:rPr>
                <w:noProof/>
                <w:lang w:val="en-US" w:eastAsia="ko-KR"/>
              </w:rPr>
            </w:rPrChange>
          </w:rPr>
          <w:drawing>
            <wp:inline distT="0" distB="0" distL="0" distR="0">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del>
    </w:p>
    <w:p w:rsidR="00D41296" w:rsidDel="00DC50D7" w:rsidRDefault="00D41296" w:rsidP="00D41296">
      <w:pPr>
        <w:jc w:val="center"/>
        <w:rPr>
          <w:del w:id="1462" w:author="BJ Kwak" w:date="2014-01-17T15:09:00Z"/>
          <w:b/>
          <w:bCs/>
          <w:sz w:val="20"/>
          <w:szCs w:val="16"/>
        </w:rPr>
      </w:pPr>
      <w:del w:id="1463" w:author="BJ Kwak" w:date="2014-01-17T15:09:00Z">
        <w:r w:rsidDel="00DC50D7">
          <w:rPr>
            <w:b/>
            <w:bCs/>
            <w:sz w:val="20"/>
            <w:szCs w:val="16"/>
          </w:rPr>
          <w:delText>Fig</w:delText>
        </w:r>
        <w:r w:rsidDel="00DC50D7">
          <w:rPr>
            <w:b/>
            <w:bCs/>
            <w:sz w:val="20"/>
            <w:szCs w:val="16"/>
            <w:lang w:eastAsia="ko-KR"/>
          </w:rPr>
          <w:delText xml:space="preserve">ure </w:delText>
        </w:r>
        <w:r w:rsidDel="00DC50D7">
          <w:rPr>
            <w:b/>
            <w:bCs/>
            <w:sz w:val="20"/>
            <w:szCs w:val="16"/>
          </w:rPr>
          <w:delText>1</w:delText>
        </w:r>
        <w:r w:rsidDel="00DC50D7">
          <w:rPr>
            <w:b/>
            <w:bCs/>
            <w:sz w:val="20"/>
            <w:szCs w:val="16"/>
            <w:lang w:eastAsia="ko-KR"/>
          </w:rPr>
          <w:delText>5.</w:delText>
        </w:r>
        <w:r w:rsidDel="00DC50D7">
          <w:rPr>
            <w:b/>
            <w:bCs/>
            <w:sz w:val="20"/>
            <w:szCs w:val="16"/>
          </w:rPr>
          <w:delText xml:space="preserve"> Reliable Multicast</w:delText>
        </w:r>
      </w:del>
    </w:p>
    <w:p w:rsidR="00D41296" w:rsidDel="00DC50D7" w:rsidRDefault="00D41296" w:rsidP="00D41296">
      <w:pPr>
        <w:rPr>
          <w:del w:id="1464" w:author="BJ Kwak" w:date="2014-01-17T15:09:00Z"/>
          <w:lang w:eastAsia="ko-KR"/>
        </w:rPr>
      </w:pPr>
    </w:p>
    <w:p w:rsidR="00D41296" w:rsidDel="00DC50D7" w:rsidRDefault="00D41296" w:rsidP="00D41296">
      <w:pPr>
        <w:pStyle w:val="Heading3"/>
        <w:numPr>
          <w:ilvl w:val="0"/>
          <w:numId w:val="0"/>
        </w:numPr>
        <w:rPr>
          <w:del w:id="1465" w:author="BJ Kwak" w:date="2014-01-17T15:09:00Z"/>
        </w:rPr>
      </w:pPr>
      <w:bookmarkStart w:id="1466" w:name="_Toc361024358"/>
      <w:bookmarkStart w:id="1467" w:name="_Toc377674787"/>
      <w:del w:id="1468" w:author="BJ Kwak" w:date="2014-01-17T15:09:00Z">
        <w:r w:rsidDel="00DC50D7">
          <w:delText>5.10.5</w:delText>
        </w:r>
        <w:r w:rsidDel="00DC50D7">
          <w:tab/>
          <w:delText>Multicast Protocol Using Directional Antenna</w:delText>
        </w:r>
        <w:bookmarkEnd w:id="1466"/>
        <w:bookmarkEnd w:id="1467"/>
      </w:del>
    </w:p>
    <w:p w:rsidR="00D41296" w:rsidDel="00DC50D7" w:rsidRDefault="00D41296" w:rsidP="00D41296">
      <w:pPr>
        <w:jc w:val="both"/>
        <w:rPr>
          <w:del w:id="1469" w:author="BJ Kwak" w:date="2014-01-17T15:09:00Z"/>
          <w:szCs w:val="22"/>
          <w:lang w:eastAsia="ko-KR"/>
        </w:rPr>
      </w:pPr>
      <w:del w:id="1470" w:author="BJ Kwak" w:date="2014-01-17T15:09:00Z">
        <w:r w:rsidDel="00DC50D7">
          <w:rPr>
            <w:szCs w:val="22"/>
          </w:rPr>
          <w:delText xml:space="preserve">If a PD can support directional antenna, it has to have additional routing table field which is describes its beam number forwarding to destination in order to transmit frame. That routing table contains; </w:delText>
        </w:r>
        <w:r w:rsidDel="00DC50D7">
          <w:rPr>
            <w:i/>
            <w:szCs w:val="22"/>
          </w:rPr>
          <w:delText>destination address, next-hop address, expiration timer , number of hops, current_SN, device Group ID, last ACF reception time(</w:delTex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sidDel="00DC50D7">
          <w:rPr>
            <w:i/>
            <w:szCs w:val="22"/>
          </w:rPr>
          <w:delText>)</w:delText>
        </w:r>
        <w:r w:rsidDel="00DC50D7">
          <w:rPr>
            <w:szCs w:val="22"/>
          </w:rPr>
          <w:delText xml:space="preserve"> and </w:delText>
        </w:r>
        <w:r w:rsidDel="00DC50D7">
          <w:rPr>
            <w:i/>
            <w:szCs w:val="22"/>
          </w:rPr>
          <w:delText>beam number</w:delText>
        </w:r>
        <w:r w:rsidDel="00DC50D7">
          <w:rPr>
            <w:szCs w:val="22"/>
          </w:rPr>
          <w:delTex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After updating routing table, all of frames, except broadcast frame, can be transmitted directionally.</w:delText>
        </w:r>
      </w:del>
    </w:p>
    <w:p w:rsidR="00D41296" w:rsidDel="00DC50D7" w:rsidRDefault="00D41296" w:rsidP="00D41296">
      <w:pPr>
        <w:jc w:val="both"/>
        <w:rPr>
          <w:del w:id="1471" w:author="BJ Kwak" w:date="2014-01-17T15:09:00Z"/>
          <w:szCs w:val="22"/>
          <w:lang w:eastAsia="ko-KR"/>
        </w:rPr>
      </w:pPr>
    </w:p>
    <w:p w:rsidR="00D41296" w:rsidDel="00DC50D7" w:rsidRDefault="00D41296" w:rsidP="00D41296">
      <w:pPr>
        <w:jc w:val="both"/>
        <w:rPr>
          <w:del w:id="1472" w:author="BJ Kwak" w:date="2014-01-17T15:09:00Z"/>
          <w:szCs w:val="22"/>
          <w:lang w:eastAsia="ko-KR"/>
        </w:rPr>
      </w:pPr>
      <w:del w:id="1473" w:author="BJ Kwak" w:date="2014-01-17T15:09:00Z">
        <w:r w:rsidDel="00DC50D7">
          <w:rPr>
            <w:szCs w:val="22"/>
            <w:lang w:eastAsia="ko-KR"/>
          </w:rPr>
          <w:delText>For example in Figure 15,</w:delText>
        </w:r>
      </w:del>
    </w:p>
    <w:p w:rsidR="00D41296" w:rsidDel="00DC50D7" w:rsidRDefault="00D41296" w:rsidP="00D41296">
      <w:pPr>
        <w:pStyle w:val="ListParagraph"/>
        <w:numPr>
          <w:ilvl w:val="0"/>
          <w:numId w:val="80"/>
        </w:numPr>
        <w:ind w:leftChars="0"/>
        <w:jc w:val="both"/>
        <w:rPr>
          <w:del w:id="1474" w:author="BJ Kwak" w:date="2014-01-17T15:09:00Z"/>
          <w:bCs/>
          <w:szCs w:val="22"/>
        </w:rPr>
      </w:pPr>
      <w:del w:id="1475" w:author="BJ Kwak" w:date="2014-01-17T15:09:00Z">
        <w:r w:rsidDel="00DC50D7">
          <w:rPr>
            <w:szCs w:val="22"/>
            <w:lang w:eastAsia="ko-KR"/>
          </w:rPr>
          <w:delText>I</w:delText>
        </w:r>
        <w:r w:rsidDel="00DC50D7">
          <w:rPr>
            <w:szCs w:val="22"/>
          </w:rPr>
          <w:delText xml:space="preserve">f PD A wants to join a multicast, it broadcasts ACF by using all of beams. </w:delText>
        </w:r>
      </w:del>
    </w:p>
    <w:p w:rsidR="00D41296" w:rsidDel="00DC50D7" w:rsidRDefault="00D41296" w:rsidP="00D41296">
      <w:pPr>
        <w:pStyle w:val="ListParagraph"/>
        <w:numPr>
          <w:ilvl w:val="0"/>
          <w:numId w:val="80"/>
        </w:numPr>
        <w:ind w:leftChars="0"/>
        <w:jc w:val="both"/>
        <w:rPr>
          <w:del w:id="1476" w:author="BJ Kwak" w:date="2014-01-17T15:09:00Z"/>
          <w:bCs/>
          <w:szCs w:val="22"/>
        </w:rPr>
      </w:pPr>
      <w:del w:id="1477" w:author="BJ Kwak" w:date="2014-01-17T15:09:00Z">
        <w:r w:rsidDel="00DC50D7">
          <w:rPr>
            <w:bCs/>
            <w:szCs w:val="22"/>
          </w:rPr>
          <w:delText>Then PD D and C receive the ACF. Since D is a multicast group member, it replies ARCF by using beam 3. Then, A finds the beam with the highest SNR measured and updates its routing table. C is a non-multicast group member then forwards ACF by using all of beams.</w:delText>
        </w:r>
      </w:del>
    </w:p>
    <w:p w:rsidR="00D41296" w:rsidDel="00DC50D7" w:rsidRDefault="00D41296" w:rsidP="00D41296">
      <w:pPr>
        <w:pStyle w:val="ListParagraph"/>
        <w:numPr>
          <w:ilvl w:val="0"/>
          <w:numId w:val="80"/>
        </w:numPr>
        <w:ind w:leftChars="0"/>
        <w:jc w:val="both"/>
        <w:rPr>
          <w:del w:id="1478" w:author="BJ Kwak" w:date="2014-01-17T15:09:00Z"/>
          <w:bCs/>
          <w:szCs w:val="22"/>
        </w:rPr>
      </w:pPr>
      <w:del w:id="1479" w:author="BJ Kwak" w:date="2014-01-17T15:09:00Z">
        <w:r w:rsidDel="00DC50D7">
          <w:rPr>
            <w:bCs/>
            <w:szCs w:val="22"/>
          </w:rPr>
          <w:delText>Since F is a multicast group member, it replies ARCF by using beam 4. Then, C receives ARCF and updates its routing table.  Also, E forwards its ACF by using all of beams.</w:delText>
        </w:r>
      </w:del>
    </w:p>
    <w:p w:rsidR="00D41296" w:rsidDel="00DC50D7" w:rsidRDefault="00D41296" w:rsidP="00D41296">
      <w:pPr>
        <w:pStyle w:val="ListParagraph"/>
        <w:numPr>
          <w:ilvl w:val="0"/>
          <w:numId w:val="80"/>
        </w:numPr>
        <w:ind w:leftChars="0"/>
        <w:jc w:val="both"/>
        <w:rPr>
          <w:del w:id="1480" w:author="BJ Kwak" w:date="2014-01-17T15:09:00Z"/>
          <w:bCs/>
          <w:szCs w:val="22"/>
        </w:rPr>
      </w:pPr>
      <w:del w:id="1481" w:author="BJ Kwak" w:date="2014-01-17T15:09:00Z">
        <w:r w:rsidDel="00DC50D7">
          <w:rPr>
            <w:bCs/>
            <w:szCs w:val="22"/>
          </w:rPr>
          <w:delText xml:space="preserve">When A receives ARCF from C, it updates its routing table. Also, B replies ARCF by using beam 1. Then, E receives ARCF and updates its routing table. </w:delText>
        </w:r>
      </w:del>
    </w:p>
    <w:p w:rsidR="00D41296" w:rsidDel="00DC50D7" w:rsidRDefault="00D41296" w:rsidP="00D41296">
      <w:pPr>
        <w:pStyle w:val="ListParagraph"/>
        <w:numPr>
          <w:ilvl w:val="0"/>
          <w:numId w:val="80"/>
        </w:numPr>
        <w:ind w:leftChars="0"/>
        <w:jc w:val="both"/>
        <w:rPr>
          <w:del w:id="1482" w:author="BJ Kwak" w:date="2014-01-17T15:09:00Z"/>
          <w:bCs/>
          <w:szCs w:val="22"/>
        </w:rPr>
      </w:pPr>
      <w:del w:id="1483" w:author="BJ Kwak" w:date="2014-01-17T15:09:00Z">
        <w:r w:rsidDel="00DC50D7">
          <w:rPr>
            <w:bCs/>
            <w:szCs w:val="22"/>
          </w:rPr>
          <w:delText xml:space="preserve">Also, E forwards ARCF by using beam 1. Then, C receives ARCF and updates its routing table. </w:delText>
        </w:r>
      </w:del>
    </w:p>
    <w:p w:rsidR="00D41296" w:rsidDel="00DC50D7" w:rsidRDefault="00D41296" w:rsidP="00D41296">
      <w:pPr>
        <w:pStyle w:val="ListParagraph"/>
        <w:numPr>
          <w:ilvl w:val="0"/>
          <w:numId w:val="80"/>
        </w:numPr>
        <w:ind w:leftChars="0"/>
        <w:jc w:val="both"/>
        <w:rPr>
          <w:del w:id="1484" w:author="BJ Kwak" w:date="2014-01-17T15:09:00Z"/>
          <w:bCs/>
          <w:szCs w:val="22"/>
        </w:rPr>
      </w:pPr>
      <w:del w:id="1485" w:author="BJ Kwak" w:date="2014-01-17T15:09:00Z">
        <w:r w:rsidDel="00DC50D7">
          <w:rPr>
            <w:bCs/>
            <w:szCs w:val="22"/>
          </w:rPr>
          <w:delText>C forwards ARCF by using beam 1. Then, A receives ARCF and updates its routing table.</w:delText>
        </w:r>
      </w:del>
    </w:p>
    <w:p w:rsidR="00D41296" w:rsidDel="00DC50D7" w:rsidRDefault="004257FF" w:rsidP="00D41296">
      <w:pPr>
        <w:jc w:val="both"/>
        <w:rPr>
          <w:del w:id="1486" w:author="BJ Kwak" w:date="2014-01-17T15:09:00Z"/>
          <w:bCs/>
          <w:szCs w:val="22"/>
        </w:rPr>
      </w:pPr>
      <w:del w:id="1487" w:author="BJ Kwak" w:date="2014-01-17T15:09:00Z">
        <w:r>
          <w:rPr>
            <w:noProof/>
            <w:szCs w:val="22"/>
            <w:lang w:val="en-US" w:eastAsia="ko-KR"/>
          </w:rPr>
          <w:lastRenderedPageBreak/>
          <w:drawing>
            <wp:inline distT="0" distB="0" distL="0" distR="0">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del>
    </w:p>
    <w:p w:rsidR="00D41296" w:rsidDel="00DC50D7" w:rsidRDefault="004257FF" w:rsidP="00D41296">
      <w:pPr>
        <w:jc w:val="both"/>
        <w:rPr>
          <w:del w:id="1488" w:author="BJ Kwak" w:date="2014-01-17T15:09:00Z"/>
          <w:bCs/>
          <w:szCs w:val="22"/>
        </w:rPr>
      </w:pPr>
      <w:del w:id="1489" w:author="BJ Kwak" w:date="2014-01-17T15:09:00Z">
        <w:r>
          <w:rPr>
            <w:noProof/>
            <w:szCs w:val="22"/>
            <w:lang w:val="en-US" w:eastAsia="ko-KR"/>
          </w:rPr>
          <w:drawing>
            <wp:inline distT="0" distB="0" distL="0" distR="0">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del>
    </w:p>
    <w:p w:rsidR="00D41296" w:rsidDel="00DC50D7" w:rsidRDefault="00D41296" w:rsidP="00D41296">
      <w:pPr>
        <w:jc w:val="center"/>
        <w:rPr>
          <w:del w:id="1490" w:author="BJ Kwak" w:date="2014-01-17T15:09:00Z"/>
          <w:b/>
          <w:sz w:val="20"/>
        </w:rPr>
      </w:pPr>
      <w:del w:id="1491" w:author="BJ Kwak" w:date="2014-01-17T15:09:00Z">
        <w:r w:rsidDel="00DC50D7">
          <w:rPr>
            <w:b/>
            <w:sz w:val="20"/>
          </w:rPr>
          <w:delText>Fig</w:delText>
        </w:r>
        <w:r w:rsidDel="00DC50D7">
          <w:rPr>
            <w:b/>
            <w:sz w:val="20"/>
            <w:lang w:eastAsia="ko-KR"/>
          </w:rPr>
          <w:delText xml:space="preserve">ure </w:delText>
        </w:r>
        <w:r w:rsidDel="00DC50D7">
          <w:rPr>
            <w:b/>
            <w:sz w:val="20"/>
          </w:rPr>
          <w:delText>1</w:delText>
        </w:r>
        <w:r w:rsidDel="00DC50D7">
          <w:rPr>
            <w:b/>
            <w:sz w:val="20"/>
            <w:lang w:eastAsia="ko-KR"/>
          </w:rPr>
          <w:delText>6.</w:delText>
        </w:r>
        <w:r w:rsidDel="00DC50D7">
          <w:rPr>
            <w:b/>
            <w:sz w:val="20"/>
          </w:rPr>
          <w:delText xml:space="preserve"> Multicast Protocol Using Directional Antenna</w:delText>
        </w:r>
      </w:del>
    </w:p>
    <w:p w:rsidR="00D41296" w:rsidRPr="006375D8" w:rsidDel="00DC50D7" w:rsidRDefault="00D41296" w:rsidP="00D41296">
      <w:pPr>
        <w:rPr>
          <w:del w:id="1492" w:author="BJ Kwak" w:date="2014-01-17T15:09:00Z"/>
          <w:b/>
          <w:lang w:eastAsia="ko-KR"/>
        </w:rPr>
      </w:pPr>
      <w:del w:id="1493" w:author="BJ Kwak" w:date="2014-01-17T15:09:00Z">
        <w:r w:rsidRPr="006375D8" w:rsidDel="00DC50D7">
          <w:rPr>
            <w:rFonts w:hint="eastAsia"/>
            <w:b/>
            <w:highlight w:val="yellow"/>
            <w:lang w:eastAsia="ko-KR"/>
          </w:rPr>
          <w:delText>&lt;/388r0&gt;</w:delText>
        </w:r>
      </w:del>
    </w:p>
    <w:p w:rsidR="00D41296" w:rsidDel="00F55F85" w:rsidRDefault="00D41296" w:rsidP="00D41296">
      <w:pPr>
        <w:rPr>
          <w:del w:id="1494" w:author="BJ Kwak" w:date="2014-01-17T15:27:00Z"/>
          <w:lang w:eastAsia="ko-KR"/>
        </w:rPr>
      </w:pPr>
    </w:p>
    <w:p w:rsidR="00D41296" w:rsidDel="00F55F85" w:rsidRDefault="00D41296" w:rsidP="00D41296">
      <w:pPr>
        <w:rPr>
          <w:del w:id="1495" w:author="BJ Kwak" w:date="2014-01-17T15:27:00Z"/>
          <w:lang w:eastAsia="ko-KR"/>
        </w:rPr>
      </w:pPr>
    </w:p>
    <w:p w:rsidR="00744D36" w:rsidRPr="00667FAD" w:rsidDel="00F55F85" w:rsidRDefault="00744D36" w:rsidP="00744D36">
      <w:pPr>
        <w:rPr>
          <w:del w:id="1496" w:author="BJ Kwak" w:date="2014-01-17T15:27:00Z"/>
          <w:i/>
          <w:color w:val="FF0000"/>
          <w:lang w:eastAsia="ko-KR"/>
        </w:rPr>
      </w:pPr>
      <w:del w:id="1497" w:author="BJ Kwak" w:date="2014-01-17T15:27:00Z">
        <w:r w:rsidRPr="00667FAD" w:rsidDel="00F55F85">
          <w:rPr>
            <w:rFonts w:hint="eastAsia"/>
            <w:i/>
            <w:color w:val="FF0000"/>
            <w:lang w:eastAsia="ko-KR"/>
          </w:rPr>
          <w:delText>Editor</w:delText>
        </w:r>
        <w:r w:rsidRPr="00667FAD" w:rsidDel="00F55F85">
          <w:rPr>
            <w:i/>
            <w:color w:val="FF0000"/>
            <w:lang w:eastAsia="ko-KR"/>
          </w:rPr>
          <w:delText>’</w:delText>
        </w:r>
        <w:r w:rsidRPr="00667FAD" w:rsidDel="00F55F85">
          <w:rPr>
            <w:rFonts w:hint="eastAsia"/>
            <w:i/>
            <w:color w:val="FF0000"/>
            <w:lang w:eastAsia="ko-KR"/>
          </w:rPr>
          <w:delText>s note: The f</w:delText>
        </w:r>
        <w:r w:rsidDel="00F55F85">
          <w:rPr>
            <w:rFonts w:hint="eastAsia"/>
            <w:i/>
            <w:color w:val="FF0000"/>
            <w:lang w:eastAsia="ko-KR"/>
          </w:rPr>
          <w:delText>ollowing text enclosed by &lt;396r1&gt;is proposal specific, and will be deleted. If there is an excerpt of text that is general in nature, and should be included in the PFD, please let the editors know.</w:delText>
        </w:r>
      </w:del>
    </w:p>
    <w:p w:rsidR="00D41296" w:rsidRPr="006375D8" w:rsidDel="00F55F85" w:rsidRDefault="00D41296" w:rsidP="00D41296">
      <w:pPr>
        <w:rPr>
          <w:del w:id="1498" w:author="BJ Kwak" w:date="2014-01-17T15:27:00Z"/>
          <w:b/>
          <w:lang w:eastAsia="ko-KR"/>
        </w:rPr>
      </w:pPr>
      <w:del w:id="1499" w:author="BJ Kwak" w:date="2014-01-17T15:27:00Z">
        <w:r w:rsidRPr="006375D8" w:rsidDel="00F55F85">
          <w:rPr>
            <w:rFonts w:hint="eastAsia"/>
            <w:b/>
            <w:highlight w:val="yellow"/>
            <w:lang w:eastAsia="ko-KR"/>
          </w:rPr>
          <w:delText>&lt;396r1</w:delText>
        </w:r>
        <w:r w:rsidR="00E00FB1" w:rsidDel="00F55F85">
          <w:rPr>
            <w:rFonts w:hint="eastAsia"/>
            <w:b/>
            <w:highlight w:val="yellow"/>
            <w:lang w:eastAsia="ko-KR"/>
          </w:rPr>
          <w:delText xml:space="preserve"> name=</w:delText>
        </w:r>
        <w:r w:rsidR="00E00FB1" w:rsidDel="00F55F85">
          <w:rPr>
            <w:b/>
            <w:highlight w:val="yellow"/>
            <w:lang w:eastAsia="ko-KR"/>
          </w:rPr>
          <w:delText>”</w:delText>
        </w:r>
        <w:r w:rsidR="00E00FB1" w:rsidDel="00F55F85">
          <w:rPr>
            <w:rFonts w:hint="eastAsia"/>
            <w:b/>
            <w:highlight w:val="yellow"/>
            <w:lang w:eastAsia="ko-KR"/>
          </w:rPr>
          <w:delText>Huan-Bang Li, NICT, lee@nict.go.jp</w:delText>
        </w:r>
        <w:r w:rsidR="00E00FB1" w:rsidDel="00F55F85">
          <w:rPr>
            <w:b/>
            <w:highlight w:val="yellow"/>
            <w:lang w:eastAsia="ko-KR"/>
          </w:rPr>
          <w:delText>”</w:delText>
        </w:r>
        <w:r w:rsidRPr="006375D8" w:rsidDel="00F55F85">
          <w:rPr>
            <w:rFonts w:hint="eastAsia"/>
            <w:b/>
            <w:highlight w:val="yellow"/>
            <w:lang w:eastAsia="ko-KR"/>
          </w:rPr>
          <w:delText>&gt;</w:delText>
        </w:r>
      </w:del>
    </w:p>
    <w:p w:rsidR="00D41296" w:rsidRPr="008A1B77" w:rsidDel="00F55F85" w:rsidRDefault="00D41296" w:rsidP="00D41296">
      <w:pPr>
        <w:rPr>
          <w:del w:id="1500" w:author="BJ Kwak" w:date="2014-01-17T15:27:00Z"/>
          <w:rFonts w:ascii="Arial" w:hAnsi="Arial" w:cs="Arial"/>
          <w:bCs/>
          <w:sz w:val="24"/>
          <w:szCs w:val="24"/>
          <w:lang w:eastAsia="ko-KR"/>
        </w:rPr>
      </w:pPr>
      <w:bookmarkStart w:id="1501" w:name="_Toc361695836"/>
      <w:del w:id="1502" w:author="BJ Kwak" w:date="2014-01-17T15:27:00Z">
        <w:r w:rsidRPr="008A1B77" w:rsidDel="00F55F85">
          <w:rPr>
            <w:rFonts w:ascii="Arial" w:hAnsi="Arial" w:cs="Arial"/>
            <w:sz w:val="24"/>
            <w:szCs w:val="24"/>
          </w:rPr>
          <w:delText>Group Operation</w:delText>
        </w:r>
        <w:bookmarkEnd w:id="1501"/>
      </w:del>
    </w:p>
    <w:p w:rsidR="00D41296" w:rsidDel="00F55F85" w:rsidRDefault="00D41296" w:rsidP="00D41296">
      <w:pPr>
        <w:rPr>
          <w:del w:id="1503" w:author="BJ Kwak" w:date="2014-01-17T15:27:00Z"/>
          <w:bCs/>
          <w:sz w:val="20"/>
          <w:lang w:eastAsia="ko-KR"/>
        </w:rPr>
      </w:pPr>
    </w:p>
    <w:p w:rsidR="00D41296" w:rsidDel="00F55F85" w:rsidRDefault="00D41296" w:rsidP="00D41296">
      <w:pPr>
        <w:rPr>
          <w:del w:id="1504" w:author="BJ Kwak" w:date="2014-01-17T15:27:00Z"/>
          <w:b/>
          <w:sz w:val="20"/>
        </w:rPr>
      </w:pPr>
      <w:del w:id="1505" w:author="BJ Kwak" w:date="2014-01-17T15:27:00Z">
        <w:r w:rsidDel="00F55F85">
          <w:rPr>
            <w:bCs/>
            <w:sz w:val="20"/>
          </w:rPr>
          <w:delText xml:space="preserve">Group operation </w:delText>
        </w:r>
        <w:r w:rsidDel="00F55F85">
          <w:rPr>
            <w:bCs/>
            <w:kern w:val="2"/>
            <w:sz w:val="20"/>
          </w:rPr>
          <w:delText>with an operation mode is based on a superframe structure</w:delText>
        </w:r>
        <w:r w:rsidDel="00F55F85">
          <w:rPr>
            <w:bCs/>
            <w:sz w:val="20"/>
          </w:rPr>
          <w:delText>. A superframe consists of</w:delText>
        </w:r>
        <w:r w:rsidDel="00F55F85">
          <w:rPr>
            <w:bCs/>
            <w:kern w:val="2"/>
            <w:sz w:val="20"/>
          </w:rPr>
          <w:delText xml:space="preserve"> a temporary beacon (TB), </w:delText>
        </w:r>
        <w:r w:rsidDel="00F55F85">
          <w:rPr>
            <w:bCs/>
            <w:sz w:val="20"/>
          </w:rPr>
          <w:delText>a contention free period (</w:delText>
        </w:r>
        <w:r w:rsidDel="00F55F85">
          <w:rPr>
            <w:bCs/>
            <w:kern w:val="2"/>
            <w:sz w:val="20"/>
          </w:rPr>
          <w:delText>CFP</w:delText>
        </w:r>
        <w:r w:rsidDel="00F55F85">
          <w:rPr>
            <w:bCs/>
            <w:sz w:val="20"/>
          </w:rPr>
          <w:delText>)</w:delText>
        </w:r>
        <w:r w:rsidDel="00F55F85">
          <w:rPr>
            <w:bCs/>
            <w:kern w:val="2"/>
            <w:sz w:val="20"/>
          </w:rPr>
          <w:delText xml:space="preserve">, and </w:delText>
        </w:r>
        <w:r w:rsidDel="00F55F85">
          <w:rPr>
            <w:bCs/>
            <w:sz w:val="20"/>
          </w:rPr>
          <w:delText>a contention access period (</w:delText>
        </w:r>
        <w:r w:rsidDel="00F55F85">
          <w:rPr>
            <w:bCs/>
            <w:kern w:val="2"/>
            <w:sz w:val="20"/>
          </w:rPr>
          <w:delText>CAP</w:delText>
        </w:r>
        <w:r w:rsidDel="00F55F85">
          <w:rPr>
            <w:bCs/>
            <w:sz w:val="20"/>
          </w:rPr>
          <w:delText>)</w:delText>
        </w:r>
        <w:r w:rsidDel="00F55F85">
          <w:rPr>
            <w:bCs/>
            <w:kern w:val="2"/>
            <w:sz w:val="20"/>
          </w:rPr>
          <w:delText xml:space="preserve">. The </w:delText>
        </w:r>
        <w:r w:rsidDel="00F55F85">
          <w:rPr>
            <w:bCs/>
            <w:sz w:val="20"/>
          </w:rPr>
          <w:delText xml:space="preserve">clock of TB is synchronized to </w:delText>
        </w:r>
        <w:r w:rsidDel="00F55F85">
          <w:rPr>
            <w:bCs/>
            <w:kern w:val="2"/>
            <w:sz w:val="20"/>
          </w:rPr>
          <w:delText>the first TS</w:delText>
        </w:r>
        <w:r w:rsidDel="00F55F85">
          <w:rPr>
            <w:bCs/>
            <w:sz w:val="20"/>
          </w:rPr>
          <w:delText xml:space="preserve"> as shown in Figure 4</w:delText>
        </w:r>
        <w:r w:rsidDel="00F55F85">
          <w:rPr>
            <w:bCs/>
            <w:kern w:val="2"/>
            <w:sz w:val="20"/>
          </w:rPr>
          <w:delText>.</w:delText>
        </w:r>
        <w:r w:rsidDel="00F55F85">
          <w:rPr>
            <w:bCs/>
            <w:sz w:val="20"/>
          </w:rPr>
          <w:delText xml:space="preserve"> The length of TB needs to be decided according to the data size assigned but it is much larger than TS. CAP is used by J-PD as backoff interval in the group operation to be described shortly. CFP is used for group communication among PDs in the group.</w:delText>
        </w:r>
      </w:del>
    </w:p>
    <w:p w:rsidR="00D41296" w:rsidDel="00F55F85" w:rsidRDefault="00D41296" w:rsidP="00D41296">
      <w:pPr>
        <w:rPr>
          <w:del w:id="1506" w:author="BJ Kwak" w:date="2014-01-17T15:27:00Z"/>
          <w:b/>
          <w:sz w:val="20"/>
        </w:rPr>
      </w:pPr>
    </w:p>
    <w:p w:rsidR="00D41296" w:rsidDel="00F55F85" w:rsidRDefault="00D41296" w:rsidP="00D41296">
      <w:pPr>
        <w:rPr>
          <w:del w:id="1507" w:author="BJ Kwak" w:date="2014-01-17T15:27:00Z"/>
          <w:b/>
          <w:sz w:val="20"/>
        </w:rPr>
      </w:pPr>
      <w:del w:id="1508" w:author="BJ Kwak" w:date="2014-01-17T15:27:00Z">
        <w:r w:rsidDel="00F55F85">
          <w:rPr>
            <w:b/>
            <w:sz w:val="20"/>
          </w:rPr>
          <w:delText>Contention Access Period</w:delText>
        </w:r>
      </w:del>
    </w:p>
    <w:p w:rsidR="00D41296" w:rsidDel="00F55F85" w:rsidRDefault="00D41296" w:rsidP="00D41296">
      <w:pPr>
        <w:rPr>
          <w:del w:id="1509" w:author="BJ Kwak" w:date="2014-01-17T15:27:00Z"/>
          <w:sz w:val="20"/>
        </w:rPr>
      </w:pPr>
      <w:del w:id="1510" w:author="BJ Kwak" w:date="2014-01-17T15:27:00Z">
        <w:r w:rsidDel="00F55F85">
          <w:rPr>
            <w:sz w:val="20"/>
          </w:rPr>
          <w:delText>Joining nodes will choose a random time in the contention period to transmit a JoinRequest packet. They will repeat the transmission if they are not included in the next GroupAnnounce transmission from the PD.</w:delText>
        </w:r>
      </w:del>
    </w:p>
    <w:p w:rsidR="00D41296" w:rsidDel="00F55F85" w:rsidRDefault="00D41296" w:rsidP="00D41296">
      <w:pPr>
        <w:rPr>
          <w:del w:id="1511" w:author="BJ Kwak" w:date="2014-01-17T15:27:00Z"/>
          <w:sz w:val="20"/>
        </w:rPr>
      </w:pPr>
    </w:p>
    <w:p w:rsidR="00D41296" w:rsidDel="00F55F85" w:rsidRDefault="00D41296" w:rsidP="00D41296">
      <w:pPr>
        <w:rPr>
          <w:del w:id="1512" w:author="BJ Kwak" w:date="2014-01-17T15:27:00Z"/>
          <w:b/>
          <w:sz w:val="20"/>
        </w:rPr>
      </w:pPr>
      <w:del w:id="1513" w:author="BJ Kwak" w:date="2014-01-17T15:27:00Z">
        <w:r w:rsidDel="00F55F85">
          <w:rPr>
            <w:b/>
            <w:sz w:val="20"/>
          </w:rPr>
          <w:delText>Contention-Free Period (TBD)</w:delText>
        </w:r>
      </w:del>
    </w:p>
    <w:p w:rsidR="00D41296" w:rsidDel="00F55F85" w:rsidRDefault="00D41296" w:rsidP="00D41296">
      <w:pPr>
        <w:rPr>
          <w:del w:id="1514" w:author="BJ Kwak" w:date="2014-01-17T15:27:00Z"/>
          <w:bCs/>
          <w:sz w:val="20"/>
          <w:lang w:val="en-US"/>
        </w:rPr>
      </w:pPr>
      <w:del w:id="1515" w:author="BJ Kwak" w:date="2014-01-17T15:27:00Z">
        <w:r w:rsidDel="00F55F85">
          <w:rPr>
            <w:sz w:val="20"/>
          </w:rPr>
          <w:delText>After joining the group, nodes will transmit packets in the contention free part of the superframe. The contention-free period could use token-based polling, as in the PCF of IEEE802.11, or fixed slot assignment.</w:delText>
        </w:r>
      </w:del>
    </w:p>
    <w:p w:rsidR="00D41296" w:rsidDel="00F55F85" w:rsidRDefault="00D41296" w:rsidP="00D41296">
      <w:pPr>
        <w:rPr>
          <w:del w:id="1516" w:author="BJ Kwak" w:date="2014-01-17T15:27:00Z"/>
          <w:bCs/>
          <w:sz w:val="20"/>
        </w:rPr>
      </w:pPr>
    </w:p>
    <w:p w:rsidR="00D41296" w:rsidDel="00F55F85" w:rsidRDefault="004257FF" w:rsidP="00D41296">
      <w:pPr>
        <w:widowControl w:val="0"/>
        <w:jc w:val="center"/>
        <w:rPr>
          <w:del w:id="1517" w:author="BJ Kwak" w:date="2014-01-17T15:27:00Z"/>
          <w:bCs/>
          <w:kern w:val="2"/>
          <w:sz w:val="20"/>
        </w:rPr>
      </w:pPr>
      <w:del w:id="1518" w:author="BJ Kwak" w:date="2014-01-17T15:27:00Z">
        <w:r>
          <w:rPr>
            <w:noProof/>
            <w:sz w:val="20"/>
            <w:lang w:val="en-US" w:eastAsia="ko-KR"/>
            <w:rPrChange w:id="1519">
              <w:rPr>
                <w:noProof/>
                <w:lang w:val="en-US" w:eastAsia="ko-KR"/>
              </w:rPr>
            </w:rPrChange>
          </w:rPr>
          <w:drawing>
            <wp:inline distT="0" distB="0" distL="0" distR="0">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del>
    </w:p>
    <w:p w:rsidR="00D41296" w:rsidDel="00F55F85" w:rsidRDefault="00D41296" w:rsidP="00D41296">
      <w:pPr>
        <w:jc w:val="center"/>
        <w:rPr>
          <w:del w:id="1520" w:author="BJ Kwak" w:date="2014-01-17T15:27:00Z"/>
          <w:bCs/>
          <w:sz w:val="20"/>
        </w:rPr>
      </w:pPr>
      <w:del w:id="1521" w:author="BJ Kwak" w:date="2014-01-17T15:27:00Z">
        <w:r w:rsidDel="00F55F85">
          <w:rPr>
            <w:bCs/>
            <w:sz w:val="20"/>
          </w:rPr>
          <w:delText>Figure 4 Superframe structure.</w:delText>
        </w:r>
      </w:del>
    </w:p>
    <w:p w:rsidR="00D41296" w:rsidDel="00F55F85" w:rsidRDefault="00D41296" w:rsidP="00D41296">
      <w:pPr>
        <w:jc w:val="center"/>
        <w:rPr>
          <w:del w:id="1522" w:author="BJ Kwak" w:date="2014-01-17T15:27:00Z"/>
          <w:bCs/>
          <w:sz w:val="20"/>
        </w:rPr>
      </w:pPr>
    </w:p>
    <w:p w:rsidR="00D41296" w:rsidDel="00F55F85" w:rsidRDefault="004257FF" w:rsidP="00D41296">
      <w:pPr>
        <w:jc w:val="center"/>
        <w:rPr>
          <w:del w:id="1523" w:author="BJ Kwak" w:date="2014-01-17T15:27:00Z"/>
          <w:sz w:val="20"/>
        </w:rPr>
      </w:pPr>
      <w:del w:id="1524" w:author="BJ Kwak" w:date="2014-01-17T15:27:00Z">
        <w:r>
          <w:rPr>
            <w:noProof/>
            <w:sz w:val="20"/>
            <w:lang w:val="en-US" w:eastAsia="ko-KR"/>
            <w:rPrChange w:id="1525">
              <w:rPr>
                <w:noProof/>
                <w:lang w:val="en-US" w:eastAsia="ko-KR"/>
              </w:rPr>
            </w:rPrChange>
          </w:rPr>
          <w:drawing>
            <wp:inline distT="0" distB="0" distL="0" distR="0">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del>
    </w:p>
    <w:p w:rsidR="00D41296" w:rsidDel="00F55F85" w:rsidRDefault="00D41296" w:rsidP="00D41296">
      <w:pPr>
        <w:jc w:val="center"/>
        <w:rPr>
          <w:del w:id="1526" w:author="BJ Kwak" w:date="2014-01-17T15:27:00Z"/>
          <w:sz w:val="20"/>
        </w:rPr>
      </w:pPr>
      <w:del w:id="1527" w:author="BJ Kwak" w:date="2014-01-17T15:27:00Z">
        <w:r w:rsidDel="00F55F85">
          <w:rPr>
            <w:sz w:val="20"/>
          </w:rPr>
          <w:delText>Figure 5 Group operation procedure.</w:delText>
        </w:r>
      </w:del>
    </w:p>
    <w:p w:rsidR="00D41296" w:rsidDel="00F55F85" w:rsidRDefault="00D41296" w:rsidP="00D41296">
      <w:pPr>
        <w:jc w:val="center"/>
        <w:rPr>
          <w:del w:id="1528" w:author="BJ Kwak" w:date="2014-01-17T15:27:00Z"/>
          <w:bCs/>
          <w:sz w:val="20"/>
        </w:rPr>
      </w:pPr>
    </w:p>
    <w:p w:rsidR="00D41296" w:rsidDel="00F55F85" w:rsidRDefault="00D41296" w:rsidP="00D41296">
      <w:pPr>
        <w:ind w:firstLineChars="150" w:firstLine="300"/>
        <w:rPr>
          <w:del w:id="1529" w:author="BJ Kwak" w:date="2014-01-17T15:27:00Z"/>
          <w:bCs/>
          <w:sz w:val="20"/>
        </w:rPr>
      </w:pPr>
      <w:del w:id="1530" w:author="BJ Kwak" w:date="2014-01-17T15:27:00Z">
        <w:r w:rsidDel="00F55F85">
          <w:rPr>
            <w:bCs/>
            <w:sz w:val="20"/>
          </w:rPr>
          <w:delText xml:space="preserve">The group operation procedure is shown in Figure 5. The I-PD broadcasts group forming invitation (active scanning) within a TS including information of necessary IDs, selected operation mode (including channel), and group clock. </w:delText>
        </w:r>
      </w:del>
    </w:p>
    <w:p w:rsidR="00D41296" w:rsidDel="00F55F85" w:rsidRDefault="00D41296" w:rsidP="00D41296">
      <w:pPr>
        <w:ind w:firstLineChars="150" w:firstLine="300"/>
        <w:rPr>
          <w:del w:id="1531" w:author="BJ Kwak" w:date="2014-01-17T15:27:00Z"/>
          <w:bCs/>
          <w:sz w:val="20"/>
        </w:rPr>
      </w:pPr>
      <w:del w:id="1532" w:author="BJ Kwak" w:date="2014-01-17T15:27:00Z">
        <w:r w:rsidDel="00F55F85">
          <w:rPr>
            <w:bCs/>
            <w:sz w:val="20"/>
          </w:rPr>
          <w:delTex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delText>
        </w:r>
      </w:del>
    </w:p>
    <w:p w:rsidR="00D41296" w:rsidDel="00F55F85" w:rsidRDefault="00D41296" w:rsidP="00D41296">
      <w:pPr>
        <w:ind w:firstLineChars="150" w:firstLine="300"/>
        <w:rPr>
          <w:del w:id="1533" w:author="BJ Kwak" w:date="2014-01-17T15:27:00Z"/>
          <w:bCs/>
          <w:sz w:val="20"/>
        </w:rPr>
      </w:pPr>
      <w:del w:id="1534" w:author="BJ Kwak" w:date="2014-01-17T15:27:00Z">
        <w:r w:rsidDel="00F55F85">
          <w:rPr>
            <w:bCs/>
            <w:sz w:val="20"/>
          </w:rPr>
          <w:delTex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delText>
        </w:r>
      </w:del>
    </w:p>
    <w:p w:rsidR="00D41296" w:rsidDel="00F55F85" w:rsidRDefault="00D41296" w:rsidP="00D41296">
      <w:pPr>
        <w:ind w:firstLineChars="150" w:firstLine="300"/>
        <w:rPr>
          <w:del w:id="1535" w:author="BJ Kwak" w:date="2014-01-17T15:27:00Z"/>
          <w:bCs/>
          <w:sz w:val="20"/>
        </w:rPr>
      </w:pPr>
      <w:del w:id="1536" w:author="BJ Kwak" w:date="2014-01-17T15:27:00Z">
        <w:r w:rsidDel="00F55F85">
          <w:rPr>
            <w:bCs/>
            <w:sz w:val="20"/>
          </w:rPr>
          <w:delTex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delText>
        </w:r>
      </w:del>
    </w:p>
    <w:p w:rsidR="00D41296" w:rsidRPr="006375D8" w:rsidDel="00F55F85" w:rsidRDefault="00D41296" w:rsidP="00D41296">
      <w:pPr>
        <w:rPr>
          <w:del w:id="1537" w:author="BJ Kwak" w:date="2014-01-17T15:27:00Z"/>
          <w:b/>
          <w:lang w:eastAsia="ko-KR"/>
        </w:rPr>
      </w:pPr>
      <w:del w:id="1538" w:author="BJ Kwak" w:date="2014-01-17T15:27:00Z">
        <w:r w:rsidRPr="006375D8" w:rsidDel="00F55F85">
          <w:rPr>
            <w:rFonts w:hint="eastAsia"/>
            <w:b/>
            <w:highlight w:val="yellow"/>
            <w:lang w:eastAsia="ko-KR"/>
          </w:rPr>
          <w:delText>&lt;/396r1&gt;</w:delText>
        </w:r>
      </w:del>
    </w:p>
    <w:p w:rsidR="00D41296" w:rsidRPr="00AC430A" w:rsidDel="00F55F85" w:rsidRDefault="00D41296" w:rsidP="00D41296">
      <w:pPr>
        <w:rPr>
          <w:del w:id="1539" w:author="BJ Kwak" w:date="2014-01-17T15:27:00Z"/>
          <w:lang w:eastAsia="ko-KR"/>
        </w:rPr>
      </w:pPr>
    </w:p>
    <w:p w:rsidR="00D41296" w:rsidDel="00285B8A" w:rsidRDefault="00D41296" w:rsidP="004B406A">
      <w:pPr>
        <w:rPr>
          <w:del w:id="1540" w:author="BJ Kwak" w:date="2014-01-16T17:10:00Z"/>
          <w:lang w:eastAsia="ko-KR"/>
        </w:rPr>
      </w:pPr>
    </w:p>
    <w:p w:rsidR="00D41296" w:rsidRPr="00285B8A" w:rsidDel="00285B8A" w:rsidRDefault="00D41296" w:rsidP="004B406A">
      <w:pPr>
        <w:rPr>
          <w:del w:id="1541" w:author="BJ Kwak" w:date="2014-01-16T17:10:00Z"/>
          <w:lang w:eastAsia="ko-KR"/>
        </w:rPr>
      </w:pPr>
    </w:p>
    <w:p w:rsidR="00112563" w:rsidRPr="00285B8A" w:rsidDel="00285B8A" w:rsidRDefault="00112563" w:rsidP="004B406A">
      <w:pPr>
        <w:rPr>
          <w:del w:id="1542" w:author="BJ Kwak" w:date="2014-01-16T17:10:00Z"/>
          <w:lang w:eastAsia="ko-KR"/>
        </w:rPr>
      </w:pPr>
      <w:del w:id="1543" w:author="BJ Kwak" w:date="2014-01-16T17:10:00Z">
        <w:r w:rsidRPr="00285B8A" w:rsidDel="00285B8A">
          <w:rPr>
            <w:rFonts w:hint="eastAsia"/>
            <w:lang w:eastAsia="ko-KR"/>
          </w:rPr>
          <w:delText xml:space="preserve">5.4.3 </w:delText>
        </w:r>
      </w:del>
    </w:p>
    <w:p w:rsidR="00112563" w:rsidRPr="00285B8A" w:rsidDel="00285B8A" w:rsidRDefault="00112563" w:rsidP="004B406A">
      <w:pPr>
        <w:rPr>
          <w:del w:id="1544" w:author="BJ Kwak" w:date="2014-01-16T17:10:00Z"/>
          <w:lang w:eastAsia="ko-KR"/>
        </w:rPr>
      </w:pPr>
      <w:del w:id="1545" w:author="BJ Kwak" w:date="2014-01-16T17:10:00Z">
        <w:r w:rsidRPr="00285B8A" w:rsidDel="00285B8A">
          <w:rPr>
            <w:rFonts w:hint="eastAsia"/>
            <w:lang w:eastAsia="ko-KR"/>
          </w:rPr>
          <w:delText xml:space="preserve">5.4.4 </w:delText>
        </w:r>
      </w:del>
    </w:p>
    <w:p w:rsidR="00112563" w:rsidDel="00285B8A" w:rsidRDefault="00112563" w:rsidP="004B406A">
      <w:pPr>
        <w:rPr>
          <w:del w:id="1546" w:author="BJ Kwak" w:date="2014-01-16T17:10:00Z"/>
          <w:lang w:eastAsia="ko-KR"/>
        </w:rPr>
      </w:pPr>
    </w:p>
    <w:p w:rsidR="004F5236" w:rsidDel="00285B8A" w:rsidRDefault="004F5236" w:rsidP="004B406A">
      <w:pPr>
        <w:rPr>
          <w:del w:id="1547" w:author="BJ Kwak" w:date="2014-01-16T17:10:00Z"/>
          <w:lang w:eastAsia="ko-KR"/>
        </w:rPr>
      </w:pPr>
    </w:p>
    <w:p w:rsidR="00744D36" w:rsidRPr="00667FAD" w:rsidDel="00285B8A" w:rsidRDefault="00744D36" w:rsidP="00744D36">
      <w:pPr>
        <w:rPr>
          <w:del w:id="1548" w:author="BJ Kwak" w:date="2014-01-16T17:10:00Z"/>
          <w:i/>
          <w:color w:val="FF0000"/>
          <w:lang w:eastAsia="ko-KR"/>
        </w:rPr>
      </w:pPr>
      <w:del w:id="1549" w:author="BJ Kwak" w:date="2014-01-16T17:10: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Billy</w:delText>
        </w:r>
        <w:r w:rsidRPr="00667FAD" w:rsidDel="00285B8A">
          <w:rPr>
            <w:rFonts w:hint="eastAsia"/>
            <w:i/>
            <w:color w:val="FF0000"/>
            <w:lang w:eastAsia="ko-KR"/>
          </w:rPr>
          <w:delText>&gt; will be deleted</w:delText>
        </w:r>
        <w:r w:rsidDel="00285B8A">
          <w:rPr>
            <w:rFonts w:hint="eastAsia"/>
            <w:i/>
            <w:color w:val="FF0000"/>
            <w:lang w:eastAsia="ko-KR"/>
          </w:rPr>
          <w:delText>.</w:delText>
        </w:r>
      </w:del>
    </w:p>
    <w:p w:rsidR="004F5236" w:rsidRPr="00AB7E23" w:rsidDel="00285B8A" w:rsidRDefault="004F5236" w:rsidP="004F5236">
      <w:pPr>
        <w:rPr>
          <w:del w:id="1550" w:author="BJ Kwak" w:date="2014-01-16T17:10:00Z"/>
          <w:b/>
          <w:lang w:eastAsia="ko-KR"/>
        </w:rPr>
      </w:pPr>
      <w:del w:id="1551" w:author="BJ Kwak" w:date="2014-01-16T17:10:00Z">
        <w:r w:rsidRPr="00AB7E23" w:rsidDel="00285B8A">
          <w:rPr>
            <w:rFonts w:hint="eastAsia"/>
            <w:b/>
            <w:highlight w:val="yellow"/>
            <w:lang w:eastAsia="ko-KR"/>
          </w:rPr>
          <w:delText>&lt;Billy</w:delText>
        </w:r>
        <w:r w:rsidR="00013FFC" w:rsidDel="00285B8A">
          <w:rPr>
            <w:rFonts w:hint="eastAsia"/>
            <w:b/>
            <w:color w:val="0000CC"/>
            <w:highlight w:val="yellow"/>
            <w:lang w:eastAsia="ko-KR"/>
          </w:rPr>
          <w:delText xml:space="preserve"> name=</w:delText>
        </w:r>
        <w:r w:rsidR="00013FFC" w:rsidDel="00285B8A">
          <w:rPr>
            <w:b/>
            <w:color w:val="0000CC"/>
            <w:highlight w:val="yellow"/>
            <w:lang w:eastAsia="ko-KR"/>
          </w:rPr>
          <w:delText>”</w:delText>
        </w:r>
        <w:r w:rsidR="00013FFC" w:rsidDel="00285B8A">
          <w:rPr>
            <w:rFonts w:hint="eastAsia"/>
            <w:b/>
            <w:color w:val="0000CC"/>
            <w:highlight w:val="yellow"/>
            <w:lang w:eastAsia="ko-KR"/>
          </w:rPr>
          <w:delText>Billy Verso, DecaWave, billy.verso@decawave.com</w:delText>
        </w:r>
        <w:r w:rsidR="00013FFC" w:rsidDel="00285B8A">
          <w:rPr>
            <w:b/>
            <w:color w:val="0000CC"/>
            <w:highlight w:val="yellow"/>
            <w:lang w:eastAsia="ko-KR"/>
          </w:rPr>
          <w:delText>”</w:delText>
        </w:r>
        <w:r w:rsidRPr="00AB7E23" w:rsidDel="00285B8A">
          <w:rPr>
            <w:rFonts w:hint="eastAsia"/>
            <w:b/>
            <w:highlight w:val="yellow"/>
            <w:lang w:eastAsia="ko-KR"/>
          </w:rPr>
          <w:delText>&gt;</w:delText>
        </w:r>
      </w:del>
    </w:p>
    <w:p w:rsidR="004F5236" w:rsidRPr="004F5236" w:rsidDel="00285B8A" w:rsidRDefault="004F5236" w:rsidP="004F5236">
      <w:pPr>
        <w:rPr>
          <w:del w:id="1552" w:author="BJ Kwak" w:date="2014-01-16T17:10:00Z"/>
          <w:color w:val="0000FF"/>
          <w:lang w:val="en-US" w:eastAsia="ko-KR"/>
        </w:rPr>
      </w:pPr>
      <w:del w:id="1553" w:author="BJ Kwak" w:date="2014-01-16T17:10:00Z">
        <w:r w:rsidRPr="004F5236" w:rsidDel="00285B8A">
          <w:rPr>
            <w:color w:val="0000FF"/>
            <w:lang w:val="en-US"/>
          </w:rPr>
          <w:delTex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delText>
        </w:r>
      </w:del>
    </w:p>
    <w:p w:rsidR="004F5236" w:rsidRPr="00AB7E23" w:rsidDel="00285B8A" w:rsidRDefault="004F5236" w:rsidP="004F5236">
      <w:pPr>
        <w:rPr>
          <w:del w:id="1554" w:author="BJ Kwak" w:date="2014-01-16T17:10:00Z"/>
          <w:b/>
          <w:lang w:eastAsia="ko-KR"/>
        </w:rPr>
      </w:pPr>
      <w:del w:id="1555" w:author="BJ Kwak" w:date="2014-01-16T17:10:00Z">
        <w:r w:rsidRPr="00AB7E23" w:rsidDel="00285B8A">
          <w:rPr>
            <w:rFonts w:hint="eastAsia"/>
            <w:b/>
            <w:highlight w:val="yellow"/>
            <w:lang w:eastAsia="ko-KR"/>
          </w:rPr>
          <w:delText>&lt;/Billy&gt;</w:delText>
        </w:r>
      </w:del>
    </w:p>
    <w:p w:rsidR="004F5236" w:rsidDel="00151BB0" w:rsidRDefault="004F5236" w:rsidP="004B406A">
      <w:pPr>
        <w:rPr>
          <w:del w:id="1556" w:author="BJ Kwak" w:date="2014-01-17T15:28:00Z"/>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Heading2"/>
      </w:pPr>
      <w:bookmarkStart w:id="1557" w:name="_Toc377674788"/>
      <w:r>
        <w:rPr>
          <w:rFonts w:hint="eastAsia"/>
        </w:rPr>
        <w:t>MPDU structure</w:t>
      </w:r>
      <w:bookmarkEnd w:id="1557"/>
    </w:p>
    <w:p w:rsidR="00770469" w:rsidRDefault="00770469" w:rsidP="004B406A">
      <w:pPr>
        <w:rPr>
          <w:lang w:eastAsia="ko-KR"/>
        </w:rPr>
      </w:pPr>
    </w:p>
    <w:p w:rsidR="00A620C0" w:rsidRPr="00667FAD" w:rsidDel="00285B8A" w:rsidRDefault="00A620C0" w:rsidP="00A620C0">
      <w:pPr>
        <w:rPr>
          <w:del w:id="1558" w:author="BJ Kwak" w:date="2014-01-16T17:11:00Z"/>
          <w:i/>
          <w:color w:val="FF0000"/>
          <w:lang w:eastAsia="ko-KR"/>
        </w:rPr>
      </w:pPr>
      <w:del w:id="1559"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68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A26F33" w:rsidRPr="00AF30C1" w:rsidDel="00285B8A" w:rsidRDefault="001A147B" w:rsidP="004B406A">
      <w:pPr>
        <w:rPr>
          <w:del w:id="1560" w:author="BJ Kwak" w:date="2014-01-16T17:11:00Z"/>
          <w:b/>
          <w:lang w:eastAsia="ko-KR"/>
        </w:rPr>
      </w:pPr>
      <w:del w:id="1561" w:author="BJ Kwak" w:date="2014-01-16T17:11:00Z">
        <w:r w:rsidRPr="00AF30C1" w:rsidDel="00285B8A">
          <w:rPr>
            <w:rFonts w:hint="eastAsia"/>
            <w:b/>
            <w:highlight w:val="yellow"/>
            <w:lang w:eastAsia="ko-KR"/>
          </w:rPr>
          <w:delText>&lt;</w:delText>
        </w:r>
        <w:r w:rsidR="00A26F33" w:rsidRPr="00AF30C1" w:rsidDel="00285B8A">
          <w:rPr>
            <w:rFonts w:hint="eastAsia"/>
            <w:b/>
            <w:highlight w:val="yellow"/>
            <w:lang w:eastAsia="ko-KR"/>
          </w:rPr>
          <w:delText>368r</w:delText>
        </w:r>
        <w:r w:rsidR="00BA3CE8" w:rsidDel="00285B8A">
          <w:rPr>
            <w:rFonts w:hint="eastAsia"/>
            <w:b/>
            <w:highlight w:val="yellow"/>
            <w:lang w:eastAsia="ko-KR"/>
          </w:rPr>
          <w:delText>2</w:delText>
        </w:r>
        <w:r w:rsidR="001D2DE7" w:rsidDel="00285B8A">
          <w:rPr>
            <w:rFonts w:hint="eastAsia"/>
            <w:b/>
            <w:highlight w:val="yellow"/>
            <w:lang w:eastAsia="ko-KR"/>
          </w:rPr>
          <w:delText xml:space="preserve"> name=</w:delText>
        </w:r>
        <w:r w:rsidR="001D2DE7" w:rsidDel="00285B8A">
          <w:rPr>
            <w:b/>
            <w:highlight w:val="yellow"/>
            <w:lang w:eastAsia="ko-KR"/>
          </w:rPr>
          <w:delText>”</w:delText>
        </w:r>
        <w:r w:rsidR="001D2DE7" w:rsidDel="00285B8A">
          <w:rPr>
            <w:rFonts w:hint="eastAsia"/>
            <w:b/>
            <w:highlight w:val="yellow"/>
            <w:lang w:eastAsia="ko-KR"/>
          </w:rPr>
          <w:delText>SS Joo, ETRI, ssjoo@etri.re.kr</w:delText>
        </w:r>
        <w:r w:rsidR="001D2DE7" w:rsidDel="00285B8A">
          <w:rPr>
            <w:b/>
            <w:highlight w:val="yellow"/>
            <w:lang w:eastAsia="ko-KR"/>
          </w:rPr>
          <w:delText>”</w:delText>
        </w:r>
        <w:r w:rsidR="00160E86" w:rsidDel="00285B8A">
          <w:rPr>
            <w:rFonts w:hint="eastAsia"/>
            <w:b/>
            <w:highlight w:val="yellow"/>
            <w:lang w:eastAsia="ko-KR"/>
          </w:rPr>
          <w:delText>&gt;</w:delText>
        </w:r>
      </w:del>
    </w:p>
    <w:p w:rsidR="00BA3CE8" w:rsidRPr="00C12011" w:rsidDel="00285B8A" w:rsidRDefault="00BA3CE8" w:rsidP="00BA3CE8">
      <w:pPr>
        <w:tabs>
          <w:tab w:val="num" w:pos="720"/>
        </w:tabs>
        <w:jc w:val="both"/>
        <w:rPr>
          <w:del w:id="1562" w:author="BJ Kwak" w:date="2014-01-16T17:11:00Z"/>
          <w:lang w:val="en-US" w:eastAsia="ko-KR"/>
        </w:rPr>
      </w:pPr>
      <w:del w:id="1563" w:author="BJ Kwak" w:date="2014-01-16T17:11:00Z">
        <w:r w:rsidRPr="00C12011" w:rsidDel="00285B8A">
          <w:rPr>
            <w:rFonts w:hint="eastAsia"/>
            <w:lang w:val="en-US" w:eastAsia="ko-KR"/>
          </w:rPr>
          <w:delText xml:space="preserve">The MPDU consist of MAC frame header, MAC frame information, MAC frame payload, and MAC frame tail. The MAC frame header contains frame control, peer network identifier, peer device </w:delText>
        </w:r>
        <w:r w:rsidRPr="00C12011" w:rsidDel="00285B8A">
          <w:rPr>
            <w:rFonts w:hint="eastAsia"/>
            <w:lang w:val="en-US" w:eastAsia="ko-KR"/>
          </w:rPr>
          <w:lastRenderedPageBreak/>
          <w:delText xml:space="preserve">addressing fields, and peer network authenticator. The MAC frame information contains peer network information elements. </w:delText>
        </w:r>
      </w:del>
    </w:p>
    <w:p w:rsidR="00BA3CE8" w:rsidRPr="00C12011" w:rsidDel="00285B8A" w:rsidRDefault="00BA3CE8" w:rsidP="00BA3CE8">
      <w:pPr>
        <w:tabs>
          <w:tab w:val="num" w:pos="720"/>
        </w:tabs>
        <w:jc w:val="both"/>
        <w:rPr>
          <w:del w:id="1564" w:author="BJ Kwak" w:date="2014-01-16T17:11:00Z"/>
          <w:lang w:val="en-US" w:eastAsia="ko-KR"/>
        </w:rPr>
      </w:pPr>
    </w:p>
    <w:p w:rsidR="00BA3CE8" w:rsidRPr="00C12011" w:rsidDel="00285B8A" w:rsidRDefault="00BA3CE8" w:rsidP="00BA3CE8">
      <w:pPr>
        <w:tabs>
          <w:tab w:val="num" w:pos="720"/>
        </w:tabs>
        <w:jc w:val="both"/>
        <w:rPr>
          <w:del w:id="1565" w:author="BJ Kwak" w:date="2014-01-16T17:11:00Z"/>
          <w:lang w:val="en-US" w:eastAsia="ko-KR"/>
        </w:rPr>
      </w:pPr>
      <w:del w:id="1566" w:author="BJ Kwak" w:date="2014-01-16T17:11:00Z">
        <w:r w:rsidRPr="00C12011" w:rsidDel="00285B8A">
          <w:rPr>
            <w:lang w:val="en-US" w:eastAsia="ko-KR"/>
          </w:rPr>
          <w:delText>T</w:delText>
        </w:r>
        <w:r w:rsidRPr="00C12011" w:rsidDel="00285B8A">
          <w:rPr>
            <w:rFonts w:hint="eastAsia"/>
            <w:lang w:val="en-US" w:eastAsia="ko-KR"/>
          </w:rPr>
          <w:delText>he peer network identifier consists of service class of peer network, peer group service profile identifier, and local peer network identifier.</w:delText>
        </w:r>
      </w:del>
    </w:p>
    <w:p w:rsidR="00BA3CE8" w:rsidRPr="00C12011" w:rsidDel="00285B8A" w:rsidRDefault="00BA3CE8" w:rsidP="00BA3CE8">
      <w:pPr>
        <w:rPr>
          <w:del w:id="1567" w:author="BJ Kwak" w:date="2014-01-16T17:11:00Z"/>
          <w:lang w:val="en-US" w:eastAsia="ko-KR"/>
        </w:rPr>
      </w:pPr>
    </w:p>
    <w:p w:rsidR="00BA3CE8" w:rsidRPr="00C12011" w:rsidDel="00285B8A" w:rsidRDefault="004257FF" w:rsidP="00BA3CE8">
      <w:pPr>
        <w:jc w:val="center"/>
        <w:rPr>
          <w:del w:id="1568" w:author="BJ Kwak" w:date="2014-01-16T17:11:00Z"/>
          <w:lang w:val="en-US" w:eastAsia="ko-KR"/>
        </w:rPr>
      </w:pPr>
      <w:del w:id="1569" w:author="BJ Kwak" w:date="2014-01-16T17:11:00Z">
        <w:r>
          <w:rPr>
            <w:noProof/>
            <w:lang w:val="en-US" w:eastAsia="ko-KR"/>
          </w:rPr>
          <w:drawing>
            <wp:inline distT="0" distB="0" distL="0" distR="0">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836239" cy="1093671"/>
                      </a:xfrm>
                      <a:prstGeom prst="rect">
                        <a:avLst/>
                      </a:prstGeom>
                    </pic:spPr>
                  </pic:pic>
                </a:graphicData>
              </a:graphic>
            </wp:inline>
          </w:drawing>
        </w:r>
      </w:del>
    </w:p>
    <w:p w:rsidR="00BA3CE8" w:rsidRPr="00C12011" w:rsidDel="00285B8A" w:rsidRDefault="00BA3CE8" w:rsidP="00BA3CE8">
      <w:pPr>
        <w:jc w:val="center"/>
        <w:rPr>
          <w:del w:id="1570" w:author="BJ Kwak" w:date="2014-01-16T17:11:00Z"/>
          <w:lang w:val="en-US" w:eastAsia="ko-KR"/>
        </w:rPr>
      </w:pPr>
      <w:del w:id="1571" w:author="BJ Kwak" w:date="2014-01-16T17:11:00Z">
        <w:r w:rsidRPr="00C12011" w:rsidDel="00285B8A">
          <w:rPr>
            <w:rFonts w:hint="eastAsia"/>
            <w:lang w:val="en-US" w:eastAsia="ko-KR"/>
          </w:rPr>
          <w:delText>Figure 5.1- Structure of MAC frame MPDU</w:delText>
        </w:r>
      </w:del>
    </w:p>
    <w:p w:rsidR="001A147B" w:rsidDel="00285B8A" w:rsidRDefault="00BA3CE8" w:rsidP="004B406A">
      <w:pPr>
        <w:rPr>
          <w:del w:id="1572" w:author="BJ Kwak" w:date="2014-01-16T17:11:00Z"/>
          <w:b/>
          <w:lang w:eastAsia="ko-KR"/>
        </w:rPr>
      </w:pPr>
      <w:del w:id="1573" w:author="BJ Kwak" w:date="2014-01-16T17:11:00Z">
        <w:r w:rsidDel="00285B8A">
          <w:rPr>
            <w:rFonts w:hint="eastAsia"/>
            <w:b/>
            <w:highlight w:val="yellow"/>
            <w:lang w:eastAsia="ko-KR"/>
          </w:rPr>
          <w:delText>&lt;/368r2</w:delText>
        </w:r>
        <w:r w:rsidR="001A147B" w:rsidRPr="00AF30C1" w:rsidDel="00285B8A">
          <w:rPr>
            <w:rFonts w:hint="eastAsia"/>
            <w:b/>
            <w:highlight w:val="yellow"/>
            <w:lang w:eastAsia="ko-KR"/>
          </w:rPr>
          <w:delText>&gt;</w:delText>
        </w:r>
      </w:del>
    </w:p>
    <w:p w:rsidR="00AF30C1" w:rsidDel="00285B8A" w:rsidRDefault="00AF30C1" w:rsidP="004B406A">
      <w:pPr>
        <w:rPr>
          <w:del w:id="1574" w:author="BJ Kwak" w:date="2014-01-16T17:11:00Z"/>
          <w:b/>
          <w:lang w:eastAsia="ko-KR"/>
        </w:rPr>
      </w:pPr>
    </w:p>
    <w:p w:rsidR="001A147B" w:rsidDel="00285B8A" w:rsidRDefault="001A147B" w:rsidP="004B406A">
      <w:pPr>
        <w:rPr>
          <w:del w:id="1575" w:author="BJ Kwak" w:date="2014-01-16T17:11:00Z"/>
          <w:lang w:eastAsia="ko-KR"/>
        </w:rPr>
      </w:pPr>
    </w:p>
    <w:p w:rsidR="00A620C0" w:rsidRPr="00667FAD" w:rsidDel="00285B8A" w:rsidRDefault="00A620C0" w:rsidP="00A620C0">
      <w:pPr>
        <w:rPr>
          <w:del w:id="1576" w:author="BJ Kwak" w:date="2014-01-16T17:11:00Z"/>
          <w:i/>
          <w:color w:val="FF0000"/>
          <w:lang w:eastAsia="ko-KR"/>
        </w:rPr>
      </w:pPr>
      <w:del w:id="1577" w:author="BJ Kwak" w:date="2014-01-16T17:11:00Z">
        <w:r w:rsidRPr="00667FAD" w:rsidDel="00285B8A">
          <w:rPr>
            <w:rFonts w:hint="eastAsia"/>
            <w:i/>
            <w:color w:val="FF0000"/>
            <w:lang w:eastAsia="ko-KR"/>
          </w:rPr>
          <w:delText>Editor</w:delText>
        </w:r>
        <w:r w:rsidRPr="00667FAD" w:rsidDel="00285B8A">
          <w:rPr>
            <w:i/>
            <w:color w:val="FF0000"/>
            <w:lang w:eastAsia="ko-KR"/>
          </w:rPr>
          <w:delText>’</w:delText>
        </w:r>
        <w:r w:rsidRPr="00667FAD" w:rsidDel="00285B8A">
          <w:rPr>
            <w:rFonts w:hint="eastAsia"/>
            <w:i/>
            <w:color w:val="FF0000"/>
            <w:lang w:eastAsia="ko-KR"/>
          </w:rPr>
          <w:delText>s note: The f</w:delText>
        </w:r>
        <w:r w:rsidDel="00285B8A">
          <w:rPr>
            <w:rFonts w:hint="eastAsia"/>
            <w:i/>
            <w:color w:val="FF0000"/>
            <w:lang w:eastAsia="ko-KR"/>
          </w:rPr>
          <w:delText>ollowing text enclosed by &lt;380r2</w:delText>
        </w:r>
        <w:r w:rsidRPr="00667FAD" w:rsidDel="00285B8A">
          <w:rPr>
            <w:rFonts w:hint="eastAsia"/>
            <w:i/>
            <w:color w:val="FF0000"/>
            <w:lang w:eastAsia="ko-KR"/>
          </w:rPr>
          <w:delText>&gt;</w:delText>
        </w:r>
        <w:r w:rsidDel="00285B8A">
          <w:rPr>
            <w:rFonts w:hint="eastAsia"/>
            <w:i/>
            <w:color w:val="FF0000"/>
            <w:lang w:eastAsia="ko-KR"/>
          </w:rPr>
          <w:delText xml:space="preserve"> is proposal specific and </w:delText>
        </w:r>
        <w:r w:rsidRPr="00667FAD" w:rsidDel="00285B8A">
          <w:rPr>
            <w:rFonts w:hint="eastAsia"/>
            <w:i/>
            <w:color w:val="FF0000"/>
            <w:lang w:eastAsia="ko-KR"/>
          </w:rPr>
          <w:delText>will be deleted</w:delText>
        </w:r>
        <w:r w:rsidDel="00285B8A">
          <w:rPr>
            <w:rFonts w:hint="eastAsia"/>
            <w:i/>
            <w:color w:val="FF0000"/>
            <w:lang w:eastAsia="ko-KR"/>
          </w:rPr>
          <w:delText>.</w:delText>
        </w:r>
      </w:del>
    </w:p>
    <w:p w:rsidR="00290A01" w:rsidRPr="00290A01" w:rsidDel="00285B8A" w:rsidRDefault="00290A01" w:rsidP="00D21E79">
      <w:pPr>
        <w:rPr>
          <w:del w:id="1578" w:author="BJ Kwak" w:date="2014-01-16T17:11:00Z"/>
          <w:b/>
          <w:color w:val="0000CC"/>
          <w:highlight w:val="yellow"/>
          <w:lang w:eastAsia="ko-KR"/>
        </w:rPr>
      </w:pPr>
      <w:del w:id="1579" w:author="BJ Kwak" w:date="2014-01-16T17:11:00Z">
        <w:r w:rsidDel="00285B8A">
          <w:rPr>
            <w:rFonts w:hint="eastAsia"/>
            <w:b/>
            <w:highlight w:val="yellow"/>
            <w:lang w:eastAsia="ko-KR"/>
          </w:rPr>
          <w:delText>&lt;</w:delText>
        </w:r>
        <w:r w:rsidR="00970507" w:rsidRPr="00A83BB0" w:rsidDel="00285B8A">
          <w:rPr>
            <w:rFonts w:hint="eastAsia"/>
            <w:b/>
            <w:highlight w:val="yellow"/>
            <w:lang w:eastAsia="ko-KR"/>
          </w:rPr>
          <w:delText>380r</w:delText>
        </w:r>
        <w:r w:rsidDel="00285B8A">
          <w:rPr>
            <w:rFonts w:hint="eastAsia"/>
            <w:b/>
            <w:highlight w:val="yellow"/>
            <w:lang w:eastAsia="ko-KR"/>
          </w:rPr>
          <w:delText>2</w:delText>
        </w:r>
        <w:r w:rsidR="00FC0BF5" w:rsidDel="00285B8A">
          <w:rPr>
            <w:rFonts w:hint="eastAsia"/>
            <w:b/>
            <w:color w:val="0000CC"/>
            <w:szCs w:val="22"/>
            <w:highlight w:val="yellow"/>
            <w:lang w:eastAsia="ko-KR"/>
          </w:rPr>
          <w:delText xml:space="preserve"> name=</w:delText>
        </w:r>
        <w:r w:rsidR="00FC0BF5" w:rsidDel="00285B8A">
          <w:rPr>
            <w:b/>
            <w:color w:val="0000CC"/>
            <w:szCs w:val="22"/>
            <w:highlight w:val="yellow"/>
            <w:lang w:eastAsia="ko-KR"/>
          </w:rPr>
          <w:delText>”</w:delText>
        </w:r>
        <w:r w:rsidR="00FC0BF5" w:rsidDel="00285B8A">
          <w:rPr>
            <w:rFonts w:hint="eastAsia"/>
            <w:b/>
            <w:color w:val="0000CC"/>
            <w:szCs w:val="22"/>
            <w:highlight w:val="yellow"/>
            <w:lang w:eastAsia="ko-KR"/>
          </w:rPr>
          <w:delText>Qing Li, InterDigital, Qing.Li@InterDigital.com</w:delText>
        </w:r>
        <w:r w:rsidR="00FC0BF5" w:rsidDel="00285B8A">
          <w:rPr>
            <w:b/>
            <w:color w:val="0000CC"/>
            <w:szCs w:val="22"/>
            <w:highlight w:val="yellow"/>
            <w:lang w:eastAsia="ko-KR"/>
          </w:rPr>
          <w:delText>”</w:delText>
        </w:r>
        <w:r w:rsidDel="00285B8A">
          <w:rPr>
            <w:rFonts w:hint="eastAsia"/>
            <w:b/>
            <w:highlight w:val="yellow"/>
            <w:lang w:eastAsia="ko-KR"/>
          </w:rPr>
          <w:delText>&gt;</w:delText>
        </w:r>
      </w:del>
    </w:p>
    <w:p w:rsidR="00290A01" w:rsidRPr="00C12011" w:rsidDel="00285B8A" w:rsidRDefault="00290A01" w:rsidP="00290A01">
      <w:pPr>
        <w:rPr>
          <w:del w:id="1580" w:author="BJ Kwak" w:date="2014-01-16T17:11:00Z"/>
          <w:rFonts w:ascii="Arial" w:hAnsi="Arial" w:cs="Arial"/>
          <w:b/>
          <w:lang w:eastAsia="ko-KR"/>
        </w:rPr>
      </w:pPr>
      <w:del w:id="1581" w:author="BJ Kwak" w:date="2014-01-16T17:11:00Z">
        <w:r w:rsidRPr="00C12011" w:rsidDel="00285B8A">
          <w:rPr>
            <w:rFonts w:ascii="Arial" w:hAnsi="Arial" w:cs="Arial"/>
            <w:b/>
            <w:lang w:eastAsia="ko-KR"/>
          </w:rPr>
          <w:delText>General MAC Frame:</w:delText>
        </w:r>
      </w:del>
    </w:p>
    <w:p w:rsidR="00290A01" w:rsidRPr="00290A01" w:rsidDel="00285B8A" w:rsidRDefault="00290A01" w:rsidP="00290A01">
      <w:pPr>
        <w:rPr>
          <w:del w:id="1582" w:author="BJ Kwak" w:date="2014-01-16T17:11:00Z"/>
          <w:rFonts w:ascii="Arial" w:hAnsi="Arial" w:cs="Arial"/>
          <w:b/>
          <w:color w:val="0000CC"/>
          <w:lang w:eastAsia="ko-KR"/>
        </w:rPr>
      </w:pPr>
    </w:p>
    <w:p w:rsidR="00290A01" w:rsidRPr="00C12011" w:rsidDel="00285B8A" w:rsidRDefault="00290A01" w:rsidP="00290A01">
      <w:pPr>
        <w:rPr>
          <w:del w:id="1583" w:author="BJ Kwak" w:date="2014-01-16T17:11:00Z"/>
          <w:szCs w:val="24"/>
          <w:lang w:eastAsia="ko-KR"/>
        </w:rPr>
      </w:pPr>
      <w:del w:id="1584" w:author="BJ Kwak" w:date="2014-01-16T17:11:00Z">
        <w:r w:rsidRPr="00C12011" w:rsidDel="00285B8A">
          <w:object w:dxaOrig="13243" w:dyaOrig="6385">
            <v:shape id="_x0000_i1052" type="#_x0000_t75" style="width:467pt;height:224pt" o:ole="">
              <v:imagedata r:id="rId99" o:title=""/>
            </v:shape>
            <o:OLEObject Type="Embed" ProgID="Visio.Drawing.11" ShapeID="_x0000_i1052" DrawAspect="Content" ObjectID="_1451946315" r:id="rId100"/>
          </w:object>
        </w:r>
        <w:r w:rsidRPr="00C12011" w:rsidDel="00285B8A">
          <w:rPr>
            <w:b/>
            <w:szCs w:val="24"/>
            <w:lang w:eastAsia="ko-KR"/>
          </w:rPr>
          <w:delText>Frame Type and Subtype</w:delText>
        </w:r>
        <w:r w:rsidRPr="00C12011" w:rsidDel="00285B8A">
          <w:rPr>
            <w:szCs w:val="24"/>
            <w:lang w:eastAsia="ko-KR"/>
          </w:rPr>
          <w:delText xml:space="preserve"> fields together indicate the type of a frame, i.e., the function of a frame.</w:delText>
        </w:r>
      </w:del>
    </w:p>
    <w:p w:rsidR="00290A01" w:rsidRPr="00C12011" w:rsidDel="00285B8A" w:rsidRDefault="00290A01" w:rsidP="00290A01">
      <w:pPr>
        <w:rPr>
          <w:del w:id="1585" w:author="BJ Kwak" w:date="2014-01-16T17:11:00Z"/>
          <w:szCs w:val="24"/>
          <w:lang w:eastAsia="ko-KR"/>
        </w:rPr>
      </w:pPr>
      <w:del w:id="1586" w:author="BJ Kwak" w:date="2014-01-16T17:11:00Z">
        <w:r w:rsidRPr="00C12011" w:rsidDel="00285B8A">
          <w:rPr>
            <w:b/>
            <w:szCs w:val="24"/>
            <w:lang w:eastAsia="ko-KR"/>
          </w:rPr>
          <w:delText>Required ACK Type</w:delText>
        </w:r>
        <w:r w:rsidRPr="00C12011" w:rsidDel="00285B8A">
          <w:rPr>
            <w:szCs w:val="24"/>
            <w:lang w:eastAsia="ko-KR"/>
          </w:rPr>
          <w:delText xml:space="preserve"> field in frame control specifies what type of acknowledge frame is expected. For example, no ACK or aggregated ACK.</w:delText>
        </w:r>
      </w:del>
    </w:p>
    <w:p w:rsidR="00290A01" w:rsidRPr="00C12011" w:rsidDel="00285B8A" w:rsidRDefault="00290A01" w:rsidP="00290A01">
      <w:pPr>
        <w:rPr>
          <w:del w:id="1587" w:author="BJ Kwak" w:date="2014-01-16T17:11:00Z"/>
          <w:szCs w:val="24"/>
          <w:lang w:eastAsia="ko-KR"/>
        </w:rPr>
      </w:pPr>
      <w:del w:id="1588" w:author="BJ Kwak" w:date="2014-01-16T17:11:00Z">
        <w:r w:rsidRPr="00C12011" w:rsidDel="00285B8A">
          <w:rPr>
            <w:b/>
            <w:szCs w:val="24"/>
            <w:lang w:eastAsia="ko-KR"/>
          </w:rPr>
          <w:delText>Addressing</w:delText>
        </w:r>
        <w:r w:rsidRPr="00C12011" w:rsidDel="00285B8A">
          <w:rPr>
            <w:szCs w:val="24"/>
            <w:lang w:eastAsia="ko-KR"/>
          </w:rPr>
          <w:delText xml:space="preserve"> field Indication field indicates the presence of the transmitting hop address and receiving hop address in the addressing fields. </w:delText>
        </w:r>
      </w:del>
    </w:p>
    <w:p w:rsidR="00290A01" w:rsidRPr="00C12011" w:rsidDel="00285B8A" w:rsidRDefault="00290A01" w:rsidP="00290A01">
      <w:pPr>
        <w:rPr>
          <w:del w:id="1589" w:author="BJ Kwak" w:date="2014-01-16T17:11:00Z"/>
          <w:szCs w:val="24"/>
          <w:lang w:eastAsia="ko-KR"/>
        </w:rPr>
      </w:pPr>
      <w:del w:id="1590" w:author="BJ Kwak" w:date="2014-01-16T17:11:00Z">
        <w:r w:rsidRPr="00C12011" w:rsidDel="00285B8A">
          <w:rPr>
            <w:szCs w:val="24"/>
            <w:lang w:eastAsia="ko-KR"/>
          </w:rPr>
          <w:delText>Addressing fields consist of the following addresses: source address, destination address, transmitting hop address and receiving hop address. Transmitting hop address and receiving hop address are optional.</w:delText>
        </w:r>
      </w:del>
    </w:p>
    <w:p w:rsidR="00290A01" w:rsidRPr="00C12011" w:rsidDel="00285B8A" w:rsidRDefault="00290A01" w:rsidP="00290A01">
      <w:pPr>
        <w:rPr>
          <w:del w:id="1591" w:author="BJ Kwak" w:date="2014-01-16T17:11:00Z"/>
          <w:szCs w:val="24"/>
          <w:lang w:eastAsia="ko-KR"/>
        </w:rPr>
      </w:pPr>
      <w:del w:id="1592" w:author="BJ Kwak" w:date="2014-01-16T17:11:00Z">
        <w:r w:rsidRPr="00C12011" w:rsidDel="00285B8A">
          <w:rPr>
            <w:b/>
            <w:szCs w:val="24"/>
            <w:lang w:eastAsia="ko-KR"/>
          </w:rPr>
          <w:delText>P2PNW/APP ID</w:delText>
        </w:r>
        <w:r w:rsidRPr="00C12011" w:rsidDel="00285B8A">
          <w:rPr>
            <w:szCs w:val="24"/>
            <w:lang w:eastAsia="ko-KR"/>
          </w:rPr>
          <w:delText xml:space="preserve"> field shows the P2P network ID or application ID in the MHR. All the peers joining a P2PNW will have a locally unique P2PNW/APP ID. If P2PNW ID is not determined when a frame is sent, this field will carry application ID.</w:delText>
        </w:r>
      </w:del>
    </w:p>
    <w:p w:rsidR="00290A01" w:rsidRPr="00C12011" w:rsidDel="00285B8A" w:rsidRDefault="00290A01" w:rsidP="00290A01">
      <w:pPr>
        <w:rPr>
          <w:del w:id="1593" w:author="BJ Kwak" w:date="2014-01-16T17:11:00Z"/>
          <w:szCs w:val="24"/>
          <w:lang w:eastAsia="ko-KR"/>
        </w:rPr>
      </w:pPr>
      <w:del w:id="1594" w:author="BJ Kwak" w:date="2014-01-16T17:11:00Z">
        <w:r w:rsidRPr="00C12011" w:rsidDel="00285B8A">
          <w:rPr>
            <w:b/>
            <w:szCs w:val="24"/>
            <w:lang w:eastAsia="ko-KR"/>
          </w:rPr>
          <w:delText>Application Type</w:delText>
        </w:r>
        <w:r w:rsidRPr="00C12011" w:rsidDel="00285B8A">
          <w:rPr>
            <w:szCs w:val="24"/>
            <w:lang w:eastAsia="ko-KR"/>
          </w:rPr>
          <w:delText xml:space="preserve"> field indicates the application/service category, such as emergency service, social networking, smart office, etc.</w:delText>
        </w:r>
      </w:del>
    </w:p>
    <w:p w:rsidR="00290A01" w:rsidRPr="00C12011" w:rsidDel="00285B8A" w:rsidRDefault="00290A01" w:rsidP="00290A01">
      <w:pPr>
        <w:rPr>
          <w:del w:id="1595" w:author="BJ Kwak" w:date="2014-01-16T17:11:00Z"/>
          <w:b/>
          <w:lang w:eastAsia="ko-KR"/>
        </w:rPr>
      </w:pPr>
      <w:del w:id="1596" w:author="BJ Kwak" w:date="2014-01-16T17:11:00Z">
        <w:r w:rsidRPr="00C12011" w:rsidDel="00285B8A">
          <w:rPr>
            <w:b/>
            <w:szCs w:val="24"/>
            <w:lang w:eastAsia="ko-KR"/>
          </w:rPr>
          <w:delText>Hopper Indication</w:delText>
        </w:r>
        <w:r w:rsidRPr="00C12011" w:rsidDel="00285B8A">
          <w:rPr>
            <w:szCs w:val="24"/>
            <w:lang w:eastAsia="ko-KR"/>
          </w:rPr>
          <w:delText xml:space="preserve"> is used to indicate if the frame sender is willing to relay other frames for the multi-hop discovery.</w:delText>
        </w:r>
      </w:del>
    </w:p>
    <w:p w:rsidR="00290A01" w:rsidRPr="00A83BB0" w:rsidDel="00285B8A" w:rsidRDefault="00290A01" w:rsidP="00D21E79">
      <w:pPr>
        <w:rPr>
          <w:del w:id="1597" w:author="BJ Kwak" w:date="2014-01-16T17:11:00Z"/>
          <w:b/>
          <w:lang w:eastAsia="ko-KR"/>
        </w:rPr>
      </w:pPr>
      <w:del w:id="1598" w:author="BJ Kwak" w:date="2014-01-16T17:11:00Z">
        <w:r w:rsidDel="00285B8A">
          <w:rPr>
            <w:rFonts w:hint="eastAsia"/>
            <w:b/>
            <w:highlight w:val="yellow"/>
            <w:lang w:eastAsia="ko-KR"/>
          </w:rPr>
          <w:lastRenderedPageBreak/>
          <w:delText>&lt;/380r2&gt;</w:delText>
        </w:r>
      </w:del>
    </w:p>
    <w:p w:rsidR="004451E1" w:rsidDel="008078AA" w:rsidRDefault="004451E1" w:rsidP="00D21E79">
      <w:pPr>
        <w:rPr>
          <w:del w:id="1599" w:author="BJ Kwak" w:date="2014-01-17T15:40:00Z"/>
          <w:lang w:eastAsia="ko-KR"/>
        </w:rPr>
      </w:pPr>
    </w:p>
    <w:p w:rsidR="001606C1" w:rsidDel="008078AA" w:rsidRDefault="001606C1" w:rsidP="00D21E79">
      <w:pPr>
        <w:rPr>
          <w:del w:id="1600" w:author="BJ Kwak" w:date="2014-01-17T15:40:00Z"/>
          <w:b/>
          <w:highlight w:val="yellow"/>
          <w:lang w:eastAsia="ko-KR"/>
        </w:rPr>
      </w:pPr>
    </w:p>
    <w:p w:rsidR="00A620C0" w:rsidRPr="00667FAD" w:rsidDel="008078AA" w:rsidRDefault="00A620C0" w:rsidP="00A620C0">
      <w:pPr>
        <w:rPr>
          <w:del w:id="1601" w:author="BJ Kwak" w:date="2014-01-17T15:40:00Z"/>
          <w:i/>
          <w:color w:val="FF0000"/>
          <w:lang w:eastAsia="ko-KR"/>
        </w:rPr>
      </w:pPr>
      <w:del w:id="1602" w:author="BJ Kwak" w:date="2014-01-17T15:40:00Z">
        <w:r w:rsidRPr="00667FAD" w:rsidDel="008078AA">
          <w:rPr>
            <w:rFonts w:hint="eastAsia"/>
            <w:i/>
            <w:color w:val="FF0000"/>
            <w:lang w:eastAsia="ko-KR"/>
          </w:rPr>
          <w:delText>Editor</w:delText>
        </w:r>
        <w:r w:rsidRPr="00667FAD" w:rsidDel="008078AA">
          <w:rPr>
            <w:i/>
            <w:color w:val="FF0000"/>
            <w:lang w:eastAsia="ko-KR"/>
          </w:rPr>
          <w:delText>’</w:delText>
        </w:r>
        <w:r w:rsidRPr="00667FAD" w:rsidDel="008078AA">
          <w:rPr>
            <w:rFonts w:hint="eastAsia"/>
            <w:i/>
            <w:color w:val="FF0000"/>
            <w:lang w:eastAsia="ko-KR"/>
          </w:rPr>
          <w:delText>s note: The f</w:delText>
        </w:r>
        <w:r w:rsidDel="008078AA">
          <w:rPr>
            <w:rFonts w:hint="eastAsia"/>
            <w:i/>
            <w:color w:val="FF0000"/>
            <w:lang w:eastAsia="ko-KR"/>
          </w:rPr>
          <w:delText>ollowing text enclosed by &lt;388r0</w:delText>
        </w:r>
        <w:r w:rsidRPr="00667FAD" w:rsidDel="008078AA">
          <w:rPr>
            <w:rFonts w:hint="eastAsia"/>
            <w:i/>
            <w:color w:val="FF0000"/>
            <w:lang w:eastAsia="ko-KR"/>
          </w:rPr>
          <w:delText>&gt;</w:delText>
        </w:r>
        <w:r w:rsidDel="008078AA">
          <w:rPr>
            <w:rFonts w:hint="eastAsia"/>
            <w:i/>
            <w:color w:val="FF0000"/>
            <w:lang w:eastAsia="ko-KR"/>
          </w:rPr>
          <w:delText xml:space="preserve"> is proposal specific and </w:delText>
        </w:r>
        <w:r w:rsidRPr="00667FAD" w:rsidDel="008078AA">
          <w:rPr>
            <w:rFonts w:hint="eastAsia"/>
            <w:i/>
            <w:color w:val="FF0000"/>
            <w:lang w:eastAsia="ko-KR"/>
          </w:rPr>
          <w:delText>will be deleted</w:delText>
        </w:r>
        <w:r w:rsidDel="008078AA">
          <w:rPr>
            <w:rFonts w:hint="eastAsia"/>
            <w:i/>
            <w:color w:val="FF0000"/>
            <w:lang w:eastAsia="ko-KR"/>
          </w:rPr>
          <w:delText>.</w:delText>
        </w:r>
      </w:del>
    </w:p>
    <w:p w:rsidR="004451E1" w:rsidDel="008078AA" w:rsidRDefault="004451E1" w:rsidP="00D21E79">
      <w:pPr>
        <w:rPr>
          <w:del w:id="1603" w:author="BJ Kwak" w:date="2014-01-17T15:40:00Z"/>
          <w:b/>
          <w:lang w:eastAsia="ko-KR"/>
        </w:rPr>
      </w:pPr>
      <w:del w:id="1604" w:author="BJ Kwak" w:date="2014-01-17T15:40:00Z">
        <w:r w:rsidRPr="006375D8" w:rsidDel="008078AA">
          <w:rPr>
            <w:rFonts w:hint="eastAsia"/>
            <w:b/>
            <w:highlight w:val="yellow"/>
            <w:lang w:eastAsia="ko-KR"/>
          </w:rPr>
          <w:delText>&lt;388r0</w:delText>
        </w:r>
        <w:r w:rsidR="00C87713" w:rsidDel="008078AA">
          <w:rPr>
            <w:rFonts w:hint="eastAsia"/>
            <w:b/>
            <w:szCs w:val="22"/>
            <w:highlight w:val="yellow"/>
          </w:rPr>
          <w:delText xml:space="preserve"> name=</w:delText>
        </w:r>
        <w:r w:rsidR="00C87713" w:rsidDel="008078AA">
          <w:rPr>
            <w:b/>
            <w:szCs w:val="22"/>
            <w:highlight w:val="yellow"/>
          </w:rPr>
          <w:delText>”</w:delText>
        </w:r>
        <w:r w:rsidR="00C87713" w:rsidDel="008078AA">
          <w:rPr>
            <w:rFonts w:hint="eastAsia"/>
            <w:b/>
            <w:szCs w:val="22"/>
            <w:highlight w:val="yellow"/>
          </w:rPr>
          <w:delText xml:space="preserve">Sungrae Cho, </w:delText>
        </w:r>
        <w:r w:rsidR="001606C1" w:rsidRPr="001606C1" w:rsidDel="008078AA">
          <w:rPr>
            <w:rFonts w:hint="eastAsia"/>
            <w:b/>
            <w:szCs w:val="22"/>
            <w:highlight w:val="yellow"/>
          </w:rPr>
          <w:delText>srcho@cau.ac.kr</w:delText>
        </w:r>
        <w:r w:rsidR="00C87713" w:rsidDel="008078AA">
          <w:rPr>
            <w:b/>
            <w:szCs w:val="22"/>
            <w:highlight w:val="yellow"/>
          </w:rPr>
          <w:delText>”</w:delText>
        </w:r>
        <w:r w:rsidRPr="006375D8" w:rsidDel="008078AA">
          <w:rPr>
            <w:rFonts w:hint="eastAsia"/>
            <w:b/>
            <w:highlight w:val="yellow"/>
            <w:lang w:eastAsia="ko-KR"/>
          </w:rPr>
          <w:delText>&gt;</w:delText>
        </w:r>
      </w:del>
    </w:p>
    <w:p w:rsidR="004451E1" w:rsidDel="008078AA" w:rsidRDefault="004451E1" w:rsidP="009C5B01">
      <w:pPr>
        <w:pStyle w:val="Heading3"/>
        <w:rPr>
          <w:del w:id="1605" w:author="BJ Kwak" w:date="2014-01-17T15:40:00Z"/>
        </w:rPr>
      </w:pPr>
      <w:bookmarkStart w:id="1606" w:name="_Toc361024336"/>
      <w:bookmarkStart w:id="1607" w:name="_Toc377674789"/>
      <w:del w:id="1608" w:author="BJ Kwak" w:date="2014-01-17T15:40:00Z">
        <w:r w:rsidDel="008078AA">
          <w:delText>Packet Format</w:delText>
        </w:r>
        <w:bookmarkEnd w:id="1606"/>
        <w:bookmarkEnd w:id="1607"/>
      </w:del>
    </w:p>
    <w:p w:rsidR="004451E1" w:rsidDel="008078AA" w:rsidRDefault="004451E1" w:rsidP="004451E1">
      <w:pPr>
        <w:pStyle w:val="Heading1"/>
        <w:numPr>
          <w:ilvl w:val="0"/>
          <w:numId w:val="0"/>
        </w:numPr>
        <w:ind w:left="425"/>
        <w:jc w:val="center"/>
        <w:rPr>
          <w:del w:id="1609" w:author="BJ Kwak" w:date="2014-01-17T15:40:00Z"/>
          <w:rFonts w:ascii="Times New Roman" w:hAnsi="Times New Roman" w:cs="Times New Roman"/>
          <w:sz w:val="20"/>
        </w:rPr>
      </w:pPr>
      <w:bookmarkStart w:id="1610" w:name="_Toc361024337"/>
      <w:bookmarkStart w:id="1611" w:name="_Toc377674790"/>
      <w:del w:id="1612" w:author="BJ Kwak" w:date="2014-01-17T15:40:00Z">
        <w:r w:rsidDel="008078AA">
          <w:rPr>
            <w:rFonts w:ascii="Times New Roman" w:hAnsi="Times New Roman" w:cs="Times New Roman"/>
            <w:sz w:val="20"/>
          </w:rPr>
          <w:delText>Table 1. ACF (Advertisement Command Frame)</w:delText>
        </w:r>
        <w:bookmarkEnd w:id="1610"/>
        <w:bookmarkEnd w:id="1611"/>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613"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614" w:author="BJ Kwak" w:date="2014-01-17T15:40:00Z"/>
                <w:rFonts w:eastAsiaTheme="minorEastAsia"/>
                <w:kern w:val="2"/>
                <w:sz w:val="22"/>
                <w:szCs w:val="22"/>
                <w:lang w:eastAsia="ko-KR"/>
              </w:rPr>
            </w:pPr>
            <w:del w:id="1615"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616" w:author="BJ Kwak" w:date="2014-01-17T15:40:00Z"/>
                <w:rFonts w:eastAsiaTheme="minorEastAsia"/>
                <w:kern w:val="2"/>
                <w:sz w:val="22"/>
                <w:szCs w:val="22"/>
                <w:lang w:eastAsia="ko-KR"/>
              </w:rPr>
            </w:pPr>
            <w:del w:id="1617"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618" w:author="BJ Kwak" w:date="2014-01-17T15:40:00Z"/>
                <w:rFonts w:eastAsiaTheme="minorEastAsia"/>
                <w:kern w:val="2"/>
                <w:sz w:val="22"/>
                <w:szCs w:val="22"/>
                <w:lang w:eastAsia="ko-KR"/>
              </w:rPr>
            </w:pPr>
            <w:del w:id="1619"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62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1" w:author="BJ Kwak" w:date="2014-01-17T15:40:00Z"/>
                <w:rFonts w:eastAsia="바탕"/>
                <w:kern w:val="2"/>
                <w:sz w:val="22"/>
                <w:szCs w:val="22"/>
                <w:lang w:eastAsia="ko-KR"/>
              </w:rPr>
            </w:pPr>
            <w:del w:id="1622"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23" w:author="BJ Kwak" w:date="2014-01-17T15:40:00Z"/>
                <w:rFonts w:eastAsia="바탕"/>
                <w:kern w:val="2"/>
                <w:sz w:val="22"/>
                <w:szCs w:val="22"/>
                <w:lang w:eastAsia="ko-KR"/>
              </w:rPr>
            </w:pPr>
            <w:del w:id="162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25" w:author="BJ Kwak" w:date="2014-01-17T15:40:00Z"/>
                <w:rFonts w:eastAsiaTheme="minorEastAsia"/>
                <w:kern w:val="2"/>
                <w:sz w:val="22"/>
                <w:szCs w:val="22"/>
                <w:lang w:eastAsia="ko-KR"/>
              </w:rPr>
            </w:pPr>
            <w:del w:id="1626"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62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28" w:author="BJ Kwak" w:date="2014-01-17T15:40:00Z"/>
                <w:rFonts w:eastAsia="바탕"/>
                <w:kern w:val="2"/>
                <w:sz w:val="22"/>
                <w:szCs w:val="22"/>
                <w:lang w:eastAsia="ko-KR"/>
              </w:rPr>
            </w:pPr>
            <w:del w:id="1629"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0" w:author="BJ Kwak" w:date="2014-01-17T15:40:00Z"/>
                <w:rFonts w:eastAsia="바탕"/>
                <w:kern w:val="2"/>
                <w:sz w:val="22"/>
                <w:szCs w:val="22"/>
                <w:lang w:eastAsia="ko-KR"/>
              </w:rPr>
            </w:pPr>
            <w:del w:id="163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2" w:author="BJ Kwak" w:date="2014-01-17T15:40:00Z"/>
                <w:rFonts w:eastAsiaTheme="minorEastAsia"/>
                <w:kern w:val="2"/>
                <w:sz w:val="22"/>
                <w:szCs w:val="22"/>
                <w:lang w:eastAsia="ko-KR"/>
              </w:rPr>
            </w:pPr>
            <w:del w:id="1633"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60"/>
          <w:del w:id="163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35" w:author="BJ Kwak" w:date="2014-01-17T15:40:00Z"/>
                <w:rFonts w:eastAsia="바탕"/>
                <w:kern w:val="2"/>
                <w:sz w:val="22"/>
                <w:szCs w:val="22"/>
                <w:lang w:eastAsia="ko-KR"/>
              </w:rPr>
            </w:pPr>
            <w:del w:id="1636"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37" w:author="BJ Kwak" w:date="2014-01-17T15:40:00Z"/>
                <w:rFonts w:eastAsia="바탕"/>
                <w:kern w:val="2"/>
                <w:sz w:val="22"/>
                <w:szCs w:val="22"/>
                <w:lang w:eastAsia="ko-KR"/>
              </w:rPr>
            </w:pPr>
            <w:del w:id="163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39" w:author="BJ Kwak" w:date="2014-01-17T15:40:00Z"/>
                <w:rFonts w:eastAsiaTheme="minorEastAsia"/>
                <w:kern w:val="2"/>
                <w:sz w:val="22"/>
                <w:szCs w:val="22"/>
                <w:lang w:eastAsia="ko-KR"/>
              </w:rPr>
            </w:pPr>
            <w:del w:id="1640"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90"/>
          <w:del w:id="164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2" w:author="BJ Kwak" w:date="2014-01-17T15:40:00Z"/>
                <w:rFonts w:eastAsia="바탕"/>
                <w:kern w:val="2"/>
                <w:sz w:val="22"/>
                <w:szCs w:val="22"/>
                <w:lang w:eastAsia="ko-KR"/>
              </w:rPr>
            </w:pPr>
            <w:del w:id="1643"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44" w:author="BJ Kwak" w:date="2014-01-17T15:40:00Z"/>
                <w:rFonts w:eastAsia="바탕"/>
                <w:kern w:val="2"/>
                <w:sz w:val="22"/>
                <w:szCs w:val="22"/>
                <w:lang w:eastAsia="ko-KR"/>
              </w:rPr>
            </w:pPr>
            <w:del w:id="164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46" w:author="BJ Kwak" w:date="2014-01-17T15:40:00Z"/>
                <w:rFonts w:eastAsiaTheme="minorEastAsia"/>
                <w:kern w:val="2"/>
                <w:sz w:val="22"/>
                <w:szCs w:val="22"/>
                <w:lang w:eastAsia="ko-KR"/>
              </w:rPr>
            </w:pPr>
            <w:del w:id="1647"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83"/>
          <w:del w:id="164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49" w:author="BJ Kwak" w:date="2014-01-17T15:40:00Z"/>
                <w:rFonts w:eastAsia="바탕"/>
                <w:kern w:val="2"/>
                <w:sz w:val="22"/>
                <w:szCs w:val="22"/>
                <w:lang w:eastAsia="ko-KR"/>
              </w:rPr>
            </w:pPr>
            <w:del w:id="1650"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1" w:author="BJ Kwak" w:date="2014-01-17T15:40:00Z"/>
                <w:rFonts w:eastAsia="바탕"/>
                <w:kern w:val="2"/>
                <w:sz w:val="22"/>
                <w:szCs w:val="22"/>
                <w:lang w:eastAsia="ko-KR"/>
              </w:rPr>
            </w:pPr>
            <w:del w:id="165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53" w:author="BJ Kwak" w:date="2014-01-17T15:40:00Z"/>
                <w:rFonts w:eastAsiaTheme="minorEastAsia"/>
                <w:kern w:val="2"/>
                <w:sz w:val="22"/>
                <w:szCs w:val="22"/>
                <w:lang w:eastAsia="ko-KR"/>
              </w:rPr>
            </w:pPr>
            <w:del w:id="1654"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20"/>
          <w:del w:id="165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56" w:author="BJ Kwak" w:date="2014-01-17T15:40:00Z"/>
                <w:rFonts w:eastAsia="바탕"/>
                <w:kern w:val="2"/>
                <w:sz w:val="22"/>
                <w:szCs w:val="22"/>
                <w:lang w:eastAsia="ko-KR"/>
              </w:rPr>
            </w:pPr>
            <w:del w:id="1657"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58" w:author="BJ Kwak" w:date="2014-01-17T15:40:00Z"/>
                <w:rFonts w:eastAsia="바탕"/>
                <w:kern w:val="2"/>
                <w:sz w:val="22"/>
                <w:szCs w:val="22"/>
                <w:lang w:eastAsia="ko-KR"/>
              </w:rPr>
            </w:pPr>
            <w:del w:id="165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0" w:author="BJ Kwak" w:date="2014-01-17T15:40:00Z"/>
                <w:rFonts w:eastAsiaTheme="minorEastAsia"/>
                <w:kern w:val="2"/>
                <w:sz w:val="22"/>
                <w:szCs w:val="22"/>
                <w:lang w:eastAsia="ko-KR"/>
              </w:rPr>
            </w:pPr>
            <w:del w:id="1661"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23"/>
          <w:del w:id="166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63" w:author="BJ Kwak" w:date="2014-01-17T15:40:00Z"/>
                <w:rFonts w:eastAsia="바탕"/>
                <w:kern w:val="2"/>
                <w:sz w:val="22"/>
                <w:szCs w:val="22"/>
                <w:lang w:eastAsia="ko-KR"/>
              </w:rPr>
            </w:pPr>
            <w:del w:id="1664"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65" w:author="BJ Kwak" w:date="2014-01-17T15:40:00Z"/>
                <w:rFonts w:eastAsia="바탕"/>
                <w:kern w:val="2"/>
                <w:sz w:val="22"/>
                <w:szCs w:val="22"/>
                <w:lang w:eastAsia="ko-KR"/>
              </w:rPr>
            </w:pPr>
            <w:del w:id="166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67" w:author="BJ Kwak" w:date="2014-01-17T15:40:00Z"/>
                <w:rFonts w:eastAsiaTheme="minorEastAsia"/>
                <w:kern w:val="2"/>
                <w:sz w:val="22"/>
                <w:szCs w:val="22"/>
                <w:lang w:eastAsia="ko-KR"/>
              </w:rPr>
            </w:pPr>
            <w:del w:id="1668"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66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0" w:author="BJ Kwak" w:date="2014-01-17T15:40:00Z"/>
                <w:rFonts w:eastAsia="바탕"/>
                <w:kern w:val="2"/>
                <w:sz w:val="22"/>
                <w:szCs w:val="22"/>
                <w:lang w:eastAsia="ko-KR"/>
              </w:rPr>
            </w:pPr>
            <w:del w:id="1671"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2" w:author="BJ Kwak" w:date="2014-01-17T15:40:00Z"/>
                <w:rFonts w:eastAsia="바탕"/>
                <w:kern w:val="2"/>
                <w:sz w:val="22"/>
                <w:szCs w:val="22"/>
                <w:lang w:eastAsia="ko-KR"/>
              </w:rPr>
            </w:pPr>
            <w:del w:id="167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74" w:author="BJ Kwak" w:date="2014-01-17T15:40:00Z"/>
                <w:rFonts w:eastAsiaTheme="minorEastAsia"/>
                <w:kern w:val="2"/>
                <w:sz w:val="22"/>
                <w:szCs w:val="22"/>
                <w:lang w:eastAsia="ko-KR"/>
              </w:rPr>
            </w:pPr>
            <w:del w:id="1675"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240"/>
          <w:del w:id="167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77" w:author="BJ Kwak" w:date="2014-01-17T15:40:00Z"/>
                <w:rFonts w:eastAsia="바탕"/>
                <w:kern w:val="2"/>
                <w:sz w:val="22"/>
                <w:szCs w:val="22"/>
                <w:lang w:eastAsia="ko-KR"/>
              </w:rPr>
            </w:pPr>
            <w:del w:id="1678"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79" w:author="BJ Kwak" w:date="2014-01-17T15:40:00Z"/>
                <w:rFonts w:eastAsia="바탕"/>
                <w:kern w:val="2"/>
                <w:sz w:val="22"/>
                <w:szCs w:val="22"/>
                <w:lang w:eastAsia="ko-KR"/>
              </w:rPr>
            </w:pPr>
            <w:del w:id="168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1" w:author="BJ Kwak" w:date="2014-01-17T15:40:00Z"/>
                <w:rFonts w:eastAsiaTheme="minorEastAsia"/>
                <w:kern w:val="2"/>
                <w:sz w:val="22"/>
                <w:szCs w:val="22"/>
                <w:lang w:eastAsia="ko-KR"/>
              </w:rPr>
            </w:pPr>
            <w:del w:id="1682"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68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684" w:author="BJ Kwak" w:date="2014-01-17T15:40:00Z"/>
                <w:rFonts w:eastAsia="바탕"/>
                <w:kern w:val="2"/>
                <w:sz w:val="22"/>
                <w:szCs w:val="22"/>
                <w:lang w:eastAsia="ko-KR"/>
              </w:rPr>
            </w:pPr>
            <w:del w:id="1685"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686" w:author="BJ Kwak" w:date="2014-01-17T15:40:00Z"/>
                <w:rFonts w:eastAsia="바탕"/>
                <w:kern w:val="2"/>
                <w:sz w:val="22"/>
                <w:szCs w:val="22"/>
                <w:lang w:eastAsia="ko-KR"/>
              </w:rPr>
            </w:pPr>
            <w:del w:id="168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688" w:author="BJ Kwak" w:date="2014-01-17T15:40:00Z"/>
                <w:rFonts w:eastAsiaTheme="minorEastAsia"/>
                <w:kern w:val="2"/>
                <w:sz w:val="22"/>
                <w:szCs w:val="22"/>
                <w:lang w:eastAsia="ko-KR"/>
              </w:rPr>
            </w:pPr>
            <w:del w:id="1689"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50"/>
          <w:del w:id="1690"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691" w:author="BJ Kwak" w:date="2014-01-17T15:40:00Z"/>
                <w:rFonts w:eastAsia="바탕"/>
                <w:kern w:val="2"/>
                <w:sz w:val="22"/>
                <w:szCs w:val="22"/>
                <w:lang w:eastAsia="ko-KR"/>
              </w:rPr>
            </w:pPr>
            <w:del w:id="1692"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693" w:author="BJ Kwak" w:date="2014-01-17T15:40:00Z"/>
                <w:rFonts w:eastAsia="바탕"/>
                <w:kern w:val="2"/>
                <w:sz w:val="22"/>
                <w:szCs w:val="22"/>
                <w:lang w:eastAsia="ko-KR"/>
              </w:rPr>
            </w:pPr>
            <w:del w:id="169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695" w:author="BJ Kwak" w:date="2014-01-17T15:40:00Z"/>
                <w:rFonts w:eastAsiaTheme="minorEastAsia"/>
                <w:kern w:val="2"/>
                <w:sz w:val="22"/>
                <w:szCs w:val="22"/>
                <w:lang w:eastAsia="ko-KR"/>
              </w:rPr>
            </w:pPr>
            <w:del w:id="1696"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697" w:author="BJ Kwak" w:date="2014-01-17T15:40:00Z"/>
          <w:lang w:eastAsia="ko-KR"/>
        </w:rPr>
      </w:pPr>
    </w:p>
    <w:p w:rsidR="004451E1" w:rsidDel="008078AA" w:rsidRDefault="004451E1" w:rsidP="004451E1">
      <w:pPr>
        <w:pStyle w:val="Heading1"/>
        <w:numPr>
          <w:ilvl w:val="0"/>
          <w:numId w:val="0"/>
        </w:numPr>
        <w:ind w:left="425"/>
        <w:jc w:val="center"/>
        <w:rPr>
          <w:del w:id="1698" w:author="BJ Kwak" w:date="2014-01-17T15:40:00Z"/>
          <w:rFonts w:ascii="Times New Roman" w:hAnsi="Times New Roman" w:cs="Times New Roman"/>
          <w:sz w:val="20"/>
        </w:rPr>
      </w:pPr>
      <w:bookmarkStart w:id="1699" w:name="_Toc361024338"/>
      <w:bookmarkStart w:id="1700" w:name="_Toc377674791"/>
      <w:del w:id="1701" w:author="BJ Kwak" w:date="2014-01-17T15:40:00Z">
        <w:r w:rsidDel="008078AA">
          <w:rPr>
            <w:rFonts w:ascii="Times New Roman" w:hAnsi="Times New Roman" w:cs="Times New Roman"/>
            <w:sz w:val="20"/>
          </w:rPr>
          <w:delText>Table 2. ARCF (Advertisement Reply Command Frame)</w:delText>
        </w:r>
        <w:bookmarkEnd w:id="1699"/>
        <w:bookmarkEnd w:id="1700"/>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702"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703" w:author="BJ Kwak" w:date="2014-01-17T15:40:00Z"/>
                <w:rFonts w:eastAsiaTheme="minorEastAsia"/>
                <w:kern w:val="2"/>
                <w:sz w:val="22"/>
                <w:szCs w:val="22"/>
                <w:lang w:eastAsia="ko-KR"/>
              </w:rPr>
            </w:pPr>
            <w:del w:id="1704"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705" w:author="BJ Kwak" w:date="2014-01-17T15:40:00Z"/>
                <w:rFonts w:eastAsiaTheme="minorEastAsia"/>
                <w:kern w:val="2"/>
                <w:sz w:val="22"/>
                <w:szCs w:val="22"/>
                <w:lang w:eastAsia="ko-KR"/>
              </w:rPr>
            </w:pPr>
            <w:del w:id="1706"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707" w:author="BJ Kwak" w:date="2014-01-17T15:40:00Z"/>
                <w:rFonts w:eastAsiaTheme="minorEastAsia"/>
                <w:kern w:val="2"/>
                <w:sz w:val="22"/>
                <w:szCs w:val="22"/>
                <w:lang w:eastAsia="ko-KR"/>
              </w:rPr>
            </w:pPr>
            <w:del w:id="1708"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0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0" w:author="BJ Kwak" w:date="2014-01-17T15:40:00Z"/>
                <w:rFonts w:eastAsia="바탕"/>
                <w:kern w:val="2"/>
                <w:sz w:val="22"/>
                <w:szCs w:val="22"/>
                <w:lang w:eastAsia="ko-KR"/>
              </w:rPr>
            </w:pPr>
            <w:del w:id="1711"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2" w:author="BJ Kwak" w:date="2014-01-17T15:40:00Z"/>
                <w:rFonts w:eastAsia="바탕"/>
                <w:kern w:val="2"/>
                <w:sz w:val="22"/>
                <w:szCs w:val="22"/>
                <w:lang w:eastAsia="ko-KR"/>
              </w:rPr>
            </w:pPr>
            <w:del w:id="171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14" w:author="BJ Kwak" w:date="2014-01-17T15:40:00Z"/>
                <w:rFonts w:eastAsiaTheme="minorEastAsia"/>
                <w:kern w:val="2"/>
                <w:sz w:val="22"/>
                <w:szCs w:val="22"/>
                <w:lang w:eastAsia="ko-KR"/>
              </w:rPr>
            </w:pPr>
            <w:del w:id="1715"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71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17" w:author="BJ Kwak" w:date="2014-01-17T15:40:00Z"/>
                <w:rFonts w:eastAsia="바탕"/>
                <w:kern w:val="2"/>
                <w:sz w:val="22"/>
                <w:szCs w:val="22"/>
                <w:lang w:eastAsia="ko-KR"/>
              </w:rPr>
            </w:pPr>
            <w:del w:id="1718"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19" w:author="BJ Kwak" w:date="2014-01-17T15:40:00Z"/>
                <w:rFonts w:eastAsia="바탕"/>
                <w:kern w:val="2"/>
                <w:sz w:val="22"/>
                <w:szCs w:val="22"/>
                <w:lang w:eastAsia="ko-KR"/>
              </w:rPr>
            </w:pPr>
            <w:del w:id="172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1" w:author="BJ Kwak" w:date="2014-01-17T15:40:00Z"/>
                <w:rFonts w:eastAsiaTheme="minorEastAsia"/>
                <w:kern w:val="2"/>
                <w:sz w:val="22"/>
                <w:szCs w:val="22"/>
                <w:lang w:eastAsia="ko-KR"/>
              </w:rPr>
            </w:pPr>
            <w:del w:id="1722"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220"/>
          <w:del w:id="172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24" w:author="BJ Kwak" w:date="2014-01-17T15:40:00Z"/>
                <w:rFonts w:eastAsia="바탕"/>
                <w:kern w:val="2"/>
                <w:sz w:val="22"/>
                <w:szCs w:val="22"/>
                <w:lang w:eastAsia="ko-KR"/>
              </w:rPr>
            </w:pPr>
            <w:del w:id="1725"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26" w:author="BJ Kwak" w:date="2014-01-17T15:40:00Z"/>
                <w:rFonts w:eastAsia="바탕"/>
                <w:kern w:val="2"/>
                <w:sz w:val="22"/>
                <w:szCs w:val="22"/>
                <w:lang w:eastAsia="ko-KR"/>
              </w:rPr>
            </w:pPr>
            <w:del w:id="172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28" w:author="BJ Kwak" w:date="2014-01-17T15:40:00Z"/>
                <w:rFonts w:eastAsiaTheme="minorEastAsia"/>
                <w:kern w:val="2"/>
                <w:sz w:val="22"/>
                <w:szCs w:val="22"/>
                <w:lang w:eastAsia="ko-KR"/>
              </w:rPr>
            </w:pPr>
            <w:del w:id="1729"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60"/>
          <w:del w:id="173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1" w:author="BJ Kwak" w:date="2014-01-17T15:40:00Z"/>
                <w:rFonts w:eastAsia="바탕"/>
                <w:kern w:val="2"/>
                <w:sz w:val="22"/>
                <w:szCs w:val="22"/>
                <w:lang w:eastAsia="ko-KR"/>
              </w:rPr>
            </w:pPr>
            <w:del w:id="1732"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33" w:author="BJ Kwak" w:date="2014-01-17T15:40:00Z"/>
                <w:rFonts w:eastAsia="바탕"/>
                <w:kern w:val="2"/>
                <w:sz w:val="22"/>
                <w:szCs w:val="22"/>
                <w:lang w:eastAsia="ko-KR"/>
              </w:rPr>
            </w:pPr>
            <w:del w:id="173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35" w:author="BJ Kwak" w:date="2014-01-17T15:40:00Z"/>
                <w:rFonts w:eastAsiaTheme="minorEastAsia"/>
                <w:kern w:val="2"/>
                <w:sz w:val="22"/>
                <w:szCs w:val="22"/>
                <w:lang w:eastAsia="ko-KR"/>
              </w:rPr>
            </w:pPr>
            <w:del w:id="1736"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20"/>
          <w:del w:id="173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38" w:author="BJ Kwak" w:date="2014-01-17T15:40:00Z"/>
                <w:rFonts w:eastAsia="바탕"/>
                <w:kern w:val="2"/>
                <w:sz w:val="22"/>
                <w:szCs w:val="22"/>
                <w:lang w:eastAsia="ko-KR"/>
              </w:rPr>
            </w:pPr>
            <w:del w:id="1739"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40" w:author="BJ Kwak" w:date="2014-01-17T15:40:00Z"/>
                <w:rFonts w:eastAsia="바탕"/>
                <w:kern w:val="2"/>
                <w:sz w:val="22"/>
                <w:szCs w:val="22"/>
                <w:lang w:eastAsia="ko-KR"/>
              </w:rPr>
            </w:pPr>
            <w:del w:id="174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2" w:author="BJ Kwak" w:date="2014-01-17T15:40:00Z"/>
                <w:rFonts w:eastAsiaTheme="minorEastAsia"/>
                <w:kern w:val="2"/>
                <w:sz w:val="22"/>
                <w:szCs w:val="22"/>
                <w:lang w:eastAsia="ko-KR"/>
              </w:rPr>
            </w:pPr>
            <w:del w:id="1743"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20"/>
          <w:del w:id="174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45" w:author="BJ Kwak" w:date="2014-01-17T15:40:00Z"/>
                <w:rFonts w:eastAsia="바탕"/>
                <w:kern w:val="2"/>
                <w:sz w:val="22"/>
                <w:szCs w:val="22"/>
                <w:lang w:eastAsia="ko-KR"/>
              </w:rPr>
            </w:pPr>
            <w:del w:id="1746"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47" w:author="BJ Kwak" w:date="2014-01-17T15:40:00Z"/>
                <w:rFonts w:eastAsia="바탕"/>
                <w:kern w:val="2"/>
                <w:sz w:val="22"/>
                <w:szCs w:val="22"/>
                <w:lang w:eastAsia="ko-KR"/>
              </w:rPr>
            </w:pPr>
            <w:del w:id="174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49" w:author="BJ Kwak" w:date="2014-01-17T15:40:00Z"/>
                <w:rFonts w:eastAsiaTheme="minorEastAsia"/>
                <w:kern w:val="2"/>
                <w:sz w:val="22"/>
                <w:szCs w:val="22"/>
                <w:lang w:eastAsia="ko-KR"/>
              </w:rPr>
            </w:pPr>
            <w:del w:id="1750"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190"/>
          <w:del w:id="175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2" w:author="BJ Kwak" w:date="2014-01-17T15:40:00Z"/>
                <w:rFonts w:eastAsia="바탕"/>
                <w:kern w:val="2"/>
                <w:sz w:val="22"/>
                <w:szCs w:val="22"/>
                <w:lang w:eastAsia="ko-KR"/>
              </w:rPr>
            </w:pPr>
            <w:del w:id="1753"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54" w:author="BJ Kwak" w:date="2014-01-17T15:40:00Z"/>
                <w:rFonts w:eastAsia="바탕"/>
                <w:kern w:val="2"/>
                <w:sz w:val="22"/>
                <w:szCs w:val="22"/>
                <w:lang w:eastAsia="ko-KR"/>
              </w:rPr>
            </w:pPr>
            <w:del w:id="175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56" w:author="BJ Kwak" w:date="2014-01-17T15:40:00Z"/>
                <w:rFonts w:eastAsiaTheme="minorEastAsia"/>
                <w:kern w:val="2"/>
                <w:sz w:val="22"/>
                <w:szCs w:val="22"/>
                <w:lang w:eastAsia="ko-KR"/>
              </w:rPr>
            </w:pPr>
            <w:del w:id="1757"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60"/>
          <w:del w:id="175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59" w:author="BJ Kwak" w:date="2014-01-17T15:40:00Z"/>
                <w:rFonts w:eastAsia="바탕"/>
                <w:kern w:val="2"/>
                <w:sz w:val="22"/>
                <w:szCs w:val="22"/>
                <w:lang w:eastAsia="ko-KR"/>
              </w:rPr>
            </w:pPr>
            <w:del w:id="1760"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61" w:author="BJ Kwak" w:date="2014-01-17T15:40:00Z"/>
                <w:rFonts w:eastAsia="바탕"/>
                <w:kern w:val="2"/>
                <w:sz w:val="22"/>
                <w:szCs w:val="22"/>
                <w:lang w:eastAsia="ko-KR"/>
              </w:rPr>
            </w:pPr>
            <w:del w:id="176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63" w:author="BJ Kwak" w:date="2014-01-17T15:40:00Z"/>
                <w:rFonts w:eastAsiaTheme="minorEastAsia"/>
                <w:kern w:val="2"/>
                <w:sz w:val="22"/>
                <w:szCs w:val="22"/>
                <w:lang w:eastAsia="ko-KR"/>
              </w:rPr>
            </w:pPr>
            <w:del w:id="1764"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40"/>
          <w:del w:id="176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66" w:author="BJ Kwak" w:date="2014-01-17T15:40:00Z"/>
                <w:rFonts w:eastAsia="바탕"/>
                <w:kern w:val="2"/>
                <w:sz w:val="22"/>
                <w:szCs w:val="22"/>
                <w:lang w:eastAsia="ko-KR"/>
              </w:rPr>
            </w:pPr>
            <w:del w:id="1767"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68" w:author="BJ Kwak" w:date="2014-01-17T15:40:00Z"/>
                <w:rFonts w:eastAsia="바탕"/>
                <w:kern w:val="2"/>
                <w:sz w:val="22"/>
                <w:szCs w:val="22"/>
                <w:lang w:eastAsia="ko-KR"/>
              </w:rPr>
            </w:pPr>
            <w:del w:id="176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70" w:author="BJ Kwak" w:date="2014-01-17T15:40:00Z"/>
                <w:rFonts w:eastAsiaTheme="minorEastAsia"/>
                <w:kern w:val="2"/>
                <w:sz w:val="22"/>
                <w:szCs w:val="22"/>
                <w:lang w:eastAsia="ko-KR"/>
              </w:rPr>
            </w:pPr>
            <w:del w:id="1771"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200"/>
          <w:del w:id="177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73" w:author="BJ Kwak" w:date="2014-01-17T15:40:00Z"/>
                <w:rFonts w:eastAsia="바탕"/>
                <w:kern w:val="2"/>
                <w:sz w:val="22"/>
                <w:szCs w:val="22"/>
                <w:lang w:eastAsia="ko-KR"/>
              </w:rPr>
            </w:pPr>
            <w:del w:id="1774"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775" w:author="BJ Kwak" w:date="2014-01-17T15:40:00Z"/>
                <w:rFonts w:eastAsia="바탕"/>
                <w:kern w:val="2"/>
                <w:sz w:val="22"/>
                <w:szCs w:val="22"/>
                <w:lang w:eastAsia="ko-KR"/>
              </w:rPr>
            </w:pPr>
            <w:del w:id="177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777" w:author="BJ Kwak" w:date="2014-01-17T15:40:00Z"/>
                <w:rFonts w:eastAsiaTheme="minorEastAsia"/>
                <w:kern w:val="2"/>
                <w:sz w:val="22"/>
                <w:szCs w:val="22"/>
                <w:lang w:eastAsia="ko-KR"/>
              </w:rPr>
            </w:pPr>
            <w:del w:id="1778"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779"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780" w:author="BJ Kwak" w:date="2014-01-17T15:40:00Z"/>
                <w:rFonts w:eastAsia="바탕"/>
                <w:kern w:val="2"/>
                <w:sz w:val="22"/>
                <w:szCs w:val="22"/>
                <w:lang w:eastAsia="ko-KR"/>
              </w:rPr>
            </w:pPr>
            <w:del w:id="1781"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782" w:author="BJ Kwak" w:date="2014-01-17T15:40:00Z"/>
                <w:rFonts w:eastAsia="바탕"/>
                <w:kern w:val="2"/>
                <w:sz w:val="22"/>
                <w:szCs w:val="22"/>
                <w:lang w:eastAsia="ko-KR"/>
              </w:rPr>
            </w:pPr>
            <w:del w:id="178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784" w:author="BJ Kwak" w:date="2014-01-17T15:40:00Z"/>
                <w:rFonts w:eastAsiaTheme="minorEastAsia"/>
                <w:kern w:val="2"/>
                <w:sz w:val="22"/>
                <w:szCs w:val="22"/>
                <w:lang w:eastAsia="ko-KR"/>
              </w:rPr>
            </w:pPr>
            <w:del w:id="1785"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786" w:author="BJ Kwak" w:date="2014-01-17T15:40:00Z"/>
          <w:lang w:eastAsia="ko-KR"/>
        </w:rPr>
      </w:pPr>
    </w:p>
    <w:p w:rsidR="004451E1" w:rsidDel="008078AA" w:rsidRDefault="004451E1" w:rsidP="004451E1">
      <w:pPr>
        <w:pStyle w:val="Heading1"/>
        <w:numPr>
          <w:ilvl w:val="0"/>
          <w:numId w:val="0"/>
        </w:numPr>
        <w:ind w:left="425"/>
        <w:jc w:val="center"/>
        <w:rPr>
          <w:del w:id="1787" w:author="BJ Kwak" w:date="2014-01-17T15:40:00Z"/>
          <w:rFonts w:ascii="Times New Roman" w:hAnsi="Times New Roman" w:cs="Times New Roman"/>
          <w:sz w:val="20"/>
        </w:rPr>
      </w:pPr>
      <w:bookmarkStart w:id="1788" w:name="_Toc361024339"/>
      <w:bookmarkStart w:id="1789" w:name="_Toc377674792"/>
      <w:del w:id="1790" w:author="BJ Kwak" w:date="2014-01-17T15:40:00Z">
        <w:r w:rsidDel="008078AA">
          <w:rPr>
            <w:rFonts w:ascii="Times New Roman" w:hAnsi="Times New Roman" w:cs="Times New Roman"/>
            <w:sz w:val="20"/>
          </w:rPr>
          <w:delText>Table 3. MGNF (Multicast Group Notification Frame)</w:delText>
        </w:r>
        <w:bookmarkEnd w:id="1788"/>
        <w:bookmarkEnd w:id="1789"/>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791"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792" w:author="BJ Kwak" w:date="2014-01-17T15:40:00Z"/>
                <w:rFonts w:eastAsiaTheme="minorEastAsia"/>
                <w:kern w:val="2"/>
                <w:sz w:val="22"/>
                <w:szCs w:val="22"/>
                <w:lang w:eastAsia="ko-KR"/>
              </w:rPr>
            </w:pPr>
            <w:del w:id="1793"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794" w:author="BJ Kwak" w:date="2014-01-17T15:40:00Z"/>
                <w:rFonts w:eastAsiaTheme="minorEastAsia"/>
                <w:kern w:val="2"/>
                <w:sz w:val="22"/>
                <w:szCs w:val="22"/>
                <w:lang w:eastAsia="ko-KR"/>
              </w:rPr>
            </w:pPr>
            <w:del w:id="1795"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796" w:author="BJ Kwak" w:date="2014-01-17T15:40:00Z"/>
                <w:rFonts w:eastAsiaTheme="minorEastAsia"/>
                <w:kern w:val="2"/>
                <w:sz w:val="22"/>
                <w:szCs w:val="22"/>
                <w:lang w:eastAsia="ko-KR"/>
              </w:rPr>
            </w:pPr>
            <w:del w:id="1797"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79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799" w:author="BJ Kwak" w:date="2014-01-17T15:40:00Z"/>
                <w:rFonts w:eastAsia="바탕"/>
                <w:kern w:val="2"/>
                <w:sz w:val="22"/>
                <w:szCs w:val="22"/>
                <w:lang w:eastAsia="ko-KR"/>
              </w:rPr>
            </w:pPr>
            <w:del w:id="1800"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01" w:author="BJ Kwak" w:date="2014-01-17T15:40:00Z"/>
                <w:rFonts w:eastAsia="바탕"/>
                <w:kern w:val="2"/>
                <w:sz w:val="22"/>
                <w:szCs w:val="22"/>
                <w:lang w:eastAsia="ko-KR"/>
              </w:rPr>
            </w:pPr>
            <w:del w:id="180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03" w:author="BJ Kwak" w:date="2014-01-17T15:40:00Z"/>
                <w:rFonts w:eastAsiaTheme="minorEastAsia"/>
                <w:kern w:val="2"/>
                <w:sz w:val="22"/>
                <w:szCs w:val="22"/>
                <w:lang w:eastAsia="ko-KR"/>
              </w:rPr>
            </w:pPr>
            <w:del w:id="1804"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80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06" w:author="BJ Kwak" w:date="2014-01-17T15:40:00Z"/>
                <w:rFonts w:eastAsia="바탕"/>
                <w:kern w:val="2"/>
                <w:sz w:val="22"/>
                <w:szCs w:val="22"/>
                <w:lang w:eastAsia="ko-KR"/>
              </w:rPr>
            </w:pPr>
            <w:del w:id="1807"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08" w:author="BJ Kwak" w:date="2014-01-17T15:40:00Z"/>
                <w:rFonts w:eastAsia="바탕"/>
                <w:kern w:val="2"/>
                <w:sz w:val="22"/>
                <w:szCs w:val="22"/>
                <w:lang w:eastAsia="ko-KR"/>
              </w:rPr>
            </w:pPr>
            <w:del w:id="180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10" w:author="BJ Kwak" w:date="2014-01-17T15:40:00Z"/>
                <w:rFonts w:eastAsiaTheme="minorEastAsia"/>
                <w:kern w:val="2"/>
                <w:sz w:val="22"/>
                <w:szCs w:val="22"/>
                <w:lang w:eastAsia="ko-KR"/>
              </w:rPr>
            </w:pPr>
            <w:del w:id="1811"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81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13" w:author="BJ Kwak" w:date="2014-01-17T15:40:00Z"/>
                <w:rFonts w:eastAsia="바탕"/>
                <w:kern w:val="2"/>
                <w:sz w:val="22"/>
                <w:szCs w:val="22"/>
                <w:lang w:eastAsia="ko-KR"/>
              </w:rPr>
            </w:pPr>
            <w:del w:id="1814"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15" w:author="BJ Kwak" w:date="2014-01-17T15:40:00Z"/>
                <w:rFonts w:eastAsia="바탕"/>
                <w:kern w:val="2"/>
                <w:sz w:val="22"/>
                <w:szCs w:val="22"/>
                <w:lang w:eastAsia="ko-KR"/>
              </w:rPr>
            </w:pPr>
            <w:del w:id="181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17" w:author="BJ Kwak" w:date="2014-01-17T15:40:00Z"/>
                <w:rFonts w:eastAsiaTheme="minorEastAsia"/>
                <w:kern w:val="2"/>
                <w:sz w:val="22"/>
                <w:szCs w:val="22"/>
                <w:lang w:eastAsia="ko-KR"/>
              </w:rPr>
            </w:pPr>
            <w:del w:id="1818"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13"/>
          <w:del w:id="181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20" w:author="BJ Kwak" w:date="2014-01-17T15:40:00Z"/>
                <w:rFonts w:eastAsia="바탕"/>
                <w:kern w:val="2"/>
                <w:sz w:val="22"/>
                <w:szCs w:val="22"/>
                <w:lang w:eastAsia="ko-KR"/>
              </w:rPr>
            </w:pPr>
            <w:del w:id="1821"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2" w:author="BJ Kwak" w:date="2014-01-17T15:40:00Z"/>
                <w:rFonts w:eastAsia="바탕"/>
                <w:kern w:val="2"/>
                <w:sz w:val="22"/>
                <w:szCs w:val="22"/>
                <w:lang w:eastAsia="ko-KR"/>
              </w:rPr>
            </w:pPr>
            <w:del w:id="182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24" w:author="BJ Kwak" w:date="2014-01-17T15:40:00Z"/>
                <w:rFonts w:eastAsiaTheme="minorEastAsia"/>
                <w:kern w:val="2"/>
                <w:sz w:val="22"/>
                <w:szCs w:val="22"/>
                <w:lang w:eastAsia="ko-KR"/>
              </w:rPr>
            </w:pPr>
            <w:del w:id="1825"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130"/>
          <w:del w:id="182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27" w:author="BJ Kwak" w:date="2014-01-17T15:40:00Z"/>
                <w:rFonts w:eastAsia="바탕"/>
                <w:kern w:val="2"/>
                <w:sz w:val="22"/>
                <w:szCs w:val="22"/>
                <w:lang w:eastAsia="ko-KR"/>
              </w:rPr>
            </w:pPr>
            <w:del w:id="1828"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29" w:author="BJ Kwak" w:date="2014-01-17T15:40:00Z"/>
                <w:rFonts w:eastAsia="바탕"/>
                <w:kern w:val="2"/>
                <w:sz w:val="22"/>
                <w:szCs w:val="22"/>
                <w:lang w:eastAsia="ko-KR"/>
              </w:rPr>
            </w:pPr>
            <w:del w:id="183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31" w:author="BJ Kwak" w:date="2014-01-17T15:40:00Z"/>
                <w:rFonts w:eastAsiaTheme="minorEastAsia"/>
                <w:kern w:val="2"/>
                <w:sz w:val="22"/>
                <w:szCs w:val="22"/>
                <w:lang w:eastAsia="ko-KR"/>
              </w:rPr>
            </w:pPr>
            <w:del w:id="1832"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13"/>
          <w:del w:id="183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34" w:author="BJ Kwak" w:date="2014-01-17T15:40:00Z"/>
                <w:rFonts w:eastAsia="바탕"/>
                <w:kern w:val="2"/>
                <w:sz w:val="22"/>
                <w:szCs w:val="22"/>
                <w:lang w:eastAsia="ko-KR"/>
              </w:rPr>
            </w:pPr>
            <w:del w:id="1835"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36" w:author="BJ Kwak" w:date="2014-01-17T15:40:00Z"/>
                <w:rFonts w:eastAsia="바탕"/>
                <w:kern w:val="2"/>
                <w:sz w:val="22"/>
                <w:szCs w:val="22"/>
                <w:lang w:eastAsia="ko-KR"/>
              </w:rPr>
            </w:pPr>
            <w:del w:id="183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38" w:author="BJ Kwak" w:date="2014-01-17T15:40:00Z"/>
                <w:rFonts w:eastAsiaTheme="minorEastAsia"/>
                <w:kern w:val="2"/>
                <w:sz w:val="22"/>
                <w:szCs w:val="22"/>
                <w:lang w:eastAsia="ko-KR"/>
              </w:rPr>
            </w:pPr>
            <w:del w:id="1839"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84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41" w:author="BJ Kwak" w:date="2014-01-17T15:40:00Z"/>
                <w:rFonts w:eastAsia="바탕"/>
                <w:kern w:val="2"/>
                <w:sz w:val="22"/>
                <w:szCs w:val="22"/>
                <w:lang w:eastAsia="ko-KR"/>
              </w:rPr>
            </w:pPr>
            <w:del w:id="1842"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43" w:author="BJ Kwak" w:date="2014-01-17T15:40:00Z"/>
                <w:rFonts w:eastAsia="바탕"/>
                <w:kern w:val="2"/>
                <w:sz w:val="22"/>
                <w:szCs w:val="22"/>
                <w:lang w:eastAsia="ko-KR"/>
              </w:rPr>
            </w:pPr>
            <w:del w:id="184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45" w:author="BJ Kwak" w:date="2014-01-17T15:40:00Z"/>
                <w:rFonts w:eastAsiaTheme="minorEastAsia"/>
                <w:kern w:val="2"/>
                <w:sz w:val="22"/>
                <w:szCs w:val="22"/>
                <w:lang w:eastAsia="ko-KR"/>
              </w:rPr>
            </w:pPr>
            <w:del w:id="1846"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40"/>
          <w:del w:id="184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48" w:author="BJ Kwak" w:date="2014-01-17T15:40:00Z"/>
                <w:rFonts w:eastAsia="바탕"/>
                <w:kern w:val="2"/>
                <w:sz w:val="22"/>
                <w:szCs w:val="22"/>
                <w:lang w:eastAsia="ko-KR"/>
              </w:rPr>
            </w:pPr>
            <w:del w:id="1849"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50" w:author="BJ Kwak" w:date="2014-01-17T15:40:00Z"/>
                <w:rFonts w:eastAsia="바탕"/>
                <w:kern w:val="2"/>
                <w:sz w:val="22"/>
                <w:szCs w:val="22"/>
                <w:lang w:eastAsia="ko-KR"/>
              </w:rPr>
            </w:pPr>
            <w:del w:id="185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52" w:author="BJ Kwak" w:date="2014-01-17T15:40:00Z"/>
                <w:rFonts w:eastAsiaTheme="minorEastAsia"/>
                <w:kern w:val="2"/>
                <w:sz w:val="22"/>
                <w:szCs w:val="22"/>
                <w:lang w:eastAsia="ko-KR"/>
              </w:rPr>
            </w:pPr>
            <w:del w:id="1853"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85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55" w:author="BJ Kwak" w:date="2014-01-17T15:40:00Z"/>
                <w:rFonts w:eastAsia="바탕"/>
                <w:kern w:val="2"/>
                <w:sz w:val="22"/>
                <w:szCs w:val="22"/>
                <w:lang w:eastAsia="ko-KR"/>
              </w:rPr>
            </w:pPr>
            <w:del w:id="1856"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57" w:author="BJ Kwak" w:date="2014-01-17T15:40:00Z"/>
                <w:rFonts w:eastAsia="바탕"/>
                <w:kern w:val="2"/>
                <w:sz w:val="22"/>
                <w:szCs w:val="22"/>
                <w:lang w:eastAsia="ko-KR"/>
              </w:rPr>
            </w:pPr>
            <w:del w:id="185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59" w:author="BJ Kwak" w:date="2014-01-17T15:40:00Z"/>
                <w:rFonts w:eastAsiaTheme="minorEastAsia"/>
                <w:kern w:val="2"/>
                <w:sz w:val="22"/>
                <w:szCs w:val="22"/>
                <w:lang w:eastAsia="ko-KR"/>
              </w:rPr>
            </w:pPr>
            <w:del w:id="1860"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70"/>
          <w:del w:id="186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62" w:author="BJ Kwak" w:date="2014-01-17T15:40:00Z"/>
                <w:rFonts w:eastAsia="바탕"/>
                <w:kern w:val="2"/>
                <w:sz w:val="22"/>
                <w:szCs w:val="22"/>
                <w:lang w:eastAsia="ko-KR"/>
              </w:rPr>
            </w:pPr>
            <w:del w:id="1863"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64" w:author="BJ Kwak" w:date="2014-01-17T15:40:00Z"/>
                <w:rFonts w:eastAsia="바탕"/>
                <w:kern w:val="2"/>
                <w:sz w:val="22"/>
                <w:szCs w:val="22"/>
                <w:lang w:eastAsia="ko-KR"/>
              </w:rPr>
            </w:pPr>
            <w:del w:id="186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66" w:author="BJ Kwak" w:date="2014-01-17T15:40:00Z"/>
                <w:rFonts w:eastAsiaTheme="minorEastAsia"/>
                <w:kern w:val="2"/>
                <w:sz w:val="22"/>
                <w:szCs w:val="22"/>
                <w:lang w:eastAsia="ko-KR"/>
              </w:rPr>
            </w:pPr>
            <w:del w:id="1867"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70"/>
          <w:del w:id="186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69" w:author="BJ Kwak" w:date="2014-01-17T15:40:00Z"/>
                <w:rFonts w:eastAsia="바탕"/>
                <w:kern w:val="2"/>
                <w:sz w:val="22"/>
                <w:szCs w:val="22"/>
                <w:lang w:eastAsia="ko-KR"/>
              </w:rPr>
            </w:pPr>
            <w:del w:id="1870"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71" w:author="BJ Kwak" w:date="2014-01-17T15:40:00Z"/>
                <w:rFonts w:eastAsia="바탕"/>
                <w:kern w:val="2"/>
                <w:sz w:val="22"/>
                <w:szCs w:val="22"/>
                <w:lang w:eastAsia="ko-KR"/>
              </w:rPr>
            </w:pPr>
            <w:del w:id="187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73" w:author="BJ Kwak" w:date="2014-01-17T15:40:00Z"/>
                <w:rFonts w:eastAsiaTheme="minorEastAsia"/>
                <w:kern w:val="2"/>
                <w:sz w:val="22"/>
                <w:szCs w:val="22"/>
                <w:lang w:eastAsia="ko-KR"/>
              </w:rPr>
            </w:pPr>
            <w:del w:id="1874"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87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876" w:author="BJ Kwak" w:date="2014-01-17T15:40:00Z"/>
                <w:rFonts w:eastAsia="바탕"/>
                <w:kern w:val="2"/>
                <w:sz w:val="22"/>
                <w:szCs w:val="22"/>
                <w:lang w:eastAsia="ko-KR"/>
              </w:rPr>
            </w:pPr>
            <w:del w:id="1877"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878" w:author="BJ Kwak" w:date="2014-01-17T15:40:00Z"/>
                <w:rFonts w:eastAsia="바탕"/>
                <w:kern w:val="2"/>
                <w:sz w:val="22"/>
                <w:szCs w:val="22"/>
                <w:lang w:eastAsia="ko-KR"/>
              </w:rPr>
            </w:pPr>
            <w:del w:id="187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880" w:author="BJ Kwak" w:date="2014-01-17T15:40:00Z"/>
                <w:rFonts w:eastAsiaTheme="minorEastAsia"/>
                <w:kern w:val="2"/>
                <w:sz w:val="22"/>
                <w:szCs w:val="22"/>
                <w:lang w:eastAsia="ko-KR"/>
              </w:rPr>
            </w:pPr>
            <w:del w:id="1881"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58"/>
          <w:del w:id="1882"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1883" w:author="BJ Kwak" w:date="2014-01-17T15:40:00Z"/>
                <w:rFonts w:eastAsia="바탕"/>
                <w:kern w:val="2"/>
                <w:sz w:val="22"/>
                <w:szCs w:val="22"/>
                <w:lang w:eastAsia="ko-KR"/>
              </w:rPr>
            </w:pPr>
            <w:del w:id="1884"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1885" w:author="BJ Kwak" w:date="2014-01-17T15:40:00Z"/>
                <w:rFonts w:eastAsia="바탕"/>
                <w:kern w:val="2"/>
                <w:sz w:val="22"/>
                <w:szCs w:val="22"/>
                <w:lang w:eastAsia="ko-KR"/>
              </w:rPr>
            </w:pPr>
            <w:del w:id="188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1887" w:author="BJ Kwak" w:date="2014-01-17T15:40:00Z"/>
                <w:rFonts w:eastAsiaTheme="minorEastAsia"/>
                <w:kern w:val="2"/>
                <w:sz w:val="22"/>
                <w:szCs w:val="22"/>
                <w:lang w:eastAsia="ko-KR"/>
              </w:rPr>
            </w:pPr>
            <w:del w:id="1888" w:author="BJ Kwak" w:date="2014-01-17T15:40:00Z">
              <w:r w:rsidDel="008078AA">
                <w:rPr>
                  <w:rFonts w:eastAsiaTheme="minorEastAsia"/>
                  <w:kern w:val="2"/>
                  <w:sz w:val="22"/>
                  <w:szCs w:val="22"/>
                  <w:lang w:eastAsia="ko-KR"/>
                </w:rPr>
                <w:delText>Frame’s Sub Type</w:delText>
              </w:r>
            </w:del>
          </w:p>
        </w:tc>
      </w:tr>
    </w:tbl>
    <w:p w:rsidR="001606C1" w:rsidRPr="001606C1" w:rsidDel="008078AA" w:rsidRDefault="001606C1" w:rsidP="001606C1">
      <w:pPr>
        <w:rPr>
          <w:del w:id="1889" w:author="BJ Kwak" w:date="2014-01-17T15:40:00Z"/>
          <w:lang w:eastAsia="ko-KR"/>
        </w:rPr>
      </w:pPr>
    </w:p>
    <w:p w:rsidR="004451E1" w:rsidDel="008078AA" w:rsidRDefault="004451E1" w:rsidP="004451E1">
      <w:pPr>
        <w:pStyle w:val="Heading1"/>
        <w:numPr>
          <w:ilvl w:val="0"/>
          <w:numId w:val="0"/>
        </w:numPr>
        <w:ind w:left="425"/>
        <w:jc w:val="center"/>
        <w:rPr>
          <w:del w:id="1890" w:author="BJ Kwak" w:date="2014-01-17T15:40:00Z"/>
          <w:rFonts w:ascii="Times New Roman" w:hAnsi="Times New Roman" w:cs="Times New Roman"/>
          <w:sz w:val="20"/>
        </w:rPr>
      </w:pPr>
      <w:bookmarkStart w:id="1891" w:name="_Toc361024340"/>
      <w:bookmarkStart w:id="1892" w:name="_Toc377674793"/>
      <w:del w:id="1893" w:author="BJ Kwak" w:date="2014-01-17T15:40:00Z">
        <w:r w:rsidDel="008078AA">
          <w:rPr>
            <w:rFonts w:ascii="Times New Roman" w:hAnsi="Times New Roman" w:cs="Times New Roman"/>
            <w:sz w:val="20"/>
          </w:rPr>
          <w:lastRenderedPageBreak/>
          <w:delText>Table 4. Multicast Data Frame</w:delText>
        </w:r>
        <w:bookmarkEnd w:id="1891"/>
        <w:bookmarkEnd w:id="1892"/>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3083"/>
        <w:gridCol w:w="1275"/>
        <w:gridCol w:w="4492"/>
      </w:tblGrid>
      <w:tr w:rsidR="004451E1" w:rsidDel="008078AA" w:rsidTr="004451E1">
        <w:trPr>
          <w:tblHeader/>
          <w:del w:id="1894" w:author="BJ Kwak" w:date="2014-01-17T15:4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Del="008078AA" w:rsidRDefault="004451E1">
            <w:pPr>
              <w:pStyle w:val="IEEEStdsTableColumnHead"/>
              <w:rPr>
                <w:del w:id="1895" w:author="BJ Kwak" w:date="2014-01-17T15:40:00Z"/>
                <w:rFonts w:eastAsiaTheme="minorEastAsia"/>
                <w:kern w:val="2"/>
                <w:sz w:val="22"/>
                <w:szCs w:val="22"/>
                <w:lang w:eastAsia="ko-KR"/>
              </w:rPr>
            </w:pPr>
            <w:del w:id="1896" w:author="BJ Kwak" w:date="2014-01-17T15:40:00Z">
              <w:r w:rsidDel="008078AA">
                <w:rPr>
                  <w:rFonts w:eastAsiaTheme="minorEastAsia"/>
                  <w:kern w:val="2"/>
                  <w:sz w:val="22"/>
                  <w:szCs w:val="22"/>
                  <w:lang w:eastAsia="ko-KR"/>
                </w:rPr>
                <w:delText>Name</w:delText>
              </w:r>
            </w:del>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Del="008078AA" w:rsidRDefault="004451E1">
            <w:pPr>
              <w:pStyle w:val="IEEEStdsTableColumnHead"/>
              <w:rPr>
                <w:del w:id="1897" w:author="BJ Kwak" w:date="2014-01-17T15:40:00Z"/>
                <w:rFonts w:eastAsiaTheme="minorEastAsia"/>
                <w:kern w:val="2"/>
                <w:sz w:val="22"/>
                <w:szCs w:val="22"/>
                <w:lang w:eastAsia="ko-KR"/>
              </w:rPr>
            </w:pPr>
            <w:del w:id="1898" w:author="BJ Kwak" w:date="2014-01-17T15:40:00Z">
              <w:r w:rsidDel="008078AA">
                <w:rPr>
                  <w:rFonts w:eastAsiaTheme="minorEastAsia"/>
                  <w:kern w:val="2"/>
                  <w:sz w:val="22"/>
                  <w:szCs w:val="22"/>
                  <w:lang w:eastAsia="ko-KR"/>
                </w:rPr>
                <w:delText>Type</w:delText>
              </w:r>
            </w:del>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Del="008078AA" w:rsidRDefault="004451E1">
            <w:pPr>
              <w:pStyle w:val="IEEEStdsTableColumnHead"/>
              <w:rPr>
                <w:del w:id="1899" w:author="BJ Kwak" w:date="2014-01-17T15:40:00Z"/>
                <w:rFonts w:eastAsiaTheme="minorEastAsia"/>
                <w:kern w:val="2"/>
                <w:sz w:val="22"/>
                <w:szCs w:val="22"/>
                <w:lang w:eastAsia="ko-KR"/>
              </w:rPr>
            </w:pPr>
            <w:del w:id="1900" w:author="BJ Kwak" w:date="2014-01-17T15:40:00Z">
              <w:r w:rsidDel="008078AA">
                <w:rPr>
                  <w:rFonts w:eastAsiaTheme="minorEastAsia"/>
                  <w:kern w:val="2"/>
                  <w:sz w:val="22"/>
                  <w:szCs w:val="22"/>
                  <w:lang w:eastAsia="ko-KR"/>
                </w:rPr>
                <w:delText>Description</w:delText>
              </w:r>
            </w:del>
          </w:p>
        </w:tc>
      </w:tr>
      <w:tr w:rsidR="004451E1" w:rsidDel="008078AA" w:rsidTr="004451E1">
        <w:trPr>
          <w:cantSplit/>
          <w:trHeight w:val="180"/>
          <w:del w:id="190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2" w:author="BJ Kwak" w:date="2014-01-17T15:40:00Z"/>
                <w:rFonts w:eastAsia="바탕"/>
                <w:kern w:val="2"/>
                <w:sz w:val="22"/>
                <w:szCs w:val="22"/>
                <w:lang w:eastAsia="ko-KR"/>
              </w:rPr>
            </w:pPr>
            <w:del w:id="1903" w:author="BJ Kwak" w:date="2014-01-17T15:40:00Z">
              <w:r w:rsidDel="008078AA">
                <w:rPr>
                  <w:rFonts w:eastAsia="바탕"/>
                  <w:kern w:val="2"/>
                  <w:sz w:val="22"/>
                  <w:szCs w:val="22"/>
                  <w:lang w:eastAsia="ko-KR"/>
                </w:rPr>
                <w:delText>Originato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04" w:author="BJ Kwak" w:date="2014-01-17T15:40:00Z"/>
                <w:rFonts w:eastAsia="바탕"/>
                <w:kern w:val="2"/>
                <w:sz w:val="22"/>
                <w:szCs w:val="22"/>
                <w:lang w:eastAsia="ko-KR"/>
              </w:rPr>
            </w:pPr>
            <w:del w:id="190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06" w:author="BJ Kwak" w:date="2014-01-17T15:40:00Z"/>
                <w:rFonts w:eastAsiaTheme="minorEastAsia"/>
                <w:kern w:val="2"/>
                <w:sz w:val="22"/>
                <w:szCs w:val="22"/>
                <w:lang w:eastAsia="ko-KR"/>
              </w:rPr>
            </w:pPr>
            <w:del w:id="1907" w:author="BJ Kwak" w:date="2014-01-17T15:40:00Z">
              <w:r w:rsidDel="008078AA">
                <w:rPr>
                  <w:rFonts w:eastAsiaTheme="minorEastAsia"/>
                  <w:kern w:val="2"/>
                  <w:sz w:val="22"/>
                  <w:szCs w:val="22"/>
                  <w:lang w:eastAsia="ko-KR"/>
                </w:rPr>
                <w:delText>Originator PD’s Address</w:delText>
              </w:r>
            </w:del>
          </w:p>
        </w:tc>
      </w:tr>
      <w:tr w:rsidR="004451E1" w:rsidDel="008078AA" w:rsidTr="004451E1">
        <w:trPr>
          <w:cantSplit/>
          <w:trHeight w:val="90"/>
          <w:del w:id="190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09" w:author="BJ Kwak" w:date="2014-01-17T15:40:00Z"/>
                <w:rFonts w:eastAsia="바탕"/>
                <w:kern w:val="2"/>
                <w:sz w:val="22"/>
                <w:szCs w:val="22"/>
                <w:lang w:eastAsia="ko-KR"/>
              </w:rPr>
            </w:pPr>
            <w:del w:id="1910" w:author="BJ Kwak" w:date="2014-01-17T15:40:00Z">
              <w:r w:rsidDel="008078AA">
                <w:rPr>
                  <w:rFonts w:eastAsia="바탕"/>
                  <w:kern w:val="2"/>
                  <w:sz w:val="22"/>
                  <w:szCs w:val="22"/>
                  <w:lang w:eastAsia="ko-KR"/>
                </w:rPr>
                <w:delText>Destination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11" w:author="BJ Kwak" w:date="2014-01-17T15:40:00Z"/>
                <w:rFonts w:eastAsia="바탕"/>
                <w:kern w:val="2"/>
                <w:sz w:val="22"/>
                <w:szCs w:val="22"/>
                <w:lang w:eastAsia="ko-KR"/>
              </w:rPr>
            </w:pPr>
            <w:del w:id="191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13" w:author="BJ Kwak" w:date="2014-01-17T15:40:00Z"/>
                <w:rFonts w:eastAsiaTheme="minorEastAsia"/>
                <w:kern w:val="2"/>
                <w:sz w:val="22"/>
                <w:szCs w:val="22"/>
                <w:lang w:eastAsia="ko-KR"/>
              </w:rPr>
            </w:pPr>
            <w:del w:id="1914" w:author="BJ Kwak" w:date="2014-01-17T15:40:00Z">
              <w:r w:rsidDel="008078AA">
                <w:rPr>
                  <w:rFonts w:eastAsiaTheme="minorEastAsia"/>
                  <w:kern w:val="2"/>
                  <w:sz w:val="22"/>
                  <w:szCs w:val="22"/>
                  <w:lang w:eastAsia="ko-KR"/>
                </w:rPr>
                <w:delText>Destination PD’s Address</w:delText>
              </w:r>
            </w:del>
          </w:p>
        </w:tc>
      </w:tr>
      <w:tr w:rsidR="004451E1" w:rsidDel="008078AA" w:rsidTr="004451E1">
        <w:trPr>
          <w:cantSplit/>
          <w:trHeight w:val="180"/>
          <w:del w:id="191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16" w:author="BJ Kwak" w:date="2014-01-17T15:40:00Z"/>
                <w:rFonts w:eastAsia="바탕"/>
                <w:kern w:val="2"/>
                <w:sz w:val="22"/>
                <w:szCs w:val="22"/>
                <w:lang w:eastAsia="ko-KR"/>
              </w:rPr>
            </w:pPr>
            <w:del w:id="1917" w:author="BJ Kwak" w:date="2014-01-17T15:40:00Z">
              <w:r w:rsidDel="008078AA">
                <w:rPr>
                  <w:rFonts w:eastAsia="바탕"/>
                  <w:kern w:val="2"/>
                  <w:sz w:val="22"/>
                  <w:szCs w:val="22"/>
                  <w:lang w:eastAsia="ko-KR"/>
                </w:rPr>
                <w:delText>Send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18" w:author="BJ Kwak" w:date="2014-01-17T15:40:00Z"/>
                <w:rFonts w:eastAsia="바탕"/>
                <w:kern w:val="2"/>
                <w:sz w:val="22"/>
                <w:szCs w:val="22"/>
                <w:lang w:eastAsia="ko-KR"/>
              </w:rPr>
            </w:pPr>
            <w:del w:id="191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20" w:author="BJ Kwak" w:date="2014-01-17T15:40:00Z"/>
                <w:rFonts w:eastAsiaTheme="minorEastAsia"/>
                <w:kern w:val="2"/>
                <w:sz w:val="22"/>
                <w:szCs w:val="22"/>
                <w:lang w:eastAsia="ko-KR"/>
              </w:rPr>
            </w:pPr>
            <w:del w:id="1921" w:author="BJ Kwak" w:date="2014-01-17T15:40:00Z">
              <w:r w:rsidDel="008078AA">
                <w:rPr>
                  <w:rFonts w:eastAsiaTheme="minorEastAsia"/>
                  <w:kern w:val="2"/>
                  <w:sz w:val="22"/>
                  <w:szCs w:val="22"/>
                  <w:lang w:eastAsia="ko-KR"/>
                </w:rPr>
                <w:delText>Sender PD’s Address</w:delText>
              </w:r>
            </w:del>
          </w:p>
        </w:tc>
      </w:tr>
      <w:tr w:rsidR="004451E1" w:rsidDel="008078AA" w:rsidTr="004451E1">
        <w:trPr>
          <w:cantSplit/>
          <w:trHeight w:val="103"/>
          <w:del w:id="192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23" w:author="BJ Kwak" w:date="2014-01-17T15:40:00Z"/>
                <w:rFonts w:eastAsia="바탕"/>
                <w:kern w:val="2"/>
                <w:sz w:val="22"/>
                <w:szCs w:val="22"/>
                <w:lang w:eastAsia="ko-KR"/>
              </w:rPr>
            </w:pPr>
            <w:del w:id="1924" w:author="BJ Kwak" w:date="2014-01-17T15:40:00Z">
              <w:r w:rsidDel="008078AA">
                <w:rPr>
                  <w:rFonts w:eastAsia="바탕"/>
                  <w:kern w:val="2"/>
                  <w:sz w:val="22"/>
                  <w:szCs w:val="22"/>
                  <w:lang w:eastAsia="ko-KR"/>
                </w:rPr>
                <w:delText>Receiver Address</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25" w:author="BJ Kwak" w:date="2014-01-17T15:40:00Z"/>
                <w:rFonts w:eastAsia="바탕"/>
                <w:kern w:val="2"/>
                <w:sz w:val="22"/>
                <w:szCs w:val="22"/>
                <w:lang w:eastAsia="ko-KR"/>
              </w:rPr>
            </w:pPr>
            <w:del w:id="192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27" w:author="BJ Kwak" w:date="2014-01-17T15:40:00Z"/>
                <w:rFonts w:eastAsiaTheme="minorEastAsia"/>
                <w:kern w:val="2"/>
                <w:sz w:val="22"/>
                <w:szCs w:val="22"/>
                <w:lang w:eastAsia="ko-KR"/>
              </w:rPr>
            </w:pPr>
            <w:del w:id="1928" w:author="BJ Kwak" w:date="2014-01-17T15:40:00Z">
              <w:r w:rsidDel="008078AA">
                <w:rPr>
                  <w:rFonts w:eastAsiaTheme="minorEastAsia"/>
                  <w:kern w:val="2"/>
                  <w:sz w:val="22"/>
                  <w:szCs w:val="22"/>
                  <w:lang w:eastAsia="ko-KR"/>
                </w:rPr>
                <w:delText>Receiver PD’s Address</w:delText>
              </w:r>
            </w:del>
          </w:p>
        </w:tc>
      </w:tr>
      <w:tr w:rsidR="004451E1" w:rsidDel="008078AA" w:rsidTr="004451E1">
        <w:trPr>
          <w:cantSplit/>
          <w:trHeight w:val="53"/>
          <w:del w:id="1929"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30" w:author="BJ Kwak" w:date="2014-01-17T15:40:00Z"/>
                <w:rFonts w:eastAsia="바탕"/>
                <w:kern w:val="2"/>
                <w:sz w:val="22"/>
                <w:szCs w:val="22"/>
                <w:lang w:eastAsia="ko-KR"/>
              </w:rPr>
            </w:pPr>
            <w:del w:id="1931" w:author="BJ Kwak" w:date="2014-01-17T15:40:00Z">
              <w:r w:rsidDel="008078AA">
                <w:rPr>
                  <w:rFonts w:eastAsia="바탕"/>
                  <w:kern w:val="2"/>
                  <w:sz w:val="22"/>
                  <w:szCs w:val="22"/>
                  <w:lang w:eastAsia="ko-KR"/>
                </w:rPr>
                <w:delText>Application Type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2" w:author="BJ Kwak" w:date="2014-01-17T15:40:00Z"/>
                <w:rFonts w:eastAsia="바탕"/>
                <w:kern w:val="2"/>
                <w:sz w:val="22"/>
                <w:szCs w:val="22"/>
                <w:lang w:eastAsia="ko-KR"/>
              </w:rPr>
            </w:pPr>
            <w:del w:id="193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34" w:author="BJ Kwak" w:date="2014-01-17T15:40:00Z"/>
                <w:rFonts w:eastAsiaTheme="minorEastAsia"/>
                <w:kern w:val="2"/>
                <w:sz w:val="22"/>
                <w:szCs w:val="22"/>
                <w:lang w:eastAsia="ko-KR"/>
              </w:rPr>
            </w:pPr>
            <w:del w:id="1935" w:author="BJ Kwak" w:date="2014-01-17T15:40:00Z">
              <w:r w:rsidDel="008078AA">
                <w:rPr>
                  <w:rFonts w:eastAsiaTheme="minorEastAsia"/>
                  <w:kern w:val="2"/>
                  <w:sz w:val="22"/>
                  <w:szCs w:val="22"/>
                  <w:lang w:eastAsia="ko-KR"/>
                </w:rPr>
                <w:delText>Application Type ID</w:delText>
              </w:r>
            </w:del>
          </w:p>
        </w:tc>
      </w:tr>
      <w:tr w:rsidR="004451E1" w:rsidDel="008078AA" w:rsidTr="004451E1">
        <w:trPr>
          <w:cantSplit/>
          <w:trHeight w:val="190"/>
          <w:del w:id="1936"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37" w:author="BJ Kwak" w:date="2014-01-17T15:40:00Z"/>
                <w:rFonts w:eastAsia="바탕"/>
                <w:kern w:val="2"/>
                <w:sz w:val="22"/>
                <w:szCs w:val="22"/>
                <w:lang w:eastAsia="ko-KR"/>
              </w:rPr>
            </w:pPr>
            <w:del w:id="1938" w:author="BJ Kwak" w:date="2014-01-17T15:40:00Z">
              <w:r w:rsidDel="008078AA">
                <w:rPr>
                  <w:rFonts w:eastAsia="바탕"/>
                  <w:kern w:val="2"/>
                  <w:sz w:val="22"/>
                  <w:szCs w:val="22"/>
                  <w:lang w:eastAsia="ko-KR"/>
                </w:rPr>
                <w:delText>Application Specific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39" w:author="BJ Kwak" w:date="2014-01-17T15:40:00Z"/>
                <w:rFonts w:eastAsia="바탕"/>
                <w:kern w:val="2"/>
                <w:sz w:val="22"/>
                <w:szCs w:val="22"/>
                <w:lang w:eastAsia="ko-KR"/>
              </w:rPr>
            </w:pPr>
            <w:del w:id="1940"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41" w:author="BJ Kwak" w:date="2014-01-17T15:40:00Z"/>
                <w:rFonts w:eastAsiaTheme="minorEastAsia"/>
                <w:kern w:val="2"/>
                <w:sz w:val="22"/>
                <w:szCs w:val="22"/>
                <w:lang w:eastAsia="ko-KR"/>
              </w:rPr>
            </w:pPr>
            <w:del w:id="1942" w:author="BJ Kwak" w:date="2014-01-17T15:40:00Z">
              <w:r w:rsidDel="008078AA">
                <w:rPr>
                  <w:rFonts w:eastAsiaTheme="minorEastAsia"/>
                  <w:kern w:val="2"/>
                  <w:sz w:val="22"/>
                  <w:szCs w:val="22"/>
                  <w:lang w:eastAsia="ko-KR"/>
                </w:rPr>
                <w:delText>Application Specific ID</w:delText>
              </w:r>
            </w:del>
          </w:p>
        </w:tc>
      </w:tr>
      <w:tr w:rsidR="004451E1" w:rsidDel="008078AA" w:rsidTr="004451E1">
        <w:trPr>
          <w:cantSplit/>
          <w:trHeight w:val="73"/>
          <w:del w:id="1943"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44" w:author="BJ Kwak" w:date="2014-01-17T15:40:00Z"/>
                <w:rFonts w:eastAsia="바탕"/>
                <w:kern w:val="2"/>
                <w:sz w:val="22"/>
                <w:szCs w:val="22"/>
                <w:lang w:eastAsia="ko-KR"/>
              </w:rPr>
            </w:pPr>
            <w:del w:id="1945" w:author="BJ Kwak" w:date="2014-01-17T15:40:00Z">
              <w:r w:rsidDel="008078AA">
                <w:rPr>
                  <w:rFonts w:eastAsia="바탕"/>
                  <w:kern w:val="2"/>
                  <w:sz w:val="22"/>
                  <w:szCs w:val="22"/>
                  <w:lang w:eastAsia="ko-KR"/>
                </w:rPr>
                <w:delText>Application Specific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46" w:author="BJ Kwak" w:date="2014-01-17T15:40:00Z"/>
                <w:rFonts w:eastAsia="바탕"/>
                <w:kern w:val="2"/>
                <w:sz w:val="22"/>
                <w:szCs w:val="22"/>
                <w:lang w:eastAsia="ko-KR"/>
              </w:rPr>
            </w:pPr>
            <w:del w:id="1947"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48" w:author="BJ Kwak" w:date="2014-01-17T15:40:00Z"/>
                <w:rFonts w:eastAsiaTheme="minorEastAsia"/>
                <w:kern w:val="2"/>
                <w:sz w:val="22"/>
                <w:szCs w:val="22"/>
                <w:lang w:eastAsia="ko-KR"/>
              </w:rPr>
            </w:pPr>
            <w:del w:id="1949" w:author="BJ Kwak" w:date="2014-01-17T15:40:00Z">
              <w:r w:rsidDel="008078AA">
                <w:rPr>
                  <w:rFonts w:eastAsiaTheme="minorEastAsia"/>
                  <w:kern w:val="2"/>
                  <w:sz w:val="22"/>
                  <w:szCs w:val="22"/>
                  <w:lang w:eastAsia="ko-KR"/>
                </w:rPr>
                <w:delText>Application Specific Group ID</w:delText>
              </w:r>
            </w:del>
          </w:p>
        </w:tc>
      </w:tr>
      <w:tr w:rsidR="004451E1" w:rsidDel="008078AA" w:rsidTr="004451E1">
        <w:trPr>
          <w:cantSplit/>
          <w:trHeight w:val="180"/>
          <w:del w:id="1950"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51" w:author="BJ Kwak" w:date="2014-01-17T15:40:00Z"/>
                <w:rFonts w:eastAsia="바탕"/>
                <w:kern w:val="2"/>
                <w:sz w:val="22"/>
                <w:szCs w:val="22"/>
                <w:lang w:eastAsia="ko-KR"/>
              </w:rPr>
            </w:pPr>
            <w:del w:id="1952" w:author="BJ Kwak" w:date="2014-01-17T15:40:00Z">
              <w:r w:rsidDel="008078AA">
                <w:rPr>
                  <w:rFonts w:eastAsia="바탕"/>
                  <w:kern w:val="2"/>
                  <w:sz w:val="22"/>
                  <w:szCs w:val="22"/>
                  <w:lang w:eastAsia="ko-KR"/>
                </w:rPr>
                <w:delText>Device Group ID</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53" w:author="BJ Kwak" w:date="2014-01-17T15:40:00Z"/>
                <w:rFonts w:eastAsia="바탕"/>
                <w:kern w:val="2"/>
                <w:sz w:val="22"/>
                <w:szCs w:val="22"/>
                <w:lang w:eastAsia="ko-KR"/>
              </w:rPr>
            </w:pPr>
            <w:del w:id="1954"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55" w:author="BJ Kwak" w:date="2014-01-17T15:40:00Z"/>
                <w:rFonts w:eastAsiaTheme="minorEastAsia"/>
                <w:kern w:val="2"/>
                <w:sz w:val="22"/>
                <w:szCs w:val="22"/>
                <w:lang w:eastAsia="ko-KR"/>
              </w:rPr>
            </w:pPr>
            <w:del w:id="1956" w:author="BJ Kwak" w:date="2014-01-17T15:40:00Z">
              <w:r w:rsidDel="008078AA">
                <w:rPr>
                  <w:rFonts w:eastAsiaTheme="minorEastAsia"/>
                  <w:kern w:val="2"/>
                  <w:sz w:val="22"/>
                  <w:szCs w:val="22"/>
                  <w:lang w:eastAsia="ko-KR"/>
                </w:rPr>
                <w:delText>Device Group ID</w:delText>
              </w:r>
            </w:del>
          </w:p>
        </w:tc>
      </w:tr>
      <w:tr w:rsidR="004451E1" w:rsidDel="008078AA" w:rsidTr="004451E1">
        <w:trPr>
          <w:cantSplit/>
          <w:trHeight w:val="260"/>
          <w:del w:id="1957"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58" w:author="BJ Kwak" w:date="2014-01-17T15:40:00Z"/>
                <w:rFonts w:eastAsia="바탕"/>
                <w:kern w:val="2"/>
                <w:sz w:val="22"/>
                <w:szCs w:val="22"/>
                <w:lang w:eastAsia="ko-KR"/>
              </w:rPr>
            </w:pPr>
            <w:del w:id="1959" w:author="BJ Kwak" w:date="2014-01-17T15:40:00Z">
              <w:r w:rsidDel="008078AA">
                <w:rPr>
                  <w:rFonts w:eastAsia="바탕"/>
                  <w:kern w:val="2"/>
                  <w:sz w:val="22"/>
                  <w:szCs w:val="22"/>
                  <w:lang w:eastAsia="ko-KR"/>
                </w:rPr>
                <w:delText>Time To Live (TTL)</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60" w:author="BJ Kwak" w:date="2014-01-17T15:40:00Z"/>
                <w:rFonts w:eastAsia="바탕"/>
                <w:kern w:val="2"/>
                <w:sz w:val="22"/>
                <w:szCs w:val="22"/>
                <w:lang w:eastAsia="ko-KR"/>
              </w:rPr>
            </w:pPr>
            <w:del w:id="1961"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62" w:author="BJ Kwak" w:date="2014-01-17T15:40:00Z"/>
                <w:rFonts w:eastAsiaTheme="minorEastAsia"/>
                <w:kern w:val="2"/>
                <w:sz w:val="22"/>
                <w:szCs w:val="22"/>
                <w:lang w:eastAsia="ko-KR"/>
              </w:rPr>
            </w:pPr>
            <w:del w:id="1963" w:author="BJ Kwak" w:date="2014-01-17T15:40:00Z">
              <w:r w:rsidDel="008078AA">
                <w:rPr>
                  <w:rFonts w:eastAsiaTheme="minorEastAsia"/>
                  <w:kern w:val="2"/>
                  <w:sz w:val="22"/>
                  <w:szCs w:val="22"/>
                  <w:lang w:eastAsia="ko-KR"/>
                </w:rPr>
                <w:delText>Time To Live (TTL)</w:delText>
              </w:r>
            </w:del>
          </w:p>
        </w:tc>
      </w:tr>
      <w:tr w:rsidR="004451E1" w:rsidDel="008078AA" w:rsidTr="004451E1">
        <w:trPr>
          <w:cantSplit/>
          <w:trHeight w:val="160"/>
          <w:del w:id="1964"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65" w:author="BJ Kwak" w:date="2014-01-17T15:40:00Z"/>
                <w:rFonts w:eastAsia="바탕"/>
                <w:kern w:val="2"/>
                <w:sz w:val="22"/>
                <w:szCs w:val="22"/>
                <w:lang w:eastAsia="ko-KR"/>
              </w:rPr>
            </w:pPr>
            <w:del w:id="1966" w:author="BJ Kwak" w:date="2014-01-17T15:40:00Z">
              <w:r w:rsidDel="008078AA">
                <w:rPr>
                  <w:rFonts w:eastAsia="바탕"/>
                  <w:kern w:val="2"/>
                  <w:sz w:val="22"/>
                  <w:szCs w:val="22"/>
                  <w:lang w:eastAsia="ko-KR"/>
                </w:rPr>
                <w:delText>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67" w:author="BJ Kwak" w:date="2014-01-17T15:40:00Z"/>
                <w:rFonts w:eastAsia="바탕"/>
                <w:kern w:val="2"/>
                <w:sz w:val="22"/>
                <w:szCs w:val="22"/>
                <w:lang w:eastAsia="ko-KR"/>
              </w:rPr>
            </w:pPr>
            <w:del w:id="1968"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69" w:author="BJ Kwak" w:date="2014-01-17T15:40:00Z"/>
                <w:rFonts w:eastAsiaTheme="minorEastAsia"/>
                <w:kern w:val="2"/>
                <w:sz w:val="22"/>
                <w:szCs w:val="22"/>
                <w:lang w:eastAsia="ko-KR"/>
              </w:rPr>
            </w:pPr>
            <w:del w:id="1970" w:author="BJ Kwak" w:date="2014-01-17T15:40:00Z">
              <w:r w:rsidDel="008078AA">
                <w:rPr>
                  <w:rFonts w:eastAsiaTheme="minorEastAsia"/>
                  <w:kern w:val="2"/>
                  <w:sz w:val="22"/>
                  <w:szCs w:val="22"/>
                  <w:lang w:eastAsia="ko-KR"/>
                </w:rPr>
                <w:delText>Frame’s Sequence Number</w:delText>
              </w:r>
            </w:del>
          </w:p>
        </w:tc>
      </w:tr>
      <w:tr w:rsidR="004451E1" w:rsidDel="008078AA" w:rsidTr="004451E1">
        <w:trPr>
          <w:cantSplit/>
          <w:trHeight w:val="130"/>
          <w:del w:id="1971"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72" w:author="BJ Kwak" w:date="2014-01-17T15:40:00Z"/>
                <w:rFonts w:eastAsia="바탕"/>
                <w:kern w:val="2"/>
                <w:sz w:val="22"/>
                <w:szCs w:val="22"/>
                <w:lang w:eastAsia="ko-KR"/>
              </w:rPr>
            </w:pPr>
            <w:del w:id="1973" w:author="BJ Kwak" w:date="2014-01-17T15:40:00Z">
              <w:r w:rsidDel="008078AA">
                <w:rPr>
                  <w:rFonts w:eastAsia="바탕"/>
                  <w:kern w:val="2"/>
                  <w:sz w:val="22"/>
                  <w:szCs w:val="22"/>
                  <w:lang w:eastAsia="ko-KR"/>
                </w:rPr>
                <w:delText>Originator Sequence Number</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74" w:author="BJ Kwak" w:date="2014-01-17T15:40:00Z"/>
                <w:rFonts w:eastAsia="바탕"/>
                <w:kern w:val="2"/>
                <w:sz w:val="22"/>
                <w:szCs w:val="22"/>
                <w:lang w:eastAsia="ko-KR"/>
              </w:rPr>
            </w:pPr>
            <w:del w:id="1975"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76" w:author="BJ Kwak" w:date="2014-01-17T15:40:00Z"/>
                <w:rFonts w:eastAsiaTheme="minorEastAsia"/>
                <w:kern w:val="2"/>
                <w:sz w:val="22"/>
                <w:szCs w:val="22"/>
                <w:lang w:eastAsia="ko-KR"/>
              </w:rPr>
            </w:pPr>
            <w:del w:id="1977" w:author="BJ Kwak" w:date="2014-01-17T15:40:00Z">
              <w:r w:rsidDel="008078AA">
                <w:rPr>
                  <w:rFonts w:eastAsiaTheme="minorEastAsia"/>
                  <w:kern w:val="2"/>
                  <w:sz w:val="22"/>
                  <w:szCs w:val="22"/>
                  <w:lang w:eastAsia="ko-KR"/>
                </w:rPr>
                <w:delText>Originator Sequence Number</w:delText>
              </w:r>
            </w:del>
          </w:p>
        </w:tc>
      </w:tr>
      <w:tr w:rsidR="004451E1" w:rsidDel="008078AA" w:rsidTr="004451E1">
        <w:trPr>
          <w:cantSplit/>
          <w:trHeight w:val="83"/>
          <w:del w:id="1978"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79" w:author="BJ Kwak" w:date="2014-01-17T15:40:00Z"/>
                <w:rFonts w:eastAsia="바탕"/>
                <w:kern w:val="2"/>
                <w:sz w:val="22"/>
                <w:szCs w:val="22"/>
                <w:lang w:eastAsia="ko-KR"/>
              </w:rPr>
            </w:pPr>
            <w:del w:id="1980" w:author="BJ Kwak" w:date="2014-01-17T15:40:00Z">
              <w:r w:rsidDel="008078AA">
                <w:rPr>
                  <w:rFonts w:eastAsia="바탕"/>
                  <w:kern w:val="2"/>
                  <w:sz w:val="22"/>
                  <w:szCs w:val="22"/>
                  <w:lang w:eastAsia="ko-KR"/>
                </w:rPr>
                <w:delText>Notification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81" w:author="BJ Kwak" w:date="2014-01-17T15:40:00Z"/>
                <w:rFonts w:eastAsia="바탕"/>
                <w:kern w:val="2"/>
                <w:sz w:val="22"/>
                <w:szCs w:val="22"/>
                <w:lang w:eastAsia="ko-KR"/>
              </w:rPr>
            </w:pPr>
            <w:del w:id="1982"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83" w:author="BJ Kwak" w:date="2014-01-17T15:40:00Z"/>
                <w:rFonts w:eastAsiaTheme="minorEastAsia"/>
                <w:kern w:val="2"/>
                <w:sz w:val="22"/>
                <w:szCs w:val="22"/>
                <w:lang w:eastAsia="ko-KR"/>
              </w:rPr>
            </w:pPr>
            <w:del w:id="1984" w:author="BJ Kwak" w:date="2014-01-17T15:40:00Z">
              <w:r w:rsidDel="008078AA">
                <w:rPr>
                  <w:rFonts w:eastAsiaTheme="minorEastAsia"/>
                  <w:kern w:val="2"/>
                  <w:sz w:val="22"/>
                  <w:szCs w:val="22"/>
                  <w:lang w:eastAsia="ko-KR"/>
                </w:rPr>
                <w:delText>Notification Type (Type: 0, 1, 2, 3, 4, 5, 6, 7, 8)</w:delText>
              </w:r>
            </w:del>
          </w:p>
        </w:tc>
      </w:tr>
      <w:tr w:rsidR="004451E1" w:rsidDel="008078AA" w:rsidTr="004451E1">
        <w:trPr>
          <w:cantSplit/>
          <w:trHeight w:val="200"/>
          <w:del w:id="1985"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86" w:author="BJ Kwak" w:date="2014-01-17T15:40:00Z"/>
                <w:rFonts w:eastAsia="바탕"/>
                <w:kern w:val="2"/>
                <w:sz w:val="22"/>
                <w:szCs w:val="22"/>
                <w:lang w:eastAsia="ko-KR"/>
              </w:rPr>
            </w:pPr>
            <w:del w:id="1987" w:author="BJ Kwak" w:date="2014-01-17T15:40:00Z">
              <w:r w:rsidDel="008078AA">
                <w:rPr>
                  <w:rFonts w:eastAsia="바탕"/>
                  <w:kern w:val="2"/>
                  <w:sz w:val="22"/>
                  <w:szCs w:val="22"/>
                  <w:lang w:eastAsia="ko-KR"/>
                </w:rPr>
                <w:delText>Frame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88" w:author="BJ Kwak" w:date="2014-01-17T15:40:00Z"/>
                <w:rFonts w:eastAsia="바탕"/>
                <w:kern w:val="2"/>
                <w:sz w:val="22"/>
                <w:szCs w:val="22"/>
                <w:lang w:eastAsia="ko-KR"/>
              </w:rPr>
            </w:pPr>
            <w:del w:id="1989"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90" w:author="BJ Kwak" w:date="2014-01-17T15:40:00Z"/>
                <w:rFonts w:eastAsiaTheme="minorEastAsia"/>
                <w:kern w:val="2"/>
                <w:sz w:val="22"/>
                <w:szCs w:val="22"/>
                <w:lang w:eastAsia="ko-KR"/>
              </w:rPr>
            </w:pPr>
            <w:del w:id="1991" w:author="BJ Kwak" w:date="2014-01-17T15:40:00Z">
              <w:r w:rsidDel="008078AA">
                <w:rPr>
                  <w:rFonts w:eastAsiaTheme="minorEastAsia"/>
                  <w:kern w:val="2"/>
                  <w:sz w:val="22"/>
                  <w:szCs w:val="22"/>
                  <w:lang w:eastAsia="ko-KR"/>
                </w:rPr>
                <w:delText>Frame Type</w:delText>
              </w:r>
            </w:del>
          </w:p>
        </w:tc>
      </w:tr>
      <w:tr w:rsidR="004451E1" w:rsidDel="008078AA" w:rsidTr="004451E1">
        <w:trPr>
          <w:cantSplit/>
          <w:trHeight w:val="140"/>
          <w:del w:id="1992" w:author="BJ Kwak" w:date="2014-01-17T15:40:00Z"/>
        </w:trPr>
        <w:tc>
          <w:tcPr>
            <w:tcW w:w="3085" w:type="dxa"/>
            <w:tcBorders>
              <w:top w:val="single" w:sz="4" w:space="0" w:color="auto"/>
              <w:left w:val="single" w:sz="12" w:space="0" w:color="auto"/>
              <w:bottom w:val="single" w:sz="4" w:space="0" w:color="auto"/>
              <w:right w:val="single" w:sz="4" w:space="0" w:color="auto"/>
            </w:tcBorders>
            <w:hideMark/>
          </w:tcPr>
          <w:p w:rsidR="004451E1" w:rsidDel="008078AA" w:rsidRDefault="004451E1">
            <w:pPr>
              <w:pStyle w:val="IEEEStdsTableData-Left"/>
              <w:rPr>
                <w:del w:id="1993" w:author="BJ Kwak" w:date="2014-01-17T15:40:00Z"/>
                <w:rFonts w:eastAsia="바탕"/>
                <w:kern w:val="2"/>
                <w:sz w:val="22"/>
                <w:szCs w:val="22"/>
                <w:lang w:eastAsia="ko-KR"/>
              </w:rPr>
            </w:pPr>
            <w:del w:id="1994" w:author="BJ Kwak" w:date="2014-01-17T15:40:00Z">
              <w:r w:rsidDel="008078AA">
                <w:rPr>
                  <w:rFonts w:eastAsia="바탕"/>
                  <w:kern w:val="2"/>
                  <w:sz w:val="22"/>
                  <w:szCs w:val="22"/>
                  <w:lang w:eastAsia="ko-KR"/>
                </w:rPr>
                <w:delText>Sub Type</w:delText>
              </w:r>
            </w:del>
          </w:p>
        </w:tc>
        <w:tc>
          <w:tcPr>
            <w:tcW w:w="1276" w:type="dxa"/>
            <w:tcBorders>
              <w:top w:val="single" w:sz="4" w:space="0" w:color="auto"/>
              <w:left w:val="single" w:sz="4" w:space="0" w:color="auto"/>
              <w:bottom w:val="single" w:sz="4" w:space="0" w:color="auto"/>
              <w:right w:val="single" w:sz="4" w:space="0" w:color="auto"/>
            </w:tcBorders>
            <w:hideMark/>
          </w:tcPr>
          <w:p w:rsidR="004451E1" w:rsidDel="008078AA" w:rsidRDefault="004451E1">
            <w:pPr>
              <w:pStyle w:val="IEEEStdsTableData-Left"/>
              <w:rPr>
                <w:del w:id="1995" w:author="BJ Kwak" w:date="2014-01-17T15:40:00Z"/>
                <w:rFonts w:eastAsia="바탕"/>
                <w:kern w:val="2"/>
                <w:sz w:val="22"/>
                <w:szCs w:val="22"/>
                <w:lang w:eastAsia="ko-KR"/>
              </w:rPr>
            </w:pPr>
            <w:del w:id="1996"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4" w:space="0" w:color="auto"/>
              <w:right w:val="single" w:sz="12" w:space="0" w:color="auto"/>
            </w:tcBorders>
            <w:hideMark/>
          </w:tcPr>
          <w:p w:rsidR="004451E1" w:rsidDel="008078AA" w:rsidRDefault="004451E1">
            <w:pPr>
              <w:pStyle w:val="IEEEStdsTableData-Left"/>
              <w:rPr>
                <w:del w:id="1997" w:author="BJ Kwak" w:date="2014-01-17T15:40:00Z"/>
                <w:rFonts w:eastAsiaTheme="minorEastAsia"/>
                <w:kern w:val="2"/>
                <w:sz w:val="22"/>
                <w:szCs w:val="22"/>
                <w:lang w:eastAsia="ko-KR"/>
              </w:rPr>
            </w:pPr>
            <w:del w:id="1998" w:author="BJ Kwak" w:date="2014-01-17T15:40:00Z">
              <w:r w:rsidDel="008078AA">
                <w:rPr>
                  <w:rFonts w:eastAsiaTheme="minorEastAsia"/>
                  <w:kern w:val="2"/>
                  <w:sz w:val="22"/>
                  <w:szCs w:val="22"/>
                  <w:lang w:eastAsia="ko-KR"/>
                </w:rPr>
                <w:delText>Frame’s Sub Type</w:delText>
              </w:r>
            </w:del>
          </w:p>
        </w:tc>
      </w:tr>
      <w:tr w:rsidR="004451E1" w:rsidDel="008078AA" w:rsidTr="004451E1">
        <w:trPr>
          <w:cantSplit/>
          <w:trHeight w:val="103"/>
          <w:del w:id="1999" w:author="BJ Kwak" w:date="2014-01-17T15:40:00Z"/>
        </w:trPr>
        <w:tc>
          <w:tcPr>
            <w:tcW w:w="3085" w:type="dxa"/>
            <w:tcBorders>
              <w:top w:val="single" w:sz="4" w:space="0" w:color="auto"/>
              <w:left w:val="single" w:sz="12" w:space="0" w:color="auto"/>
              <w:bottom w:val="single" w:sz="12" w:space="0" w:color="auto"/>
              <w:right w:val="single" w:sz="4" w:space="0" w:color="auto"/>
            </w:tcBorders>
            <w:hideMark/>
          </w:tcPr>
          <w:p w:rsidR="004451E1" w:rsidDel="008078AA" w:rsidRDefault="004451E1">
            <w:pPr>
              <w:pStyle w:val="IEEEStdsTableData-Left"/>
              <w:rPr>
                <w:del w:id="2000" w:author="BJ Kwak" w:date="2014-01-17T15:40:00Z"/>
                <w:rFonts w:eastAsia="바탕"/>
                <w:kern w:val="2"/>
                <w:sz w:val="22"/>
                <w:szCs w:val="22"/>
                <w:lang w:eastAsia="ko-KR"/>
              </w:rPr>
            </w:pPr>
            <w:del w:id="2001" w:author="BJ Kwak" w:date="2014-01-17T15:40:00Z">
              <w:r w:rsidDel="008078AA">
                <w:rPr>
                  <w:rFonts w:eastAsia="바탕"/>
                  <w:kern w:val="2"/>
                  <w:sz w:val="22"/>
                  <w:szCs w:val="22"/>
                  <w:lang w:eastAsia="ko-KR"/>
                </w:rPr>
                <w:delText>Payload</w:delText>
              </w:r>
            </w:del>
          </w:p>
        </w:tc>
        <w:tc>
          <w:tcPr>
            <w:tcW w:w="1276" w:type="dxa"/>
            <w:tcBorders>
              <w:top w:val="single" w:sz="4" w:space="0" w:color="auto"/>
              <w:left w:val="single" w:sz="4" w:space="0" w:color="auto"/>
              <w:bottom w:val="single" w:sz="12" w:space="0" w:color="auto"/>
              <w:right w:val="single" w:sz="4" w:space="0" w:color="auto"/>
            </w:tcBorders>
            <w:hideMark/>
          </w:tcPr>
          <w:p w:rsidR="004451E1" w:rsidDel="008078AA" w:rsidRDefault="004451E1">
            <w:pPr>
              <w:pStyle w:val="IEEEStdsTableData-Left"/>
              <w:rPr>
                <w:del w:id="2002" w:author="BJ Kwak" w:date="2014-01-17T15:40:00Z"/>
                <w:rFonts w:eastAsia="바탕"/>
                <w:kern w:val="2"/>
                <w:sz w:val="22"/>
                <w:szCs w:val="22"/>
                <w:lang w:eastAsia="ko-KR"/>
              </w:rPr>
            </w:pPr>
            <w:del w:id="2003" w:author="BJ Kwak" w:date="2014-01-17T15:40:00Z">
              <w:r w:rsidDel="008078AA">
                <w:rPr>
                  <w:rFonts w:eastAsia="바탕"/>
                  <w:kern w:val="2"/>
                  <w:sz w:val="22"/>
                  <w:szCs w:val="22"/>
                  <w:lang w:eastAsia="ko-KR"/>
                </w:rPr>
                <w:delText>Integer</w:delText>
              </w:r>
            </w:del>
          </w:p>
        </w:tc>
        <w:tc>
          <w:tcPr>
            <w:tcW w:w="4495" w:type="dxa"/>
            <w:tcBorders>
              <w:top w:val="single" w:sz="4" w:space="0" w:color="auto"/>
              <w:left w:val="single" w:sz="4" w:space="0" w:color="auto"/>
              <w:bottom w:val="single" w:sz="12" w:space="0" w:color="auto"/>
              <w:right w:val="single" w:sz="12" w:space="0" w:color="auto"/>
            </w:tcBorders>
            <w:hideMark/>
          </w:tcPr>
          <w:p w:rsidR="004451E1" w:rsidDel="008078AA" w:rsidRDefault="004451E1">
            <w:pPr>
              <w:pStyle w:val="IEEEStdsTableData-Left"/>
              <w:rPr>
                <w:del w:id="2004" w:author="BJ Kwak" w:date="2014-01-17T15:40:00Z"/>
                <w:rFonts w:eastAsiaTheme="minorEastAsia"/>
                <w:kern w:val="2"/>
                <w:sz w:val="22"/>
                <w:szCs w:val="22"/>
                <w:lang w:eastAsia="ko-KR"/>
              </w:rPr>
            </w:pPr>
            <w:del w:id="2005" w:author="BJ Kwak" w:date="2014-01-17T15:40:00Z">
              <w:r w:rsidDel="008078AA">
                <w:rPr>
                  <w:rFonts w:eastAsiaTheme="minorEastAsia"/>
                  <w:kern w:val="2"/>
                  <w:sz w:val="22"/>
                  <w:szCs w:val="22"/>
                  <w:lang w:eastAsia="ko-KR"/>
                </w:rPr>
                <w:delText>Multicast Data</w:delText>
              </w:r>
            </w:del>
          </w:p>
        </w:tc>
      </w:tr>
    </w:tbl>
    <w:p w:rsidR="004451E1" w:rsidRPr="006375D8" w:rsidDel="008078AA" w:rsidRDefault="004451E1" w:rsidP="00D21E79">
      <w:pPr>
        <w:rPr>
          <w:del w:id="2006" w:author="BJ Kwak" w:date="2014-01-17T15:40:00Z"/>
          <w:b/>
          <w:lang w:eastAsia="ko-KR"/>
        </w:rPr>
      </w:pPr>
      <w:del w:id="2007" w:author="BJ Kwak" w:date="2014-01-17T15:40:00Z">
        <w:r w:rsidRPr="006375D8" w:rsidDel="008078AA">
          <w:rPr>
            <w:rFonts w:hint="eastAsia"/>
            <w:b/>
            <w:highlight w:val="yellow"/>
            <w:lang w:eastAsia="ko-KR"/>
          </w:rPr>
          <w:delText>&lt;/388r0&gt;</w:delText>
        </w:r>
      </w:del>
    </w:p>
    <w:p w:rsidR="006375D8" w:rsidDel="008078AA" w:rsidRDefault="006375D8" w:rsidP="00D21E79">
      <w:pPr>
        <w:rPr>
          <w:del w:id="2008" w:author="BJ Kwak" w:date="2014-01-17T15:40:00Z"/>
          <w:lang w:eastAsia="ko-KR"/>
        </w:rPr>
      </w:pPr>
    </w:p>
    <w:p w:rsidR="004451E1" w:rsidDel="00851425" w:rsidRDefault="004451E1" w:rsidP="00D21E79">
      <w:pPr>
        <w:rPr>
          <w:del w:id="2009" w:author="BJ Kwak" w:date="2014-01-17T15:49:00Z"/>
          <w:lang w:eastAsia="ko-KR"/>
        </w:rPr>
      </w:pPr>
    </w:p>
    <w:p w:rsidR="0095059F" w:rsidRPr="00667FAD" w:rsidDel="00851425" w:rsidRDefault="0095059F" w:rsidP="0095059F">
      <w:pPr>
        <w:rPr>
          <w:del w:id="2010" w:author="BJ Kwak" w:date="2014-01-17T15:49:00Z"/>
          <w:i/>
          <w:color w:val="FF0000"/>
          <w:lang w:eastAsia="ko-KR"/>
        </w:rPr>
      </w:pPr>
      <w:del w:id="2011" w:author="BJ Kwak" w:date="2014-01-17T15:49:00Z">
        <w:r w:rsidRPr="00667FAD" w:rsidDel="00851425">
          <w:rPr>
            <w:rFonts w:hint="eastAsia"/>
            <w:i/>
            <w:color w:val="FF0000"/>
            <w:lang w:eastAsia="ko-KR"/>
          </w:rPr>
          <w:delText>Editor</w:delText>
        </w:r>
        <w:r w:rsidRPr="00667FAD" w:rsidDel="00851425">
          <w:rPr>
            <w:i/>
            <w:color w:val="FF0000"/>
            <w:lang w:eastAsia="ko-KR"/>
          </w:rPr>
          <w:delText>’</w:delText>
        </w:r>
        <w:r w:rsidRPr="00667FAD" w:rsidDel="00851425">
          <w:rPr>
            <w:rFonts w:hint="eastAsia"/>
            <w:i/>
            <w:color w:val="FF0000"/>
            <w:lang w:eastAsia="ko-KR"/>
          </w:rPr>
          <w:delText>s note: The f</w:delText>
        </w:r>
        <w:r w:rsidDel="00851425">
          <w:rPr>
            <w:rFonts w:hint="eastAsia"/>
            <w:i/>
            <w:color w:val="FF0000"/>
            <w:lang w:eastAsia="ko-KR"/>
          </w:rPr>
          <w:delText>ollowing text enclosed by &lt;395r1</w:delText>
        </w:r>
        <w:r w:rsidRPr="00667FAD" w:rsidDel="00851425">
          <w:rPr>
            <w:rFonts w:hint="eastAsia"/>
            <w:i/>
            <w:color w:val="FF0000"/>
            <w:lang w:eastAsia="ko-KR"/>
          </w:rPr>
          <w:delText>&gt;</w:delText>
        </w:r>
        <w:r w:rsidDel="00851425">
          <w:rPr>
            <w:rFonts w:hint="eastAsia"/>
            <w:i/>
            <w:color w:val="FF0000"/>
            <w:lang w:eastAsia="ko-KR"/>
          </w:rPr>
          <w:delText xml:space="preserve"> and &lt;396r1&gt; is general in nature and will be merged and included in PFD with some changes.</w:delText>
        </w:r>
        <w:r w:rsidR="003C67C2" w:rsidDel="00851425">
          <w:rPr>
            <w:rFonts w:hint="eastAsia"/>
            <w:i/>
            <w:color w:val="FF0000"/>
            <w:lang w:eastAsia="ko-KR"/>
          </w:rPr>
          <w:delText xml:space="preserve"> Also, the frame structure shown in the text enclosed by &lt;373r1&gt; in sub-clause 6.5 will be included since there was support from Suhwook and Shannon.</w:delText>
        </w:r>
      </w:del>
    </w:p>
    <w:p w:rsidR="00D21E79" w:rsidRPr="006375D8" w:rsidDel="00851425" w:rsidRDefault="00A27F5B" w:rsidP="00D21E79">
      <w:pPr>
        <w:rPr>
          <w:del w:id="2012" w:author="BJ Kwak" w:date="2014-01-17T15:49:00Z"/>
          <w:b/>
          <w:lang w:eastAsia="ko-KR"/>
        </w:rPr>
      </w:pPr>
      <w:del w:id="2013" w:author="BJ Kwak" w:date="2014-01-17T15:49:00Z">
        <w:r w:rsidRPr="006375D8" w:rsidDel="00851425">
          <w:rPr>
            <w:rFonts w:hint="eastAsia"/>
            <w:b/>
            <w:highlight w:val="yellow"/>
            <w:lang w:eastAsia="ko-KR"/>
          </w:rPr>
          <w:delText>&lt;</w:delText>
        </w:r>
        <w:r w:rsidR="00BF4FCC" w:rsidDel="00851425">
          <w:rPr>
            <w:rFonts w:hint="eastAsia"/>
            <w:b/>
            <w:highlight w:val="yellow"/>
            <w:lang w:eastAsia="ko-KR"/>
          </w:rPr>
          <w:delText>395r1</w:delText>
        </w:r>
        <w:r w:rsidR="004C161E" w:rsidDel="00851425">
          <w:rPr>
            <w:rFonts w:hint="eastAsia"/>
            <w:b/>
            <w:highlight w:val="yellow"/>
            <w:lang w:eastAsia="ko-KR"/>
          </w:rPr>
          <w:delText xml:space="preserve"> name=</w:delText>
        </w:r>
        <w:r w:rsidR="004C161E" w:rsidDel="00851425">
          <w:rPr>
            <w:b/>
            <w:highlight w:val="yellow"/>
            <w:lang w:eastAsia="ko-KR"/>
          </w:rPr>
          <w:delText>”</w:delText>
        </w:r>
        <w:r w:rsidR="004C161E" w:rsidDel="00851425">
          <w:rPr>
            <w:rFonts w:hint="eastAsia"/>
            <w:b/>
            <w:highlight w:val="yellow"/>
            <w:lang w:eastAsia="ko-KR"/>
          </w:rPr>
          <w:delText>Jinyoung Chun, LG, jiny.chunWlge.com</w:delText>
        </w:r>
        <w:r w:rsidRPr="006375D8" w:rsidDel="00851425">
          <w:rPr>
            <w:rFonts w:hint="eastAsia"/>
            <w:b/>
            <w:highlight w:val="yellow"/>
            <w:lang w:eastAsia="ko-KR"/>
          </w:rPr>
          <w:delText>&gt;</w:delText>
        </w:r>
      </w:del>
    </w:p>
    <w:p w:rsidR="00147AD9" w:rsidDel="00851425" w:rsidRDefault="00147AD9" w:rsidP="00147AD9">
      <w:pPr>
        <w:rPr>
          <w:del w:id="2014" w:author="BJ Kwak" w:date="2014-01-17T15:49:00Z"/>
          <w:lang w:val="en-US" w:eastAsia="ko-KR"/>
        </w:rPr>
      </w:pPr>
    </w:p>
    <w:p w:rsidR="00147AD9" w:rsidDel="00851425" w:rsidRDefault="004257FF" w:rsidP="00147AD9">
      <w:pPr>
        <w:rPr>
          <w:del w:id="2015" w:author="BJ Kwak" w:date="2014-01-17T15:49:00Z"/>
          <w:lang w:eastAsia="ko-KR"/>
        </w:rPr>
      </w:pPr>
      <w:del w:id="2016" w:author="BJ Kwak" w:date="2014-01-17T15:49:00Z">
        <w:r>
          <w:rPr>
            <w:noProof/>
            <w:lang w:val="en-US" w:eastAsia="ko-KR"/>
          </w:rPr>
          <w:drawing>
            <wp:inline distT="0" distB="0" distL="0" distR="0">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del>
    </w:p>
    <w:p w:rsidR="00147AD9" w:rsidRPr="00BF4FCC" w:rsidDel="00851425" w:rsidRDefault="00147AD9" w:rsidP="00147AD9">
      <w:pPr>
        <w:jc w:val="center"/>
        <w:rPr>
          <w:del w:id="2017" w:author="BJ Kwak" w:date="2014-01-17T15:49:00Z"/>
          <w:lang w:eastAsia="ko-KR"/>
        </w:rPr>
      </w:pPr>
      <w:del w:id="2018" w:author="BJ Kwak" w:date="2014-01-17T15:49:00Z">
        <w:r w:rsidRPr="00BF4FCC" w:rsidDel="00851425">
          <w:rPr>
            <w:lang w:eastAsia="ko-KR"/>
          </w:rPr>
          <w:delText>Figure 3. PAC Frame formats</w:delText>
        </w:r>
      </w:del>
    </w:p>
    <w:p w:rsidR="00147AD9" w:rsidRPr="00BF4FCC" w:rsidDel="00851425" w:rsidRDefault="00147AD9" w:rsidP="00147AD9">
      <w:pPr>
        <w:rPr>
          <w:del w:id="2019" w:author="BJ Kwak" w:date="2014-01-17T15:49:00Z"/>
          <w:lang w:eastAsia="ko-KR"/>
        </w:rPr>
      </w:pPr>
    </w:p>
    <w:p w:rsidR="00147AD9" w:rsidRPr="00BF4FCC" w:rsidDel="00851425" w:rsidRDefault="00147AD9" w:rsidP="00BF4FCC">
      <w:pPr>
        <w:pStyle w:val="Heading2"/>
        <w:numPr>
          <w:ilvl w:val="0"/>
          <w:numId w:val="0"/>
        </w:numPr>
        <w:ind w:left="820" w:hanging="567"/>
        <w:rPr>
          <w:del w:id="2020" w:author="BJ Kwak" w:date="2014-01-17T15:49:00Z"/>
        </w:rPr>
      </w:pPr>
      <w:bookmarkStart w:id="2021" w:name="_Toc361059616"/>
      <w:bookmarkStart w:id="2022" w:name="_Toc377674794"/>
      <w:del w:id="2023" w:author="BJ Kwak" w:date="2014-01-17T15:49:00Z">
        <w:r w:rsidRPr="00BF4FCC" w:rsidDel="00851425">
          <w:delText>PPDU structure</w:delText>
        </w:r>
        <w:bookmarkEnd w:id="2021"/>
        <w:bookmarkEnd w:id="2022"/>
      </w:del>
    </w:p>
    <w:p w:rsidR="00147AD9" w:rsidRPr="00BF4FCC" w:rsidDel="00851425" w:rsidRDefault="00147AD9" w:rsidP="00147AD9">
      <w:pPr>
        <w:spacing w:line="276" w:lineRule="auto"/>
        <w:rPr>
          <w:del w:id="2024" w:author="BJ Kwak" w:date="2014-01-17T15:49:00Z"/>
          <w:lang w:eastAsia="ko-KR"/>
        </w:rPr>
      </w:pPr>
      <w:del w:id="2025" w:author="BJ Kwak" w:date="2014-01-17T15:49:00Z">
        <w:r w:rsidRPr="00BF4FCC" w:rsidDel="00851425">
          <w:rPr>
            <w:lang w:eastAsia="ko-KR"/>
          </w:rPr>
          <w:delText>PPDU consists of preamble, physical header, and PSDU. Preamble is sequence(s) for timing offset, frequency offset and channel estimation, etc. Physical header is physical information such as bandwidth, PPDU length, etc.</w:delText>
        </w:r>
      </w:del>
    </w:p>
    <w:p w:rsidR="00147AD9" w:rsidRPr="00BF4FCC" w:rsidDel="00851425" w:rsidRDefault="00147AD9" w:rsidP="00147AD9">
      <w:pPr>
        <w:rPr>
          <w:del w:id="2026" w:author="BJ Kwak" w:date="2014-01-17T15:49:00Z"/>
          <w:lang w:eastAsia="ko-KR"/>
        </w:rPr>
      </w:pPr>
    </w:p>
    <w:p w:rsidR="00147AD9" w:rsidRPr="00BF4FCC" w:rsidDel="00851425" w:rsidRDefault="008A759A" w:rsidP="00BF4FCC">
      <w:pPr>
        <w:pStyle w:val="Heading2"/>
        <w:numPr>
          <w:ilvl w:val="0"/>
          <w:numId w:val="0"/>
        </w:numPr>
        <w:ind w:left="820" w:hanging="20"/>
        <w:rPr>
          <w:del w:id="2027" w:author="BJ Kwak" w:date="2014-01-17T15:49:00Z"/>
        </w:rPr>
      </w:pPr>
      <w:bookmarkStart w:id="2028" w:name="_Toc377674795"/>
      <w:del w:id="2029" w:author="BJ Kwak" w:date="2014-01-17T15:49:00Z">
        <w:r w:rsidRPr="00BF4FCC" w:rsidDel="00851425">
          <w:rPr>
            <w:rFonts w:hint="eastAsia"/>
          </w:rPr>
          <w:delText>M</w:delText>
        </w:r>
        <w:r w:rsidR="00147AD9" w:rsidRPr="00BF4FCC" w:rsidDel="00851425">
          <w:delText>PDU structure</w:delText>
        </w:r>
        <w:bookmarkEnd w:id="2028"/>
      </w:del>
    </w:p>
    <w:p w:rsidR="00147AD9" w:rsidRPr="00BF4FCC" w:rsidDel="00687566" w:rsidRDefault="00147AD9" w:rsidP="00D21E79">
      <w:pPr>
        <w:rPr>
          <w:del w:id="2030" w:author="BJ Kwak" w:date="2014-01-17T15:51:00Z"/>
          <w:lang w:eastAsia="ko-KR"/>
        </w:rPr>
      </w:pPr>
    </w:p>
    <w:p w:rsidR="00A27F5B" w:rsidRDefault="00A27F5B" w:rsidP="00A27F5B">
      <w:pPr>
        <w:widowControl w:val="0"/>
        <w:autoSpaceDE w:val="0"/>
        <w:autoSpaceDN w:val="0"/>
        <w:adjustRightInd w:val="0"/>
        <w:spacing w:line="276" w:lineRule="auto"/>
        <w:rPr>
          <w:ins w:id="2031" w:author="BJ Kwak" w:date="2014-01-17T15:47:00Z"/>
          <w:rFonts w:ascii="TimesNewRoman" w:hAnsi="TimesNewRoman" w:cs="TimesNewRoman"/>
          <w:lang w:val="en-US" w:eastAsia="ko-KR"/>
        </w:rPr>
      </w:pPr>
      <w:r w:rsidRPr="00BF4FCC">
        <w:rPr>
          <w:rFonts w:ascii="TimesNewRoman" w:hAnsi="TimesNewRoman" w:cs="TimesNewRoman"/>
          <w:lang w:val="en-US" w:eastAsia="ko-KR"/>
        </w:rPr>
        <w:t>MPDU</w:t>
      </w:r>
      <w:ins w:id="2032" w:author="BJ Kwak" w:date="2014-01-23T02:42:00Z">
        <w:r w:rsidR="00292DEB">
          <w:rPr>
            <w:rFonts w:ascii="TimesNewRoman" w:hAnsi="TimesNewRoman" w:cs="TimesNewRoman" w:hint="eastAsia"/>
            <w:lang w:val="en-US" w:eastAsia="ko-KR"/>
          </w:rPr>
          <w:t xml:space="preserve"> for data communication</w:t>
        </w:r>
      </w:ins>
      <w:del w:id="2033" w:author="BJ Kwak" w:date="2014-01-23T02:40:00Z">
        <w:r w:rsidRPr="00BF4FCC" w:rsidDel="00292DEB">
          <w:rPr>
            <w:rFonts w:ascii="TimesNewRoman" w:hAnsi="TimesNewRoman" w:cs="TimesNewRoman"/>
            <w:lang w:val="en-US" w:eastAsia="ko-KR"/>
          </w:rPr>
          <w:delText>consist</w:delText>
        </w:r>
      </w:del>
      <w:del w:id="2034" w:author="BJ Kwak" w:date="2014-01-23T02:38:00Z">
        <w:r w:rsidRPr="00BF4FCC" w:rsidDel="00F070D6">
          <w:rPr>
            <w:rFonts w:ascii="TimesNewRoman" w:hAnsi="TimesNewRoman" w:cs="TimesNewRoman"/>
            <w:lang w:val="en-US" w:eastAsia="ko-KR"/>
          </w:rPr>
          <w:delText>s</w:delText>
        </w:r>
      </w:del>
      <w:del w:id="2035" w:author="BJ Kwak" w:date="2014-01-23T02:40:00Z">
        <w:r w:rsidRPr="00BF4FCC" w:rsidDel="00292DEB">
          <w:rPr>
            <w:rFonts w:ascii="TimesNewRoman" w:hAnsi="TimesNewRoman" w:cs="TimesNewRoman"/>
            <w:lang w:val="en-US" w:eastAsia="ko-KR"/>
          </w:rPr>
          <w:delText xml:space="preserve"> of</w:delText>
        </w:r>
      </w:del>
      <w:ins w:id="2036" w:author="BJ Kwak" w:date="2014-01-23T02:40:00Z">
        <w:r w:rsidR="00292DEB">
          <w:rPr>
            <w:rFonts w:ascii="TimesNewRoman" w:hAnsi="TimesNewRoman" w:cs="TimesNewRoman" w:hint="eastAsia"/>
            <w:lang w:val="en-US" w:eastAsia="ko-KR"/>
          </w:rPr>
          <w:t>has</w:t>
        </w:r>
      </w:ins>
      <w:ins w:id="2037" w:author="BJ Kwak" w:date="2014-01-23T02:44:00Z">
        <w:r w:rsidR="00BE41EA">
          <w:rPr>
            <w:rFonts w:ascii="TimesNewRoman" w:hAnsi="TimesNewRoman" w:cs="TimesNewRoman" w:hint="eastAsia"/>
            <w:lang w:val="en-US" w:eastAsia="ko-KR"/>
          </w:rPr>
          <w:t xml:space="preserve">a </w:t>
        </w:r>
      </w:ins>
      <w:del w:id="2038" w:author="BJ Kwak" w:date="2014-01-23T02:46:00Z">
        <w:r w:rsidRPr="00BF4FCC" w:rsidDel="00A76F27">
          <w:rPr>
            <w:rFonts w:ascii="TimesNewRoman" w:hAnsi="TimesNewRoman" w:cs="TimesNewRoman"/>
            <w:lang w:val="en-US" w:eastAsia="ko-KR"/>
          </w:rPr>
          <w:delText xml:space="preserve">MAC </w:delText>
        </w:r>
      </w:del>
      <w:ins w:id="2039" w:author="BJ Kwak" w:date="2014-01-23T02:46:00Z">
        <w:r w:rsidR="00A76F27">
          <w:rPr>
            <w:rFonts w:ascii="TimesNewRoman" w:hAnsi="TimesNewRoman" w:cs="TimesNewRoman" w:hint="eastAsia"/>
            <w:lang w:val="en-US" w:eastAsia="ko-KR"/>
          </w:rPr>
          <w:t>MPDU</w:t>
        </w:r>
      </w:ins>
      <w:r w:rsidRPr="00BF4FCC">
        <w:rPr>
          <w:rFonts w:ascii="TimesNewRoman" w:hAnsi="TimesNewRoman" w:cs="TimesNewRoman"/>
          <w:lang w:val="en-US" w:eastAsia="ko-KR"/>
        </w:rPr>
        <w:t>header</w:t>
      </w:r>
      <w:ins w:id="2040" w:author="BJ Kwak" w:date="2014-01-23T02:39:00Z">
        <w:r w:rsidR="00292DEB">
          <w:rPr>
            <w:rFonts w:ascii="TimesNewRoman" w:hAnsi="TimesNewRoman" w:cs="TimesNewRoman" w:hint="eastAsia"/>
            <w:lang w:val="en-US" w:eastAsia="ko-KR"/>
          </w:rPr>
          <w:t xml:space="preserve"> and may have</w:t>
        </w:r>
      </w:ins>
      <w:del w:id="2041" w:author="BJ Kwak" w:date="2014-01-23T02:39:00Z">
        <w:r w:rsidRPr="00BF4FCC" w:rsidDel="00292DEB">
          <w:rPr>
            <w:rFonts w:ascii="TimesNewRoman" w:hAnsi="TimesNewRoman" w:cs="TimesNewRoman"/>
            <w:lang w:val="en-US" w:eastAsia="ko-KR"/>
          </w:rPr>
          <w:delText>,</w:delText>
        </w:r>
      </w:del>
      <w:ins w:id="2042" w:author="BJ Kwak" w:date="2014-01-17T15:53:00Z">
        <w:r w:rsidR="00AC5266">
          <w:rPr>
            <w:rFonts w:ascii="TimesNewRoman" w:hAnsi="TimesNewRoman" w:cs="TimesNewRoman" w:hint="eastAsia"/>
            <w:lang w:val="en-US" w:eastAsia="ko-KR"/>
          </w:rPr>
          <w:t xml:space="preserve">a variable length </w:t>
        </w:r>
      </w:ins>
      <w:del w:id="2043" w:author="BJ Kwak" w:date="2014-01-23T02:47:00Z">
        <w:r w:rsidRPr="00BF4FCC" w:rsidDel="00A76F27">
          <w:rPr>
            <w:rFonts w:ascii="TimesNewRoman" w:hAnsi="TimesNewRoman" w:cs="TimesNewRoman"/>
            <w:lang w:val="en-US" w:eastAsia="ko-KR"/>
          </w:rPr>
          <w:delText>frame body</w:delText>
        </w:r>
      </w:del>
      <w:del w:id="2044" w:author="BJ Kwak" w:date="2014-01-23T02:42:00Z">
        <w:r w:rsidRPr="00BF4FCC" w:rsidDel="000A484A">
          <w:rPr>
            <w:rFonts w:ascii="TimesNewRoman" w:hAnsi="TimesNewRoman" w:cs="TimesNewRoman"/>
            <w:lang w:val="en-US" w:eastAsia="ko-KR"/>
          </w:rPr>
          <w:delText>,</w:delText>
        </w:r>
      </w:del>
      <w:ins w:id="2045" w:author="BJ Kwak" w:date="2014-01-23T02:47:00Z">
        <w:r w:rsidR="00A76F27">
          <w:rPr>
            <w:rFonts w:ascii="TimesNewRoman" w:hAnsi="TimesNewRoman" w:cs="TimesNewRoman" w:hint="eastAsia"/>
            <w:lang w:val="en-US" w:eastAsia="ko-KR"/>
          </w:rPr>
          <w:t>MPDU payload</w:t>
        </w:r>
      </w:ins>
      <w:r w:rsidRPr="00BF4FCC">
        <w:rPr>
          <w:rFonts w:ascii="TimesNewRoman" w:hAnsi="TimesNewRoman" w:cs="TimesNewRoman"/>
          <w:lang w:val="en-US" w:eastAsia="ko-KR"/>
        </w:rPr>
        <w:t xml:space="preserve"> and </w:t>
      </w:r>
      <w:ins w:id="2046" w:author="BJ Kwak" w:date="2014-01-17T15:53:00Z">
        <w:r w:rsidR="00AC5266">
          <w:rPr>
            <w:rFonts w:ascii="TimesNewRoman" w:hAnsi="TimesNewRoman" w:cs="TimesNewRoman" w:hint="eastAsia"/>
            <w:lang w:val="en-US" w:eastAsia="ko-KR"/>
          </w:rPr>
          <w:t xml:space="preserve">a fixed length </w:t>
        </w:r>
      </w:ins>
      <w:r w:rsidRPr="00BF4FCC">
        <w:rPr>
          <w:rFonts w:ascii="TimesNewRoman" w:hAnsi="TimesNewRoman" w:cs="TimesNewRoman"/>
          <w:lang w:val="en-US" w:eastAsia="ko-KR"/>
        </w:rPr>
        <w:t>FCS.</w:t>
      </w:r>
      <w:del w:id="2047" w:author="BJ Kwak" w:date="2014-01-23T02:45:00Z">
        <w:r w:rsidRPr="00BF4FCC" w:rsidDel="009344B3">
          <w:rPr>
            <w:rFonts w:ascii="TimesNewRoman" w:hAnsi="TimesNewRoman" w:cs="TimesNewRoman"/>
            <w:lang w:val="en-US" w:eastAsia="ko-KR"/>
          </w:rPr>
          <w:delText xml:space="preserve"> MAC header comprise</w:delText>
        </w:r>
      </w:del>
      <w:del w:id="2048" w:author="BJ Kwak" w:date="2014-01-23T02:38:00Z">
        <w:r w:rsidRPr="00BF4FCC" w:rsidDel="00F070D6">
          <w:rPr>
            <w:rFonts w:ascii="TimesNewRoman" w:hAnsi="TimesNewRoman" w:cs="TimesNewRoman"/>
            <w:lang w:val="en-US" w:eastAsia="ko-KR"/>
          </w:rPr>
          <w:delText>s</w:delText>
        </w:r>
      </w:del>
      <w:del w:id="2049" w:author="BJ Kwak" w:date="2014-01-23T02:45:00Z">
        <w:r w:rsidRPr="00BF4FCC" w:rsidDel="009344B3">
          <w:rPr>
            <w:rFonts w:ascii="TimesNewRoman" w:hAnsi="TimesNewRoman" w:cs="TimesNewRoman"/>
            <w:lang w:val="en-US" w:eastAsia="ko-KR"/>
          </w:rPr>
          <w:delText xml:space="preserve"> data frame type, device IDs, </w:delText>
        </w:r>
      </w:del>
      <w:del w:id="2050" w:author="BJ Kwak" w:date="2014-01-23T02:37:00Z">
        <w:r w:rsidRPr="00BF4FCC" w:rsidDel="00F070D6">
          <w:rPr>
            <w:rFonts w:ascii="TimesNewRoman" w:hAnsi="TimesNewRoman" w:cs="TimesNewRoman"/>
            <w:lang w:val="en-US" w:eastAsia="ko-KR"/>
          </w:rPr>
          <w:delText xml:space="preserve">service type IDs, </w:delText>
        </w:r>
      </w:del>
      <w:del w:id="2051" w:author="BJ Kwak" w:date="2014-01-23T02:45:00Z">
        <w:r w:rsidRPr="00BF4FCC" w:rsidDel="009344B3">
          <w:rPr>
            <w:rFonts w:ascii="TimesNewRoman" w:hAnsi="TimesNewRoman" w:cs="TimesNewRoman"/>
            <w:lang w:val="en-US" w:eastAsia="ko-KR"/>
          </w:rPr>
          <w:delText xml:space="preserve">MCS, MPDU length, </w:delText>
        </w:r>
      </w:del>
      <w:del w:id="2052" w:author="BJ Kwak" w:date="2014-01-17T15:50:00Z">
        <w:r w:rsidRPr="00BF4FCC" w:rsidDel="00851425">
          <w:rPr>
            <w:rFonts w:ascii="TimesNewRoman" w:hAnsi="TimesNewRoman" w:cs="TimesNewRoman"/>
            <w:lang w:val="en-US" w:eastAsia="ko-KR"/>
          </w:rPr>
          <w:delText>etc</w:delText>
        </w:r>
      </w:del>
      <w:del w:id="2053" w:author="BJ Kwak" w:date="2014-01-23T02:45:00Z">
        <w:r w:rsidRPr="00BF4FCC" w:rsidDel="009344B3">
          <w:rPr>
            <w:rFonts w:ascii="TimesNewRoman" w:hAnsi="TimesNewRoman" w:cs="TimesNewRoman"/>
            <w:lang w:val="en-US" w:eastAsia="ko-KR"/>
          </w:rPr>
          <w:delText xml:space="preserve">. </w:delText>
        </w:r>
      </w:del>
      <w:ins w:id="2054" w:author="BJ Kwak" w:date="2014-01-23T02:44:00Z">
        <w:r w:rsidR="00E97DD6">
          <w:rPr>
            <w:rFonts w:ascii="TimesNewRoman" w:hAnsi="TimesNewRoman" w:cs="TimesNewRoman" w:hint="eastAsia"/>
            <w:lang w:val="en-US" w:eastAsia="ko-KR"/>
          </w:rPr>
          <w:t xml:space="preserve">The </w:t>
        </w:r>
      </w:ins>
      <w:del w:id="2055" w:author="BJ Kwak" w:date="2014-01-23T02:44:00Z">
        <w:r w:rsidRPr="00BF4FCC" w:rsidDel="00E97DD6">
          <w:rPr>
            <w:rFonts w:ascii="TimesNewRoman" w:hAnsi="TimesNewRoman" w:cs="TimesNewRoman"/>
            <w:lang w:val="en-US" w:eastAsia="ko-KR"/>
          </w:rPr>
          <w:delText>F</w:delText>
        </w:r>
      </w:del>
      <w:ins w:id="2056" w:author="BJ Kwak" w:date="2014-01-23T02:45:00Z">
        <w:r w:rsidR="009344B3">
          <w:rPr>
            <w:rFonts w:ascii="TimesNewRoman" w:hAnsi="TimesNewRoman" w:cs="TimesNewRoman" w:hint="eastAsia"/>
            <w:lang w:val="en-US" w:eastAsia="ko-KR"/>
          </w:rPr>
          <w:t>MPDU payload</w:t>
        </w:r>
      </w:ins>
      <w:del w:id="2057" w:author="BJ Kwak" w:date="2014-01-23T02:45:00Z">
        <w:r w:rsidRPr="00BF4FCC" w:rsidDel="009344B3">
          <w:rPr>
            <w:rFonts w:ascii="TimesNewRoman" w:hAnsi="TimesNewRoman" w:cs="TimesNewRoman"/>
            <w:lang w:val="en-US" w:eastAsia="ko-KR"/>
          </w:rPr>
          <w:delText>rame body</w:delText>
        </w:r>
      </w:del>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ins w:id="2058" w:author="BJ Kwak" w:date="2014-01-17T15:52:00Z">
        <w:r w:rsidR="00452DD1">
          <w:rPr>
            <w:rFonts w:ascii="TimesNewRoman" w:hAnsi="TimesNewRoman" w:cs="TimesNewRoman" w:hint="eastAsia"/>
            <w:lang w:val="en-US" w:eastAsia="ko-KR"/>
          </w:rPr>
          <w:t>.</w:t>
        </w:r>
      </w:ins>
      <w:del w:id="2059" w:author="BJ Kwak" w:date="2014-01-17T15:52:00Z">
        <w:r w:rsidRPr="0095059F" w:rsidDel="00452DD1">
          <w:rPr>
            <w:rFonts w:ascii="TimesNewRoman" w:hAnsi="TimesNewRoman" w:cs="TimesNewRoman"/>
            <w:strike/>
            <w:color w:val="FF0000"/>
            <w:lang w:val="en-US" w:eastAsia="ko-KR"/>
          </w:rPr>
          <w:delText>an IEEE 32-bit CR</w:delText>
        </w:r>
      </w:del>
      <w:del w:id="2060" w:author="BJ Kwak" w:date="2014-01-17T15:50:00Z">
        <w:r w:rsidRPr="0095059F" w:rsidDel="00851425">
          <w:rPr>
            <w:rFonts w:ascii="TimesNewRoman" w:hAnsi="TimesNewRoman" w:cs="TimesNewRoman"/>
            <w:strike/>
            <w:color w:val="FF0000"/>
            <w:lang w:val="en-US" w:eastAsia="ko-KR"/>
          </w:rPr>
          <w:delText>C</w:delText>
        </w:r>
        <w:r w:rsidR="0095059F" w:rsidRPr="0095059F" w:rsidDel="00851425">
          <w:rPr>
            <w:rFonts w:ascii="TimesNewRoman" w:hAnsi="TimesNewRoman" w:cs="TimesNewRoman" w:hint="eastAsia"/>
            <w:color w:val="FF0000"/>
            <w:lang w:val="en-US" w:eastAsia="ko-KR"/>
          </w:rPr>
          <w:delText>(</w:delText>
        </w:r>
        <w:r w:rsidR="0095059F" w:rsidRPr="0095059F" w:rsidDel="00851425">
          <w:rPr>
            <w:rFonts w:ascii="TimesNewRoman" w:hAnsi="TimesNewRoman" w:cs="TimesNewRoman" w:hint="eastAsia"/>
            <w:i/>
            <w:color w:val="FF0000"/>
            <w:lang w:val="en-US" w:eastAsia="ko-KR"/>
          </w:rPr>
          <w:delText>Editor: TG8 does not have an agreement on the type of CRC check sequence.</w:delText>
        </w:r>
        <w:r w:rsidR="0095059F" w:rsidRPr="0095059F" w:rsidDel="00851425">
          <w:rPr>
            <w:rFonts w:ascii="TimesNewRoman" w:hAnsi="TimesNewRoman" w:cs="TimesNewRoman" w:hint="eastAsia"/>
            <w:color w:val="FF0000"/>
            <w:lang w:val="en-US" w:eastAsia="ko-KR"/>
          </w:rPr>
          <w:delText>)</w:delText>
        </w:r>
        <w:r w:rsidRPr="00BF4FCC" w:rsidDel="00851425">
          <w:rPr>
            <w:rFonts w:ascii="TimesNewRoman" w:hAnsi="TimesNewRoman" w:cs="TimesNewRoman"/>
            <w:lang w:val="en-US" w:eastAsia="ko-KR"/>
          </w:rPr>
          <w:delText>.</w:delText>
        </w:r>
      </w:del>
    </w:p>
    <w:p w:rsidR="000214F7" w:rsidRDefault="000214F7" w:rsidP="00A27F5B">
      <w:pPr>
        <w:widowControl w:val="0"/>
        <w:autoSpaceDE w:val="0"/>
        <w:autoSpaceDN w:val="0"/>
        <w:adjustRightInd w:val="0"/>
        <w:spacing w:line="276" w:lineRule="auto"/>
        <w:rPr>
          <w:ins w:id="2061" w:author="BJ Kwak" w:date="2014-01-17T15:47:00Z"/>
          <w:rFonts w:ascii="TimesNewRoman" w:hAnsi="TimesNewRoman" w:cs="TimesNewRoman"/>
          <w:lang w:val="en-US" w:eastAsia="ko-KR"/>
        </w:rPr>
      </w:pPr>
    </w:p>
    <w:p w:rsidR="000214F7" w:rsidRDefault="00A76F27" w:rsidP="000969E1">
      <w:pPr>
        <w:widowControl w:val="0"/>
        <w:autoSpaceDE w:val="0"/>
        <w:autoSpaceDN w:val="0"/>
        <w:adjustRightInd w:val="0"/>
        <w:spacing w:line="276" w:lineRule="auto"/>
        <w:jc w:val="center"/>
        <w:rPr>
          <w:ins w:id="2062" w:author="BJ Kwak" w:date="2014-01-17T15:50:00Z"/>
          <w:lang w:eastAsia="ko-KR"/>
        </w:rPr>
      </w:pPr>
      <w:ins w:id="2063" w:author="BJ Kwak" w:date="2014-01-17T15:47:00Z">
        <w:r>
          <w:object w:dxaOrig="9960" w:dyaOrig="1636">
            <v:shape id="_x0000_i1053" type="#_x0000_t75" style="width:498pt;height:82pt" o:ole="">
              <v:imagedata r:id="rId102" o:title=""/>
            </v:shape>
            <o:OLEObject Type="Embed" ProgID="Visio.Drawing.11" ShapeID="_x0000_i1053" DrawAspect="Content" ObjectID="_1451946316" r:id="rId103"/>
          </w:object>
        </w:r>
      </w:ins>
    </w:p>
    <w:p w:rsidR="00851425" w:rsidRPr="00BF4FCC" w:rsidRDefault="00851425" w:rsidP="000969E1">
      <w:pPr>
        <w:widowControl w:val="0"/>
        <w:autoSpaceDE w:val="0"/>
        <w:autoSpaceDN w:val="0"/>
        <w:adjustRightInd w:val="0"/>
        <w:spacing w:line="276" w:lineRule="auto"/>
        <w:jc w:val="center"/>
        <w:rPr>
          <w:rFonts w:ascii="TimesNewRoman" w:hAnsi="TimesNewRoman" w:cs="TimesNewRoman"/>
          <w:lang w:val="en-US" w:eastAsia="ko-KR"/>
        </w:rPr>
      </w:pPr>
      <w:ins w:id="2064" w:author="BJ Kwak" w:date="2014-01-17T15:50:00Z">
        <w:r>
          <w:rPr>
            <w:rFonts w:hint="eastAsia"/>
            <w:lang w:eastAsia="ko-KR"/>
          </w:rPr>
          <w:t>Figure. PAC MPDU format</w:t>
        </w:r>
      </w:ins>
    </w:p>
    <w:p w:rsidR="00A27F5B" w:rsidRPr="00BF4FCC" w:rsidDel="00851425" w:rsidRDefault="00A27F5B" w:rsidP="00D21E79">
      <w:pPr>
        <w:rPr>
          <w:del w:id="2065" w:author="BJ Kwak" w:date="2014-01-17T15:50:00Z"/>
          <w:b/>
          <w:lang w:eastAsia="ko-KR"/>
        </w:rPr>
      </w:pPr>
      <w:del w:id="2066" w:author="BJ Kwak" w:date="2014-01-17T15:50:00Z">
        <w:r w:rsidRPr="00BF4FCC" w:rsidDel="00851425">
          <w:rPr>
            <w:rFonts w:hint="eastAsia"/>
            <w:b/>
            <w:highlight w:val="yellow"/>
            <w:lang w:eastAsia="ko-KR"/>
          </w:rPr>
          <w:delText>&lt;/395r1&gt;</w:delText>
        </w:r>
      </w:del>
    </w:p>
    <w:p w:rsidR="00210704" w:rsidDel="000B6AF3" w:rsidRDefault="00210704" w:rsidP="00D21E79">
      <w:pPr>
        <w:rPr>
          <w:del w:id="2067" w:author="BJ Kwak" w:date="2014-01-17T15:53:00Z"/>
          <w:lang w:eastAsia="ko-KR"/>
        </w:rPr>
      </w:pPr>
    </w:p>
    <w:p w:rsidR="006375D8" w:rsidDel="000B6AF3" w:rsidRDefault="006375D8" w:rsidP="00D21E79">
      <w:pPr>
        <w:rPr>
          <w:del w:id="2068" w:author="BJ Kwak" w:date="2014-01-17T15:53:00Z"/>
          <w:lang w:eastAsia="ko-KR"/>
        </w:rPr>
      </w:pPr>
    </w:p>
    <w:p w:rsidR="0044058E" w:rsidRPr="00667FAD" w:rsidDel="000B6AF3" w:rsidRDefault="0044058E" w:rsidP="0044058E">
      <w:pPr>
        <w:rPr>
          <w:del w:id="2069" w:author="BJ Kwak" w:date="2014-01-17T15:53:00Z"/>
          <w:i/>
          <w:color w:val="FF0000"/>
          <w:lang w:eastAsia="ko-KR"/>
        </w:rPr>
      </w:pPr>
      <w:del w:id="2070" w:author="BJ Kwak" w:date="2014-01-17T15:53:00Z">
        <w:r w:rsidRPr="00667FAD" w:rsidDel="000B6AF3">
          <w:rPr>
            <w:rFonts w:hint="eastAsia"/>
            <w:i/>
            <w:color w:val="FF0000"/>
            <w:lang w:eastAsia="ko-KR"/>
          </w:rPr>
          <w:delText>Editor</w:delText>
        </w:r>
        <w:r w:rsidRPr="00667FAD" w:rsidDel="000B6AF3">
          <w:rPr>
            <w:i/>
            <w:color w:val="FF0000"/>
            <w:lang w:eastAsia="ko-KR"/>
          </w:rPr>
          <w:delText>’</w:delText>
        </w:r>
        <w:r w:rsidRPr="00667FAD" w:rsidDel="000B6AF3">
          <w:rPr>
            <w:rFonts w:hint="eastAsia"/>
            <w:i/>
            <w:color w:val="FF0000"/>
            <w:lang w:eastAsia="ko-KR"/>
          </w:rPr>
          <w:delText>s note: The f</w:delText>
        </w:r>
        <w:r w:rsidDel="000B6AF3">
          <w:rPr>
            <w:rFonts w:hint="eastAsia"/>
            <w:i/>
            <w:color w:val="FF0000"/>
            <w:lang w:eastAsia="ko-KR"/>
          </w:rPr>
          <w:delText>ollowing text enclosed by &lt;396r1&gt; will be merged into &lt;395r1&gt; and included in PFD with some changes.</w:delText>
        </w:r>
      </w:del>
    </w:p>
    <w:p w:rsidR="00210704" w:rsidRPr="006375D8" w:rsidDel="000B6AF3" w:rsidRDefault="006375D8" w:rsidP="00D21E79">
      <w:pPr>
        <w:rPr>
          <w:del w:id="2071" w:author="BJ Kwak" w:date="2014-01-17T15:53:00Z"/>
          <w:b/>
          <w:lang w:eastAsia="ko-KR"/>
        </w:rPr>
      </w:pPr>
      <w:del w:id="2072"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w:delText>
        </w:r>
        <w:r w:rsidR="00E00FB1" w:rsidDel="000B6AF3">
          <w:rPr>
            <w:rFonts w:hint="eastAsia"/>
            <w:b/>
            <w:highlight w:val="yellow"/>
            <w:lang w:eastAsia="ko-KR"/>
          </w:rPr>
          <w:delText xml:space="preserve"> name=</w:delText>
        </w:r>
        <w:r w:rsidR="00E00FB1" w:rsidDel="000B6AF3">
          <w:rPr>
            <w:b/>
            <w:highlight w:val="yellow"/>
            <w:lang w:eastAsia="ko-KR"/>
          </w:rPr>
          <w:delText>”</w:delText>
        </w:r>
        <w:r w:rsidR="00E00FB1" w:rsidDel="000B6AF3">
          <w:rPr>
            <w:rFonts w:hint="eastAsia"/>
            <w:b/>
            <w:highlight w:val="yellow"/>
            <w:lang w:eastAsia="ko-KR"/>
          </w:rPr>
          <w:delText>Huan-Bang Li, NICT, lee@nict.go.jp</w:delText>
        </w:r>
        <w:r w:rsidR="00E00FB1" w:rsidDel="000B6AF3">
          <w:rPr>
            <w:b/>
            <w:highlight w:val="yellow"/>
            <w:lang w:eastAsia="ko-KR"/>
          </w:rPr>
          <w:delText>”</w:delText>
        </w:r>
        <w:r w:rsidR="00210704" w:rsidRPr="006375D8" w:rsidDel="000B6AF3">
          <w:rPr>
            <w:rFonts w:hint="eastAsia"/>
            <w:b/>
            <w:highlight w:val="yellow"/>
            <w:lang w:eastAsia="ko-KR"/>
          </w:rPr>
          <w:delText>&gt;</w:delText>
        </w:r>
      </w:del>
    </w:p>
    <w:p w:rsidR="00210704" w:rsidDel="000B6AF3" w:rsidRDefault="00210704" w:rsidP="00210704">
      <w:pPr>
        <w:pStyle w:val="IEEEStdsParagraph"/>
        <w:rPr>
          <w:del w:id="2073" w:author="BJ Kwak" w:date="2014-01-17T15:53:00Z"/>
        </w:rPr>
      </w:pPr>
      <w:del w:id="2074" w:author="BJ Kwak" w:date="2014-01-17T15:53:00Z">
        <w:r w:rsidDel="000B6AF3">
          <w:delText xml:space="preserve">A MAC frame consists of a </w:delText>
        </w:r>
        <w:r w:rsidRPr="0044058E" w:rsidDel="000B6AF3">
          <w:rPr>
            <w:strike/>
            <w:color w:val="FF0000"/>
          </w:rPr>
          <w:delText xml:space="preserve">fixed-length </w:delText>
        </w:r>
        <w:r w:rsidDel="000B6AF3">
          <w:delText xml:space="preserve">MAC header, a variable-length MAC frame body, and a fixed-length FCS field as shown in Figure 2. The MAC frame body has an octet length </w:delText>
        </w:r>
        <w:r w:rsidDel="000B6AF3">
          <w:rPr>
            <w:i/>
          </w:rPr>
          <w:delText>L_FB</w:delText>
        </w:r>
        <w:r w:rsidDel="000B6AF3">
          <w:delText xml:space="preserve"> such that 0 ≤ </w:delText>
        </w:r>
        <w:r w:rsidDel="000B6AF3">
          <w:rPr>
            <w:i/>
          </w:rPr>
          <w:delText>L_FB</w:delText>
        </w:r>
        <w:r w:rsidDel="000B6AF3">
          <w:delText xml:space="preserve"> ≤ pMaxFrameBodyLength, and is present only if it has a nonzero length. </w:delText>
        </w:r>
      </w:del>
    </w:p>
    <w:p w:rsidR="00210704" w:rsidDel="000B6AF3" w:rsidRDefault="00210704" w:rsidP="00210704">
      <w:pPr>
        <w:pStyle w:val="pre-figure"/>
        <w:keepLines/>
        <w:spacing w:before="120"/>
        <w:jc w:val="center"/>
        <w:rPr>
          <w:del w:id="2075" w:author="BJ Kwak" w:date="2014-01-17T15:53:00Z"/>
          <w:lang w:eastAsia="ja-JP"/>
        </w:rPr>
      </w:pPr>
      <w:del w:id="2076" w:author="BJ Kwak" w:date="2014-01-17T15:53:00Z">
        <w:r w:rsidRPr="00563479" w:rsidDel="000B6AF3">
          <w:object w:dxaOrig="4590" w:dyaOrig="1260">
            <v:shape id="_x0000_i1054" type="#_x0000_t75" style="width:229.5pt;height:63.5pt" o:ole="">
              <v:imagedata r:id="rId104" o:title=""/>
            </v:shape>
            <o:OLEObject Type="Embed" ProgID="Visio.Drawing.11" ShapeID="_x0000_i1054" DrawAspect="Content" ObjectID="_1451946317" r:id="rId105"/>
          </w:object>
        </w:r>
        <w:bookmarkStart w:id="2077" w:name="_Ref262388526"/>
      </w:del>
    </w:p>
    <w:p w:rsidR="00210704" w:rsidDel="000B6AF3" w:rsidRDefault="00210704" w:rsidP="00210704">
      <w:pPr>
        <w:pStyle w:val="IEEEStdsParagraph"/>
        <w:jc w:val="center"/>
        <w:rPr>
          <w:del w:id="2078" w:author="BJ Kwak" w:date="2014-01-17T15:53:00Z"/>
        </w:rPr>
      </w:pPr>
      <w:del w:id="2079" w:author="BJ Kwak" w:date="2014-01-17T15:53:00Z">
        <w:r w:rsidDel="000B6AF3">
          <w:delText>Figure 2 MAC frame format</w:delText>
        </w:r>
        <w:bookmarkEnd w:id="2077"/>
      </w:del>
    </w:p>
    <w:p w:rsidR="00210704" w:rsidRPr="006375D8" w:rsidDel="000B6AF3" w:rsidRDefault="006375D8" w:rsidP="00D21E79">
      <w:pPr>
        <w:rPr>
          <w:del w:id="2080" w:author="BJ Kwak" w:date="2014-01-17T15:53:00Z"/>
          <w:b/>
          <w:lang w:eastAsia="ko-KR"/>
        </w:rPr>
      </w:pPr>
      <w:del w:id="2081" w:author="BJ Kwak" w:date="2014-01-17T15:53:00Z">
        <w:r w:rsidRPr="006375D8" w:rsidDel="000B6AF3">
          <w:rPr>
            <w:rFonts w:hint="eastAsia"/>
            <w:b/>
            <w:highlight w:val="yellow"/>
            <w:lang w:eastAsia="ko-KR"/>
          </w:rPr>
          <w:delText>&lt;/396r</w:delText>
        </w:r>
        <w:r w:rsidR="00210704" w:rsidRPr="006375D8" w:rsidDel="000B6AF3">
          <w:rPr>
            <w:rFonts w:hint="eastAsia"/>
            <w:b/>
            <w:highlight w:val="yellow"/>
            <w:lang w:eastAsia="ko-KR"/>
          </w:rPr>
          <w:delText>1&gt;</w:delText>
        </w:r>
      </w:del>
    </w:p>
    <w:p w:rsidR="00A26F33" w:rsidDel="000B6AF3" w:rsidRDefault="00A26F33" w:rsidP="004B406A">
      <w:pPr>
        <w:rPr>
          <w:del w:id="2082" w:author="BJ Kwak" w:date="2014-01-17T15:54:00Z"/>
          <w:lang w:eastAsia="ko-KR"/>
        </w:rPr>
      </w:pPr>
    </w:p>
    <w:p w:rsidR="00761D8E" w:rsidDel="000B6AF3" w:rsidRDefault="00761D8E" w:rsidP="004B406A">
      <w:pPr>
        <w:rPr>
          <w:del w:id="2083" w:author="BJ Kwak" w:date="2014-01-17T15:54:00Z"/>
          <w:lang w:eastAsia="ko-KR"/>
        </w:rPr>
      </w:pPr>
    </w:p>
    <w:p w:rsidR="005518C4" w:rsidRPr="00667FAD" w:rsidDel="00F9589F" w:rsidRDefault="005518C4" w:rsidP="005518C4">
      <w:pPr>
        <w:rPr>
          <w:del w:id="2084" w:author="BJ Kwak" w:date="2014-01-16T17:11:00Z"/>
          <w:i/>
          <w:color w:val="FF0000"/>
          <w:lang w:eastAsia="ko-KR"/>
        </w:rPr>
      </w:pPr>
      <w:del w:id="2085" w:author="BJ Kwak" w:date="2014-01-16T17:11:00Z">
        <w:r w:rsidRPr="00667FAD" w:rsidDel="00F9589F">
          <w:rPr>
            <w:rFonts w:hint="eastAsia"/>
            <w:i/>
            <w:color w:val="FF0000"/>
            <w:lang w:eastAsia="ko-KR"/>
          </w:rPr>
          <w:delText>Editor</w:delText>
        </w:r>
        <w:r w:rsidRPr="00667FAD" w:rsidDel="00F9589F">
          <w:rPr>
            <w:i/>
            <w:color w:val="FF0000"/>
            <w:lang w:eastAsia="ko-KR"/>
          </w:rPr>
          <w:delText>’</w:delText>
        </w:r>
        <w:r w:rsidRPr="00667FAD" w:rsidDel="00F9589F">
          <w:rPr>
            <w:rFonts w:hint="eastAsia"/>
            <w:i/>
            <w:color w:val="FF0000"/>
            <w:lang w:eastAsia="ko-KR"/>
          </w:rPr>
          <w:delText>s note: The f</w:delText>
        </w:r>
        <w:r w:rsidDel="00F9589F">
          <w:rPr>
            <w:rFonts w:hint="eastAsia"/>
            <w:i/>
            <w:color w:val="FF0000"/>
            <w:lang w:eastAsia="ko-KR"/>
          </w:rPr>
          <w:delText>ollowing text enclosed by &lt;Billy</w:delText>
        </w:r>
        <w:r w:rsidRPr="00667FAD" w:rsidDel="00F9589F">
          <w:rPr>
            <w:rFonts w:hint="eastAsia"/>
            <w:i/>
            <w:color w:val="FF0000"/>
            <w:lang w:eastAsia="ko-KR"/>
          </w:rPr>
          <w:delText>&gt;</w:delText>
        </w:r>
        <w:r w:rsidDel="00F9589F">
          <w:rPr>
            <w:rFonts w:hint="eastAsia"/>
            <w:i/>
            <w:color w:val="FF0000"/>
            <w:lang w:eastAsia="ko-KR"/>
          </w:rPr>
          <w:delText xml:space="preserve"> is proposal specific and </w:delText>
        </w:r>
        <w:r w:rsidRPr="00667FAD" w:rsidDel="00F9589F">
          <w:rPr>
            <w:rFonts w:hint="eastAsia"/>
            <w:i/>
            <w:color w:val="FF0000"/>
            <w:lang w:eastAsia="ko-KR"/>
          </w:rPr>
          <w:delText>will be deleted</w:delText>
        </w:r>
        <w:r w:rsidDel="00F9589F">
          <w:rPr>
            <w:rFonts w:hint="eastAsia"/>
            <w:i/>
            <w:color w:val="FF0000"/>
            <w:lang w:eastAsia="ko-KR"/>
          </w:rPr>
          <w:delText>.</w:delText>
        </w:r>
      </w:del>
    </w:p>
    <w:p w:rsidR="00761D8E" w:rsidRPr="00761D8E" w:rsidDel="00F9589F" w:rsidRDefault="00761D8E" w:rsidP="004B406A">
      <w:pPr>
        <w:rPr>
          <w:del w:id="2086" w:author="BJ Kwak" w:date="2014-01-16T17:11:00Z"/>
          <w:b/>
          <w:lang w:eastAsia="ko-KR"/>
        </w:rPr>
      </w:pPr>
      <w:del w:id="2087" w:author="BJ Kwak" w:date="2014-01-16T17:11:00Z">
        <w:r w:rsidRPr="00761D8E" w:rsidDel="00F9589F">
          <w:rPr>
            <w:rFonts w:hint="eastAsia"/>
            <w:b/>
            <w:highlight w:val="yellow"/>
            <w:lang w:eastAsia="ko-KR"/>
          </w:rPr>
          <w:delText>&lt;Billy</w:delText>
        </w:r>
        <w:r w:rsidR="00013FFC" w:rsidDel="00F9589F">
          <w:rPr>
            <w:rFonts w:hint="eastAsia"/>
            <w:b/>
            <w:color w:val="0000CC"/>
            <w:highlight w:val="yellow"/>
            <w:lang w:eastAsia="ko-KR"/>
          </w:rPr>
          <w:delText xml:space="preserve"> name=</w:delText>
        </w:r>
        <w:r w:rsidR="00013FFC" w:rsidDel="00F9589F">
          <w:rPr>
            <w:b/>
            <w:color w:val="0000CC"/>
            <w:highlight w:val="yellow"/>
            <w:lang w:eastAsia="ko-KR"/>
          </w:rPr>
          <w:delText>”</w:delText>
        </w:r>
        <w:r w:rsidR="00013FFC" w:rsidDel="00F9589F">
          <w:rPr>
            <w:rFonts w:hint="eastAsia"/>
            <w:b/>
            <w:color w:val="0000CC"/>
            <w:highlight w:val="yellow"/>
            <w:lang w:eastAsia="ko-KR"/>
          </w:rPr>
          <w:delText>Billy Verso, DecaWave, billy.verso@decawave.com</w:delText>
        </w:r>
        <w:r w:rsidR="00013FFC" w:rsidDel="00F9589F">
          <w:rPr>
            <w:b/>
            <w:color w:val="0000CC"/>
            <w:highlight w:val="yellow"/>
            <w:lang w:eastAsia="ko-KR"/>
          </w:rPr>
          <w:delText>”</w:delText>
        </w:r>
        <w:r w:rsidRPr="00761D8E" w:rsidDel="00F9589F">
          <w:rPr>
            <w:rFonts w:hint="eastAsia"/>
            <w:b/>
            <w:highlight w:val="yellow"/>
            <w:lang w:eastAsia="ko-KR"/>
          </w:rPr>
          <w:delText>&gt;</w:delText>
        </w:r>
      </w:del>
    </w:p>
    <w:p w:rsidR="006A0D45" w:rsidRPr="00C12011" w:rsidDel="00F9589F" w:rsidRDefault="006A0D45" w:rsidP="006A0D45">
      <w:pPr>
        <w:pStyle w:val="Heading3"/>
        <w:rPr>
          <w:del w:id="2088" w:author="BJ Kwak" w:date="2014-01-16T17:11:00Z"/>
          <w:lang w:val="en-US"/>
        </w:rPr>
      </w:pPr>
      <w:bookmarkStart w:id="2089" w:name="_Ref294080834"/>
      <w:bookmarkStart w:id="2090" w:name="_Toc315383357"/>
      <w:bookmarkStart w:id="2091" w:name="_Toc377656936"/>
      <w:bookmarkStart w:id="2092" w:name="_Toc377674796"/>
      <w:del w:id="2093" w:author="BJ Kwak" w:date="2014-01-16T17:11:00Z">
        <w:r w:rsidRPr="00C12011" w:rsidDel="00F9589F">
          <w:rPr>
            <w:lang w:val="en-US"/>
          </w:rPr>
          <w:delText>Frame Check Sequence (FCS)</w:delText>
        </w:r>
        <w:bookmarkEnd w:id="2089"/>
        <w:bookmarkEnd w:id="2090"/>
        <w:bookmarkEnd w:id="2091"/>
        <w:bookmarkEnd w:id="2092"/>
      </w:del>
    </w:p>
    <w:p w:rsidR="006A0D45" w:rsidRPr="00C12011" w:rsidDel="00F9589F" w:rsidRDefault="006A0D45" w:rsidP="006A0D45">
      <w:pPr>
        <w:rPr>
          <w:del w:id="2094" w:author="BJ Kwak" w:date="2014-01-16T17:11:00Z"/>
          <w:i/>
          <w:lang w:val="en-US" w:eastAsia="ja-JP"/>
        </w:rPr>
      </w:pPr>
      <w:del w:id="2095" w:author="BJ Kwak" w:date="2014-01-16T17:11:00Z">
        <w:r w:rsidRPr="00C12011" w:rsidDel="00F9589F">
          <w:rPr>
            <w:i/>
            <w:lang w:val="en-US" w:eastAsia="ja-JP"/>
          </w:rPr>
          <w:delText>&lt;Note to editor: the text below is the standard text for FCS; this should be placed as a sub-clause within the clauses that deal with the general MAC frame format&gt;</w:delText>
        </w:r>
      </w:del>
    </w:p>
    <w:p w:rsidR="006A0D45" w:rsidRPr="00C12011" w:rsidDel="00F9589F" w:rsidRDefault="006A0D45" w:rsidP="006A0D45">
      <w:pPr>
        <w:rPr>
          <w:del w:id="2096" w:author="BJ Kwak" w:date="2014-01-16T17:11:00Z"/>
          <w:lang w:val="en-US"/>
        </w:rPr>
      </w:pPr>
      <w:del w:id="2097" w:author="BJ Kwak" w:date="2014-01-16T17:11:00Z">
        <w:r w:rsidRPr="00C12011" w:rsidDel="00F9589F">
          <w:rPr>
            <w:lang w:val="en-US"/>
          </w:rPr>
          <w:delTex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delText>
        </w:r>
      </w:del>
    </w:p>
    <w:p w:rsidR="006A0D45" w:rsidRPr="00C12011" w:rsidDel="00F9589F" w:rsidRDefault="006A0D45" w:rsidP="006A0D45">
      <w:pPr>
        <w:widowControl w:val="0"/>
        <w:autoSpaceDE w:val="0"/>
        <w:autoSpaceDN w:val="0"/>
        <w:adjustRightInd w:val="0"/>
        <w:spacing w:before="240" w:line="200" w:lineRule="atLeast"/>
        <w:ind w:firstLine="200"/>
        <w:jc w:val="center"/>
        <w:rPr>
          <w:del w:id="2098" w:author="BJ Kwak" w:date="2014-01-16T17:11:00Z"/>
          <w:lang w:val="en-US"/>
        </w:rPr>
      </w:pPr>
      <w:del w:id="2099" w:author="BJ Kwak" w:date="2014-01-16T17:11:00Z">
        <w:r w:rsidRPr="00C12011" w:rsidDel="00F9589F">
          <w:rPr>
            <w:i/>
            <w:lang w:val="en-US"/>
          </w:rPr>
          <w:delText>G</w:delText>
        </w:r>
        <w:r w:rsidRPr="00C12011" w:rsidDel="00F9589F">
          <w:rPr>
            <w:i/>
            <w:vertAlign w:val="subscript"/>
            <w:lang w:val="en-US"/>
          </w:rPr>
          <w:delText>16</w:delText>
        </w:r>
        <w:r w:rsidRPr="00C12011" w:rsidDel="00F9589F">
          <w:rPr>
            <w:i/>
            <w:lang w:val="en-US"/>
          </w:rPr>
          <w:delText>(x) = x</w:delText>
        </w:r>
        <w:r w:rsidRPr="00C12011" w:rsidDel="00F9589F">
          <w:rPr>
            <w:i/>
            <w:vertAlign w:val="superscript"/>
            <w:lang w:val="en-US"/>
          </w:rPr>
          <w:delText>16</w:delText>
        </w:r>
        <w:r w:rsidRPr="00C12011" w:rsidDel="00F9589F">
          <w:rPr>
            <w:i/>
            <w:lang w:val="en-US"/>
          </w:rPr>
          <w:delText>+x</w:delText>
        </w:r>
        <w:r w:rsidRPr="00C12011" w:rsidDel="00F9589F">
          <w:rPr>
            <w:i/>
            <w:vertAlign w:val="superscript"/>
            <w:lang w:val="en-US"/>
          </w:rPr>
          <w:delText>12</w:delText>
        </w:r>
        <w:r w:rsidRPr="00C12011" w:rsidDel="00F9589F">
          <w:rPr>
            <w:i/>
            <w:lang w:val="en-US"/>
          </w:rPr>
          <w:delText>+x</w:delText>
        </w:r>
        <w:r w:rsidRPr="00C12011" w:rsidDel="00F9589F">
          <w:rPr>
            <w:i/>
            <w:vertAlign w:val="superscript"/>
            <w:lang w:val="en-US"/>
          </w:rPr>
          <w:delText>5</w:delText>
        </w:r>
        <w:r w:rsidRPr="00C12011" w:rsidDel="00F9589F">
          <w:rPr>
            <w:i/>
            <w:lang w:val="en-US"/>
          </w:rPr>
          <w:delText>+1</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100" w:author="BJ Kwak" w:date="2014-01-16T17:11:00Z"/>
          <w:lang w:val="en-US"/>
        </w:rPr>
      </w:pPr>
      <w:del w:id="2101" w:author="BJ Kwak" w:date="2014-01-16T17:11:00Z">
        <w:r w:rsidRPr="00C12011" w:rsidDel="00F9589F">
          <w:rPr>
            <w:lang w:val="en-US"/>
          </w:rPr>
          <w:delText xml:space="preserve">The FCS shall be calculated for transmission using the following algorithm: </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02" w:author="BJ Kwak" w:date="2014-01-16T17:11:00Z"/>
          <w:lang w:val="en-US"/>
        </w:rPr>
      </w:pPr>
      <w:del w:id="2103" w:author="BJ Kwak" w:date="2014-01-16T17:11:00Z">
        <w:r w:rsidRPr="00C12011" w:rsidDel="00F9589F">
          <w:rPr>
            <w:lang w:val="en-US"/>
          </w:rPr>
          <w:delText xml:space="preserve">Let </w:delText>
        </w:r>
        <w:r w:rsidRPr="00C12011" w:rsidDel="00F9589F">
          <w:rPr>
            <w:i/>
            <w:lang w:val="en-US"/>
          </w:rPr>
          <w:delText>M(x) = b</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k–1 </w:delText>
        </w:r>
        <w:r w:rsidRPr="00C12011" w:rsidDel="00F9589F">
          <w:rPr>
            <w:i/>
            <w:lang w:val="en-US"/>
          </w:rPr>
          <w:delText>+ b</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 xml:space="preserve">k – 2 </w:delText>
        </w:r>
        <w:r w:rsidRPr="00C12011" w:rsidDel="00F9589F">
          <w:rPr>
            <w:i/>
            <w:lang w:val="en-US"/>
          </w:rPr>
          <w:delText>+…+ b</w:delText>
        </w:r>
        <w:r w:rsidRPr="00C12011" w:rsidDel="00F9589F">
          <w:rPr>
            <w:i/>
            <w:vertAlign w:val="subscript"/>
            <w:lang w:val="en-US"/>
          </w:rPr>
          <w:delText>k–2</w:delText>
        </w:r>
        <w:r w:rsidRPr="00C12011" w:rsidDel="00F9589F">
          <w:rPr>
            <w:i/>
            <w:lang w:val="en-US"/>
          </w:rPr>
          <w:delText>x + b</w:delText>
        </w:r>
        <w:r w:rsidRPr="00C12011" w:rsidDel="00F9589F">
          <w:rPr>
            <w:i/>
            <w:vertAlign w:val="subscript"/>
            <w:lang w:val="en-US"/>
          </w:rPr>
          <w:delText>k – 1</w:delText>
        </w:r>
        <w:r w:rsidRPr="00C12011" w:rsidDel="00F9589F">
          <w:rPr>
            <w:lang w:val="en-US"/>
          </w:rPr>
          <w:delText xml:space="preserve"> be the polynomial representing the sequence of bits for which the checksum is to be computed.</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04" w:author="BJ Kwak" w:date="2014-01-16T17:11:00Z"/>
          <w:i/>
          <w:iCs/>
          <w:lang w:val="en-US"/>
        </w:rPr>
      </w:pPr>
      <w:del w:id="2105" w:author="BJ Kwak" w:date="2014-01-16T17:11:00Z">
        <w:r w:rsidRPr="00C12011" w:rsidDel="00F9589F">
          <w:rPr>
            <w:lang w:val="en-US"/>
          </w:rPr>
          <w:delText xml:space="preserve">Multiply </w:delText>
        </w:r>
        <w:r w:rsidRPr="00C12011" w:rsidDel="00F9589F">
          <w:rPr>
            <w:i/>
            <w:iCs/>
            <w:lang w:val="en-US"/>
          </w:rPr>
          <w:delText>M</w:delText>
        </w:r>
        <w:r w:rsidRPr="00C12011" w:rsidDel="00F9589F">
          <w:rPr>
            <w:lang w:val="en-US"/>
          </w:rPr>
          <w:delText>(</w:delText>
        </w:r>
        <w:r w:rsidRPr="00C12011" w:rsidDel="00F9589F">
          <w:rPr>
            <w:i/>
            <w:iCs/>
            <w:lang w:val="en-US"/>
          </w:rPr>
          <w:delText>x</w:delText>
        </w:r>
        <w:r w:rsidRPr="00C12011" w:rsidDel="00F9589F">
          <w:rPr>
            <w:lang w:val="en-US"/>
          </w:rPr>
          <w:delText>) by</w:delText>
        </w:r>
        <w:r w:rsidRPr="00C12011" w:rsidDel="00F9589F">
          <w:rPr>
            <w:i/>
            <w:iCs/>
            <w:lang w:val="en-US"/>
          </w:rPr>
          <w:delText xml:space="preserve"> x</w:delText>
        </w:r>
        <w:r w:rsidRPr="00C12011" w:rsidDel="00F9589F">
          <w:rPr>
            <w:vertAlign w:val="superscript"/>
            <w:lang w:val="en-US"/>
          </w:rPr>
          <w:delText>16</w:delText>
        </w:r>
        <w:r w:rsidRPr="00C12011" w:rsidDel="00F9589F">
          <w:rPr>
            <w:lang w:val="en-US"/>
          </w:rPr>
          <w:delText>, giving the polynomial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M(x)</w:delText>
        </w:r>
        <w:r w:rsidRPr="00C12011" w:rsidDel="00F9589F">
          <w:rPr>
            <w:i/>
            <w:iCs/>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06" w:author="BJ Kwak" w:date="2014-01-16T17:11:00Z"/>
          <w:lang w:val="en-US"/>
        </w:rPr>
      </w:pPr>
      <w:del w:id="2107" w:author="BJ Kwak" w:date="2014-01-16T17:11:00Z">
        <w:r w:rsidRPr="00C12011" w:rsidDel="00F9589F">
          <w:rPr>
            <w:lang w:val="en-US"/>
          </w:rPr>
          <w:delText>Divide x</w:delText>
        </w:r>
        <w:r w:rsidRPr="00C12011" w:rsidDel="00F9589F">
          <w:rPr>
            <w:vertAlign w:val="superscript"/>
            <w:lang w:val="en-US"/>
          </w:rPr>
          <w:delText>16</w:delText>
        </w:r>
        <w:r w:rsidRPr="00C12011" w:rsidDel="00F9589F">
          <w:rPr>
            <w:lang w:val="en-US"/>
          </w:rPr>
          <w:delText xml:space="preserve"> × </w:delText>
        </w:r>
        <w:r w:rsidRPr="00C12011" w:rsidDel="00F9589F">
          <w:rPr>
            <w:i/>
            <w:lang w:val="en-US"/>
          </w:rPr>
          <w:delText xml:space="preserve">M(x) </w:delText>
        </w:r>
        <w:r w:rsidRPr="00C12011" w:rsidDel="00F9589F">
          <w:rPr>
            <w:lang w:val="en-US"/>
          </w:rPr>
          <w:delText xml:space="preserve">modulo 2 by the generator polynomial, </w:delText>
        </w:r>
        <w:r w:rsidRPr="00C12011" w:rsidDel="00F9589F">
          <w:rPr>
            <w:i/>
            <w:iCs/>
            <w:lang w:val="en-US"/>
          </w:rPr>
          <w:delText>G</w:delText>
        </w:r>
        <w:r w:rsidRPr="00C12011" w:rsidDel="00F9589F">
          <w:rPr>
            <w:vertAlign w:val="subscript"/>
            <w:lang w:val="en-US"/>
          </w:rPr>
          <w:delText>16</w:delText>
        </w:r>
        <w:r w:rsidRPr="00C12011" w:rsidDel="00F9589F">
          <w:rPr>
            <w:lang w:val="en-US"/>
          </w:rPr>
          <w:delText>(</w:delText>
        </w:r>
        <w:r w:rsidRPr="00C12011" w:rsidDel="00F9589F">
          <w:rPr>
            <w:i/>
            <w:iCs/>
            <w:lang w:val="en-US"/>
          </w:rPr>
          <w:delText>x</w:delText>
        </w:r>
        <w:r w:rsidRPr="00C12011" w:rsidDel="00F9589F">
          <w:rPr>
            <w:lang w:val="en-US"/>
          </w:rPr>
          <w:delText>)</w:delText>
        </w:r>
        <w:r w:rsidRPr="00C12011" w:rsidDel="00F9589F">
          <w:rPr>
            <w:i/>
            <w:iCs/>
            <w:lang w:val="en-US"/>
          </w:rPr>
          <w:delText xml:space="preserve">, </w:delText>
        </w:r>
        <w:r w:rsidRPr="00C12011" w:rsidDel="00F9589F">
          <w:rPr>
            <w:lang w:val="en-US"/>
          </w:rPr>
          <w:delText xml:space="preserve">to obtain the remainder polynomial, </w:delText>
        </w:r>
        <w:r w:rsidRPr="00C12011" w:rsidDel="00F9589F">
          <w:rPr>
            <w:i/>
            <w:lang w:val="en-US"/>
          </w:rPr>
          <w:delText>R(x) = r</w:delText>
        </w:r>
        <w:r w:rsidRPr="00C12011" w:rsidDel="00F9589F">
          <w:rPr>
            <w:i/>
            <w:vertAlign w:val="subscript"/>
            <w:lang w:val="en-US"/>
          </w:rPr>
          <w:delText>0</w:delText>
        </w:r>
        <w:r w:rsidRPr="00C12011" w:rsidDel="00F9589F">
          <w:rPr>
            <w:i/>
            <w:lang w:val="en-US"/>
          </w:rPr>
          <w:delText>x</w:delText>
        </w:r>
        <w:r w:rsidRPr="00C12011" w:rsidDel="00F9589F">
          <w:rPr>
            <w:i/>
            <w:vertAlign w:val="superscript"/>
            <w:lang w:val="en-US"/>
          </w:rPr>
          <w:delText xml:space="preserve">15 </w:delText>
        </w:r>
        <w:r w:rsidRPr="00C12011" w:rsidDel="00F9589F">
          <w:rPr>
            <w:i/>
            <w:lang w:val="en-US"/>
          </w:rPr>
          <w:delText>+ r</w:delText>
        </w:r>
        <w:r w:rsidRPr="00C12011" w:rsidDel="00F9589F">
          <w:rPr>
            <w:i/>
            <w:vertAlign w:val="subscript"/>
            <w:lang w:val="en-US"/>
          </w:rPr>
          <w:delText>1</w:delText>
        </w:r>
        <w:r w:rsidRPr="00C12011" w:rsidDel="00F9589F">
          <w:rPr>
            <w:i/>
            <w:lang w:val="en-US"/>
          </w:rPr>
          <w:delText>x</w:delText>
        </w:r>
        <w:r w:rsidRPr="00C12011" w:rsidDel="00F9589F">
          <w:rPr>
            <w:i/>
            <w:vertAlign w:val="superscript"/>
            <w:lang w:val="en-US"/>
          </w:rPr>
          <w:delText>14</w:delText>
        </w:r>
        <w:r w:rsidRPr="00C12011" w:rsidDel="00F9589F">
          <w:rPr>
            <w:i/>
            <w:lang w:val="en-US"/>
          </w:rPr>
          <w:delText xml:space="preserve"> +…+ r</w:delText>
        </w:r>
        <w:r w:rsidRPr="00C12011" w:rsidDel="00F9589F">
          <w:rPr>
            <w:i/>
            <w:vertAlign w:val="subscript"/>
            <w:lang w:val="en-US"/>
          </w:rPr>
          <w:delText>14</w:delText>
        </w:r>
        <w:r w:rsidRPr="00C12011" w:rsidDel="00F9589F">
          <w:rPr>
            <w:i/>
            <w:lang w:val="en-US"/>
          </w:rPr>
          <w:delText>x + r</w:delText>
        </w:r>
        <w:r w:rsidRPr="00C12011" w:rsidDel="00F9589F">
          <w:rPr>
            <w:i/>
            <w:vertAlign w:val="subscript"/>
            <w:lang w:val="en-US"/>
          </w:rPr>
          <w:delText>15</w:delText>
        </w:r>
        <w:r w:rsidRPr="00C12011" w:rsidDel="00F9589F">
          <w:rPr>
            <w:lang w:val="en-US"/>
          </w:rPr>
          <w:delText>.</w:delText>
        </w:r>
      </w:del>
    </w:p>
    <w:p w:rsidR="006A0D45" w:rsidRPr="00C12011" w:rsidDel="00F9589F"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2108" w:author="BJ Kwak" w:date="2014-01-16T17:11:00Z"/>
          <w:lang w:val="en-US"/>
        </w:rPr>
      </w:pPr>
      <w:del w:id="2109" w:author="BJ Kwak" w:date="2014-01-16T17:11:00Z">
        <w:r w:rsidRPr="00C12011" w:rsidDel="00F9589F">
          <w:rPr>
            <w:lang w:val="en-US"/>
          </w:rPr>
          <w:delText xml:space="preserve">The FCS field is given by the coefficients of the remainder polynomial, </w:delText>
        </w:r>
        <w:r w:rsidRPr="00C12011" w:rsidDel="00F9589F">
          <w:rPr>
            <w:i/>
            <w:iCs/>
            <w:lang w:val="en-US"/>
          </w:rPr>
          <w:delText>R(x)</w:delText>
        </w:r>
        <w:r w:rsidRPr="00C12011" w:rsidDel="00F9589F">
          <w:rPr>
            <w:lang w:val="en-US"/>
          </w:rPr>
          <w:delText>.</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10" w:author="BJ Kwak" w:date="2014-01-16T17:11:00Z"/>
          <w:lang w:val="en-US"/>
        </w:rPr>
      </w:pPr>
      <w:del w:id="2111" w:author="BJ Kwak" w:date="2014-01-16T17:11:00Z">
        <w:r w:rsidRPr="00C12011" w:rsidDel="00F9589F">
          <w:rPr>
            <w:lang w:val="en-US"/>
          </w:rPr>
          <w:delText>Here, binary polynomials are represented as bit strings, in highest polynomial degree first order.</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12" w:author="BJ Kwak" w:date="2014-01-16T17:11:00Z"/>
          <w:lang w:val="en-US"/>
        </w:rPr>
      </w:pPr>
      <w:del w:id="2113" w:author="BJ Kwak" w:date="2014-01-16T17:11:00Z">
        <w:r w:rsidRPr="00C12011" w:rsidDel="00F9589F">
          <w:rPr>
            <w:lang w:val="en-US"/>
          </w:rPr>
          <w:delText>As an example, consider an acknowledgment frame with no payload and the following 3 byte header:</w:delText>
        </w:r>
      </w:del>
    </w:p>
    <w:p w:rsidR="006A0D45" w:rsidRPr="00C12011" w:rsidDel="00F9589F" w:rsidRDefault="006A0D45" w:rsidP="006A0D45">
      <w:pPr>
        <w:widowControl w:val="0"/>
        <w:autoSpaceDE w:val="0"/>
        <w:autoSpaceDN w:val="0"/>
        <w:adjustRightInd w:val="0"/>
        <w:rPr>
          <w:del w:id="2114"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15" w:author="BJ Kwak" w:date="2014-01-16T17:11:00Z"/>
          <w:lang w:val="en-US"/>
        </w:rPr>
      </w:pPr>
      <w:del w:id="2116" w:author="BJ Kwak" w:date="2014-01-16T17:11:00Z">
        <w:r w:rsidRPr="00C12011" w:rsidDel="00F9589F">
          <w:rPr>
            <w:lang w:val="en-US"/>
          </w:rPr>
          <w:delText xml:space="preserve">0100 0000 0000 0000 0101 0110 </w:delText>
        </w:r>
        <w:r w:rsidRPr="00C12011" w:rsidDel="00F9589F">
          <w:rPr>
            <w:lang w:val="en-US"/>
          </w:rPr>
          <w:tab/>
          <w:delText>[leftmost bit (b</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rPr>
          <w:del w:id="2117" w:author="BJ Kwak" w:date="2014-01-16T17:11:00Z"/>
          <w:sz w:val="16"/>
          <w:szCs w:val="16"/>
          <w:lang w:val="en-US"/>
        </w:rPr>
      </w:pPr>
      <w:del w:id="2118" w:author="BJ Kwak" w:date="2014-01-16T17:11:00Z">
        <w:r w:rsidRPr="00C12011" w:rsidDel="00F9589F">
          <w:rPr>
            <w:lang w:val="en-US"/>
          </w:rPr>
          <w:delText xml:space="preserve">                 b</w:delText>
        </w:r>
        <w:r w:rsidRPr="00C12011" w:rsidDel="00F9589F">
          <w:rPr>
            <w:sz w:val="16"/>
            <w:szCs w:val="16"/>
            <w:vertAlign w:val="subscript"/>
            <w:lang w:val="en-US"/>
          </w:rPr>
          <w:delText>0</w:delText>
        </w:r>
        <w:r w:rsidRPr="00C12011" w:rsidDel="00F9589F">
          <w:rPr>
            <w:lang w:val="en-US"/>
          </w:rPr>
          <w:delText>................................................................b</w:delText>
        </w:r>
        <w:r w:rsidRPr="00C12011" w:rsidDel="00F9589F">
          <w:rPr>
            <w:sz w:val="16"/>
            <w:szCs w:val="16"/>
            <w:vertAlign w:val="subscript"/>
            <w:lang w:val="en-US"/>
          </w:rPr>
          <w:delText>23</w:delText>
        </w:r>
      </w:del>
    </w:p>
    <w:p w:rsidR="006A0D45" w:rsidRPr="00C12011" w:rsidDel="00F9589F" w:rsidRDefault="006A0D45" w:rsidP="006A0D45">
      <w:pPr>
        <w:widowControl w:val="0"/>
        <w:autoSpaceDE w:val="0"/>
        <w:autoSpaceDN w:val="0"/>
        <w:adjustRightInd w:val="0"/>
        <w:rPr>
          <w:del w:id="2119" w:author="BJ Kwak" w:date="2014-01-16T17:11:00Z"/>
          <w:lang w:val="en-US"/>
        </w:rPr>
      </w:pPr>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del w:id="2120" w:author="BJ Kwak" w:date="2014-01-16T17:11:00Z"/>
          <w:lang w:val="en-US"/>
        </w:rPr>
      </w:pPr>
      <w:del w:id="2121" w:author="BJ Kwak" w:date="2014-01-16T17:11:00Z">
        <w:r w:rsidRPr="00C12011" w:rsidDel="00F9589F">
          <w:rPr>
            <w:lang w:val="en-US"/>
          </w:rPr>
          <w:delText>The FCS for this case would be the following:</w:delText>
        </w:r>
      </w:del>
    </w:p>
    <w:p w:rsidR="006A0D45" w:rsidRPr="00C12011" w:rsidDel="00F9589F" w:rsidRDefault="006A0D45" w:rsidP="006A0D45">
      <w:pPr>
        <w:widowControl w:val="0"/>
        <w:autoSpaceDE w:val="0"/>
        <w:autoSpaceDN w:val="0"/>
        <w:adjustRightInd w:val="0"/>
        <w:rPr>
          <w:del w:id="2122" w:author="BJ Kwak" w:date="2014-01-16T17:11:00Z"/>
          <w:lang w:val="en-US"/>
        </w:rPr>
      </w:pPr>
    </w:p>
    <w:p w:rsidR="006A0D45" w:rsidRPr="00C12011" w:rsidDel="00F9589F" w:rsidRDefault="006A0D45" w:rsidP="006A0D45">
      <w:pPr>
        <w:widowControl w:val="0"/>
        <w:autoSpaceDE w:val="0"/>
        <w:autoSpaceDN w:val="0"/>
        <w:adjustRightInd w:val="0"/>
        <w:ind w:left="403" w:firstLine="403"/>
        <w:rPr>
          <w:del w:id="2123" w:author="BJ Kwak" w:date="2014-01-16T17:11:00Z"/>
          <w:lang w:val="en-US"/>
        </w:rPr>
      </w:pPr>
      <w:del w:id="2124" w:author="BJ Kwak" w:date="2014-01-16T17:11:00Z">
        <w:r w:rsidRPr="00C12011" w:rsidDel="00F9589F">
          <w:rPr>
            <w:lang w:val="en-US"/>
          </w:rPr>
          <w:delText>0010 0111 1001 1110</w:delText>
        </w:r>
        <w:r w:rsidRPr="00C12011" w:rsidDel="00F9589F">
          <w:rPr>
            <w:lang w:val="en-US"/>
          </w:rPr>
          <w:tab/>
        </w:r>
        <w:r w:rsidRPr="00C12011" w:rsidDel="00F9589F">
          <w:rPr>
            <w:lang w:val="en-US"/>
          </w:rPr>
          <w:tab/>
        </w:r>
        <w:r w:rsidRPr="00C12011" w:rsidDel="00F9589F">
          <w:rPr>
            <w:lang w:val="en-US"/>
          </w:rPr>
          <w:tab/>
        </w:r>
        <w:r w:rsidRPr="00C12011" w:rsidDel="00F9589F">
          <w:rPr>
            <w:lang w:val="en-US"/>
          </w:rPr>
          <w:tab/>
          <w:delText>[leftmost bit (r</w:delText>
        </w:r>
        <w:r w:rsidRPr="00C12011" w:rsidDel="00F9589F">
          <w:rPr>
            <w:sz w:val="16"/>
            <w:szCs w:val="16"/>
            <w:lang w:val="en-US"/>
          </w:rPr>
          <w:delText>0</w:delText>
        </w:r>
        <w:r w:rsidRPr="00C12011" w:rsidDel="00F9589F">
          <w:rPr>
            <w:lang w:val="en-US"/>
          </w:rPr>
          <w:delText>) transmitted first in time]</w:delText>
        </w:r>
      </w:del>
    </w:p>
    <w:p w:rsidR="006A0D45" w:rsidRPr="00C12011" w:rsidDel="00F9589F" w:rsidRDefault="006A0D45" w:rsidP="006A0D45">
      <w:pPr>
        <w:widowControl w:val="0"/>
        <w:autoSpaceDE w:val="0"/>
        <w:autoSpaceDN w:val="0"/>
        <w:adjustRightInd w:val="0"/>
        <w:ind w:left="403" w:firstLine="403"/>
        <w:rPr>
          <w:del w:id="2125" w:author="BJ Kwak" w:date="2014-01-16T17:11:00Z"/>
          <w:lang w:val="en-US"/>
        </w:rPr>
      </w:pPr>
      <w:del w:id="2126" w:author="BJ Kwak" w:date="2014-01-16T17:11:00Z">
        <w:r w:rsidRPr="00C12011" w:rsidDel="00F9589F">
          <w:rPr>
            <w:lang w:val="en-US"/>
          </w:rPr>
          <w:delText>r</w:delText>
        </w:r>
        <w:r w:rsidRPr="00C12011" w:rsidDel="00F9589F">
          <w:rPr>
            <w:sz w:val="16"/>
            <w:szCs w:val="16"/>
            <w:vertAlign w:val="subscript"/>
            <w:lang w:val="en-US"/>
          </w:rPr>
          <w:delText>0</w:delText>
        </w:r>
        <w:r w:rsidRPr="00C12011" w:rsidDel="00F9589F">
          <w:rPr>
            <w:lang w:val="en-US"/>
          </w:rPr>
          <w:delText>.......................................r</w:delText>
        </w:r>
        <w:r w:rsidRPr="00C12011" w:rsidDel="00F9589F">
          <w:rPr>
            <w:sz w:val="16"/>
            <w:szCs w:val="16"/>
            <w:vertAlign w:val="subscript"/>
            <w:lang w:val="en-US"/>
          </w:rPr>
          <w:delText>15</w:delText>
        </w:r>
      </w:del>
    </w:p>
    <w:p w:rsidR="006A0D45" w:rsidRPr="00C12011" w:rsidDel="00F9589F"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del w:id="2127" w:author="BJ Kwak" w:date="2014-01-16T17:11:00Z"/>
          <w:lang w:val="en-US"/>
        </w:rPr>
      </w:pPr>
      <w:del w:id="2128" w:author="BJ Kwak" w:date="2014-01-16T17:11:00Z">
        <w:r w:rsidRPr="00C12011" w:rsidDel="00F9589F">
          <w:rPr>
            <w:lang w:val="en-US"/>
          </w:rPr>
          <w:delText xml:space="preserve">A typical implementation is depicted in </w:delText>
        </w:r>
        <w:r w:rsidR="00E304B2" w:rsidRPr="00C12011" w:rsidDel="00F9589F">
          <w:rPr>
            <w:lang w:val="en-US"/>
          </w:rPr>
          <w:fldChar w:fldCharType="begin"/>
        </w:r>
        <w:r w:rsidRPr="00C12011" w:rsidDel="00F9589F">
          <w:rPr>
            <w:lang w:val="en-US"/>
          </w:rPr>
          <w:delInstrText xml:space="preserve"> REF _Ref288487618 \h  \* MERGEFORMAT </w:delInstrText>
        </w:r>
        <w:r w:rsidR="00E304B2" w:rsidRPr="00C12011" w:rsidDel="00F9589F">
          <w:rPr>
            <w:lang w:val="en-US"/>
          </w:rPr>
        </w:r>
        <w:r w:rsidR="00E304B2" w:rsidRPr="00C12011" w:rsidDel="00F9589F">
          <w:rPr>
            <w:lang w:val="en-US"/>
          </w:rPr>
          <w:fldChar w:fldCharType="separate"/>
        </w:r>
        <w:r w:rsidRPr="00C12011" w:rsidDel="00F9589F">
          <w:rPr>
            <w:lang w:val="en-US"/>
          </w:rPr>
          <w:delText xml:space="preserve">Figure </w:delText>
        </w:r>
        <w:r w:rsidRPr="00C12011" w:rsidDel="00F9589F">
          <w:rPr>
            <w:noProof/>
            <w:lang w:val="en-US"/>
          </w:rPr>
          <w:delText>14</w:delText>
        </w:r>
        <w:r w:rsidR="00E304B2" w:rsidRPr="00C12011" w:rsidDel="00F9589F">
          <w:rPr>
            <w:lang w:val="en-US"/>
          </w:rPr>
          <w:fldChar w:fldCharType="end"/>
        </w:r>
        <w:r w:rsidRPr="00C12011" w:rsidDel="00F9589F">
          <w:rPr>
            <w:lang w:val="en-US"/>
          </w:rPr>
          <w:delText>.</w:delText>
        </w:r>
      </w:del>
    </w:p>
    <w:p w:rsidR="006A0D45" w:rsidRPr="006A0D45" w:rsidDel="00F9589F" w:rsidRDefault="004257FF"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del w:id="2129" w:author="BJ Kwak" w:date="2014-01-16T17:11:00Z"/>
          <w:b/>
          <w:bCs/>
          <w:color w:val="0000FF"/>
          <w:lang w:val="en-US"/>
        </w:rPr>
      </w:pPr>
      <w:del w:id="2130" w:author="BJ Kwak" w:date="2014-01-16T17:11:00Z">
        <w:r>
          <w:rPr>
            <w:noProof/>
            <w:color w:val="0000FF"/>
            <w:lang w:val="en-US" w:eastAsia="ko-KR"/>
            <w:rPrChange w:id="2131">
              <w:rPr>
                <w:noProof/>
                <w:lang w:val="en-US" w:eastAsia="ko-KR"/>
              </w:rPr>
            </w:rPrChange>
          </w:rPr>
          <w:drawing>
            <wp:inline distT="0" distB="0" distL="0" distR="0">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del>
    </w:p>
    <w:p w:rsidR="006A0D45" w:rsidRPr="00C12011" w:rsidDel="00F9589F" w:rsidRDefault="006A0D45" w:rsidP="006A0D45">
      <w:pPr>
        <w:pStyle w:val="Figuretitle"/>
        <w:spacing w:before="0" w:after="0" w:line="240" w:lineRule="auto"/>
        <w:ind w:left="1701"/>
        <w:jc w:val="left"/>
        <w:rPr>
          <w:del w:id="2132" w:author="BJ Kwak" w:date="2014-01-16T17:11:00Z"/>
          <w:rFonts w:ascii="Times New Roman" w:hAnsi="Times New Roman"/>
          <w:b w:val="0"/>
          <w:sz w:val="16"/>
          <w:lang w:val="en-US"/>
        </w:rPr>
      </w:pPr>
      <w:del w:id="2133" w:author="BJ Kwak" w:date="2014-01-16T17:11:00Z">
        <w:r w:rsidRPr="00C12011" w:rsidDel="00F9589F">
          <w:rPr>
            <w:rFonts w:ascii="Times New Roman" w:hAnsi="Times New Roman"/>
            <w:b w:val="0"/>
            <w:sz w:val="16"/>
            <w:lang w:val="en-US"/>
          </w:rPr>
          <w:delText>1. Initialize the remainder register (r0 through r15) to zero.</w:delText>
        </w:r>
      </w:del>
    </w:p>
    <w:p w:rsidR="006A0D45" w:rsidRPr="00C12011" w:rsidDel="00F9589F" w:rsidRDefault="006A0D45" w:rsidP="006A0D45">
      <w:pPr>
        <w:pStyle w:val="Figuretitle"/>
        <w:spacing w:before="0" w:after="0" w:line="240" w:lineRule="auto"/>
        <w:ind w:left="1701"/>
        <w:jc w:val="left"/>
        <w:rPr>
          <w:del w:id="2134" w:author="BJ Kwak" w:date="2014-01-16T17:11:00Z"/>
          <w:rFonts w:ascii="Times New Roman" w:hAnsi="Times New Roman"/>
          <w:b w:val="0"/>
          <w:sz w:val="16"/>
          <w:lang w:val="en-US"/>
        </w:rPr>
      </w:pPr>
      <w:del w:id="2135" w:author="BJ Kwak" w:date="2014-01-16T17:11:00Z">
        <w:r w:rsidRPr="00C12011" w:rsidDel="00F9589F">
          <w:rPr>
            <w:rFonts w:ascii="Times New Roman" w:hAnsi="Times New Roman"/>
            <w:b w:val="0"/>
            <w:sz w:val="16"/>
            <w:lang w:val="en-US"/>
          </w:rPr>
          <w:delText>2. Shift header and payload into the divider in the order of transmission (LSB first).</w:delText>
        </w:r>
      </w:del>
    </w:p>
    <w:p w:rsidR="006A0D45" w:rsidRPr="00C12011" w:rsidDel="00F9589F" w:rsidRDefault="006A0D45" w:rsidP="006A0D45">
      <w:pPr>
        <w:pStyle w:val="Figuretitle"/>
        <w:spacing w:before="0" w:after="0" w:line="240" w:lineRule="auto"/>
        <w:ind w:left="1701"/>
        <w:jc w:val="left"/>
        <w:rPr>
          <w:del w:id="2136" w:author="BJ Kwak" w:date="2014-01-16T17:11:00Z"/>
          <w:rFonts w:ascii="Times New Roman" w:hAnsi="Times New Roman"/>
          <w:b w:val="0"/>
          <w:sz w:val="16"/>
          <w:lang w:val="en-US"/>
        </w:rPr>
      </w:pPr>
      <w:del w:id="2137" w:author="BJ Kwak" w:date="2014-01-16T17:11:00Z">
        <w:r w:rsidRPr="00C12011" w:rsidDel="00F9589F">
          <w:rPr>
            <w:rFonts w:ascii="Times New Roman" w:hAnsi="Times New Roman"/>
            <w:b w:val="0"/>
            <w:sz w:val="16"/>
            <w:lang w:val="en-US"/>
          </w:rPr>
          <w:delText>3. After the last bit of the data field is shifted into the divider, the remainder register contains the FCS.</w:delText>
        </w:r>
      </w:del>
    </w:p>
    <w:p w:rsidR="006A0D45" w:rsidRPr="00C12011" w:rsidDel="00F9589F" w:rsidRDefault="006A0D45" w:rsidP="006A0D45">
      <w:pPr>
        <w:pStyle w:val="Figuretitle"/>
        <w:spacing w:before="0" w:after="0" w:line="240" w:lineRule="auto"/>
        <w:ind w:left="1701"/>
        <w:jc w:val="left"/>
        <w:rPr>
          <w:del w:id="2138" w:author="BJ Kwak" w:date="2014-01-16T17:11:00Z"/>
          <w:rFonts w:ascii="Times New Roman" w:hAnsi="Times New Roman"/>
          <w:b w:val="0"/>
          <w:sz w:val="16"/>
          <w:lang w:val="en-US"/>
        </w:rPr>
      </w:pPr>
      <w:del w:id="2139" w:author="BJ Kwak" w:date="2014-01-16T17:11:00Z">
        <w:r w:rsidRPr="00C12011" w:rsidDel="00F9589F">
          <w:rPr>
            <w:rFonts w:ascii="Times New Roman" w:hAnsi="Times New Roman"/>
            <w:b w:val="0"/>
            <w:sz w:val="16"/>
            <w:lang w:val="en-US"/>
          </w:rPr>
          <w:delText>4. The FCS is appended to the data field so that r0 is transmitted first.</w:delText>
        </w:r>
      </w:del>
    </w:p>
    <w:p w:rsidR="006A0D45" w:rsidRPr="00C12011" w:rsidDel="00F9589F" w:rsidRDefault="006A0D45" w:rsidP="006A0D45">
      <w:pPr>
        <w:rPr>
          <w:del w:id="2140" w:author="BJ Kwak" w:date="2014-01-16T17:11:00Z"/>
          <w:lang w:val="en-US"/>
        </w:rPr>
      </w:pPr>
    </w:p>
    <w:p w:rsidR="006A0D45" w:rsidRPr="00C12011" w:rsidDel="00F9589F" w:rsidRDefault="006A0D45" w:rsidP="006A0D45">
      <w:pPr>
        <w:pStyle w:val="Figuretitle"/>
        <w:rPr>
          <w:del w:id="2141" w:author="BJ Kwak" w:date="2014-01-16T17:11:00Z"/>
          <w:rFonts w:ascii="Times New Roman" w:hAnsi="Times New Roman"/>
          <w:lang w:val="en-US"/>
        </w:rPr>
      </w:pPr>
      <w:bookmarkStart w:id="2142" w:name="_Ref288487618"/>
      <w:del w:id="2143" w:author="BJ Kwak" w:date="2014-01-16T17:11:00Z">
        <w:r w:rsidRPr="00C12011" w:rsidDel="00F9589F">
          <w:rPr>
            <w:rFonts w:ascii="Times New Roman" w:hAnsi="Times New Roman"/>
            <w:lang w:val="en-US"/>
          </w:rPr>
          <w:delText xml:space="preserve">Figure </w:delText>
        </w:r>
        <w:r w:rsidR="00E304B2" w:rsidRPr="00C12011" w:rsidDel="00F9589F">
          <w:rPr>
            <w:b w:val="0"/>
            <w:lang w:val="en-US"/>
          </w:rPr>
          <w:fldChar w:fldCharType="begin"/>
        </w:r>
        <w:r w:rsidRPr="00C12011" w:rsidDel="00F9589F">
          <w:rPr>
            <w:rFonts w:ascii="Times New Roman" w:hAnsi="Times New Roman"/>
            <w:lang w:val="en-US"/>
          </w:rPr>
          <w:delInstrText xml:space="preserve"> SEQ Figure \* ARABIC </w:delInstrText>
        </w:r>
        <w:r w:rsidR="00E304B2" w:rsidRPr="00C12011" w:rsidDel="00F9589F">
          <w:rPr>
            <w:b w:val="0"/>
            <w:lang w:val="en-US"/>
          </w:rPr>
          <w:fldChar w:fldCharType="separate"/>
        </w:r>
        <w:r w:rsidRPr="00C12011" w:rsidDel="00F9589F">
          <w:rPr>
            <w:rFonts w:ascii="Times New Roman" w:hAnsi="Times New Roman"/>
            <w:noProof/>
            <w:lang w:val="en-US"/>
          </w:rPr>
          <w:delText>14</w:delText>
        </w:r>
        <w:r w:rsidR="00E304B2" w:rsidRPr="00C12011" w:rsidDel="00F9589F">
          <w:rPr>
            <w:b w:val="0"/>
            <w:lang w:val="en-US"/>
          </w:rPr>
          <w:fldChar w:fldCharType="end"/>
        </w:r>
        <w:bookmarkEnd w:id="2142"/>
        <w:r w:rsidRPr="00C12011" w:rsidDel="00F9589F">
          <w:rPr>
            <w:rFonts w:ascii="Times New Roman" w:hAnsi="Times New Roman"/>
            <w:lang w:val="en-US"/>
          </w:rPr>
          <w:delText xml:space="preserve"> – typical FCS implementation</w:delText>
        </w:r>
      </w:del>
    </w:p>
    <w:p w:rsidR="00761D8E" w:rsidRPr="00761D8E" w:rsidDel="00F9589F" w:rsidRDefault="00761D8E" w:rsidP="004B406A">
      <w:pPr>
        <w:rPr>
          <w:del w:id="2144" w:author="BJ Kwak" w:date="2014-01-16T17:11:00Z"/>
          <w:b/>
          <w:lang w:eastAsia="ko-KR"/>
        </w:rPr>
      </w:pPr>
      <w:del w:id="2145" w:author="BJ Kwak" w:date="2014-01-16T17:11:00Z">
        <w:r w:rsidRPr="00761D8E" w:rsidDel="00F9589F">
          <w:rPr>
            <w:rFonts w:hint="eastAsia"/>
            <w:b/>
            <w:highlight w:val="yellow"/>
            <w:lang w:eastAsia="ko-KR"/>
          </w:rPr>
          <w:delText>&lt;/Billy&gt;</w:delText>
        </w:r>
      </w:del>
    </w:p>
    <w:p w:rsidR="00761D8E" w:rsidRDefault="00761D8E" w:rsidP="004B406A">
      <w:pPr>
        <w:rPr>
          <w:lang w:eastAsia="ko-KR"/>
        </w:rPr>
      </w:pPr>
    </w:p>
    <w:p w:rsidR="00C1071E" w:rsidRDefault="00C20D8C" w:rsidP="00FA7C88">
      <w:pPr>
        <w:pStyle w:val="Heading2"/>
      </w:pPr>
      <w:bookmarkStart w:id="2146" w:name="_Toc377674797"/>
      <w:r w:rsidRPr="00AC430A">
        <w:rPr>
          <w:rFonts w:hint="eastAsia"/>
        </w:rPr>
        <w:t>Multiple access</w:t>
      </w:r>
      <w:bookmarkEnd w:id="2146"/>
    </w:p>
    <w:p w:rsidR="000B3265" w:rsidRPr="000B3265" w:rsidDel="00110686" w:rsidRDefault="000B3265" w:rsidP="00BB7BFC">
      <w:pPr>
        <w:rPr>
          <w:del w:id="2147" w:author="BJ Kwak" w:date="2014-01-17T15:57:00Z"/>
          <w:i/>
          <w:color w:val="FF0000"/>
          <w:lang w:eastAsia="ko-KR"/>
        </w:rPr>
      </w:pPr>
      <w:del w:id="2148" w:author="BJ Kwak" w:date="2014-01-17T15:57:00Z">
        <w:r w:rsidRPr="000B3265" w:rsidDel="00110686">
          <w:rPr>
            <w:rFonts w:hint="eastAsia"/>
            <w:i/>
            <w:color w:val="FF0000"/>
            <w:lang w:eastAsia="ko-KR"/>
          </w:rPr>
          <w:delText>Editor will add text describing the general concept of contention based access and contention free access with the merits and demerits of each approach here.</w:delText>
        </w:r>
      </w:del>
    </w:p>
    <w:p w:rsidR="00BB7BFC" w:rsidRPr="00BB7BFC" w:rsidDel="00110686" w:rsidRDefault="00612987" w:rsidP="00BB7BFC">
      <w:pPr>
        <w:rPr>
          <w:del w:id="2149" w:author="BJ Kwak" w:date="2014-01-17T15:59:00Z"/>
          <w:lang w:eastAsia="ko-KR"/>
        </w:rPr>
      </w:pPr>
      <w:del w:id="2150" w:author="BJ Kwak" w:date="2014-01-17T15:59:00Z">
        <w:r w:rsidDel="00110686">
          <w:rPr>
            <w:rFonts w:hint="eastAsia"/>
            <w:lang w:eastAsia="ko-KR"/>
          </w:rPr>
          <w:delText xml:space="preserve">e.g. </w:delText>
        </w:r>
        <w:r w:rsidR="00BB7BFC" w:rsidDel="00110686">
          <w:rPr>
            <w:rFonts w:hint="eastAsia"/>
            <w:lang w:eastAsia="ko-KR"/>
          </w:rPr>
          <w:delText>Contention-based access</w:delText>
        </w:r>
        <w:r w:rsidDel="00110686">
          <w:rPr>
            <w:rFonts w:hint="eastAsia"/>
            <w:lang w:eastAsia="ko-KR"/>
          </w:rPr>
          <w:delText xml:space="preserve">, </w:delText>
        </w:r>
        <w:r w:rsidR="00BB7BFC" w:rsidDel="00110686">
          <w:rPr>
            <w:rFonts w:hint="eastAsia"/>
            <w:lang w:eastAsia="ko-KR"/>
          </w:rPr>
          <w:delText>Contention-free access</w:delText>
        </w:r>
      </w:del>
    </w:p>
    <w:p w:rsidR="00C20D8C" w:rsidRDefault="009C626F" w:rsidP="009C626F">
      <w:pPr>
        <w:jc w:val="both"/>
        <w:rPr>
          <w:ins w:id="2151" w:author="BJ Kwak" w:date="2014-01-17T16:03:00Z"/>
          <w:lang w:eastAsia="ko-KR"/>
        </w:rPr>
      </w:pPr>
      <w:ins w:id="2152" w:author="BJ Kwak" w:date="2014-01-17T16:00:00Z">
        <w:r>
          <w:rPr>
            <w:rFonts w:hint="eastAsia"/>
            <w:lang w:eastAsia="ko-KR"/>
          </w:rPr>
          <w:t xml:space="preserve">Multiple access schemes allow multiple </w:t>
        </w:r>
      </w:ins>
      <w:ins w:id="2153" w:author="BJ Kwak" w:date="2014-01-23T02:47:00Z">
        <w:r w:rsidR="001B422E">
          <w:rPr>
            <w:rFonts w:hint="eastAsia"/>
            <w:lang w:eastAsia="ko-KR"/>
          </w:rPr>
          <w:t>PDs</w:t>
        </w:r>
      </w:ins>
      <w:ins w:id="2154" w:author="BJ Kwak" w:date="2014-01-17T16:00:00Z">
        <w:r>
          <w:rPr>
            <w:rFonts w:hint="eastAsia"/>
            <w:lang w:eastAsia="ko-KR"/>
          </w:rPr>
          <w:t xml:space="preserve"> to share a communication medium.</w:t>
        </w:r>
      </w:ins>
      <w:ins w:id="2155" w:author="BJ Kwak" w:date="2014-01-23T02:47:00Z">
        <w:r w:rsidR="001B422E">
          <w:rPr>
            <w:rFonts w:hint="eastAsia"/>
            <w:lang w:eastAsia="ko-KR"/>
          </w:rPr>
          <w:t>C</w:t>
        </w:r>
      </w:ins>
      <w:ins w:id="2156" w:author="BJ Kwak" w:date="2014-01-17T15:57:00Z">
        <w:r w:rsidR="00110686">
          <w:rPr>
            <w:rFonts w:hint="eastAsia"/>
            <w:lang w:eastAsia="ko-KR"/>
          </w:rPr>
          <w:t>ontention</w:t>
        </w:r>
      </w:ins>
      <w:ins w:id="2157" w:author="BJ Kwak" w:date="2014-01-17T15:58:00Z">
        <w:r w:rsidR="00110686">
          <w:rPr>
            <w:rFonts w:hint="eastAsia"/>
            <w:lang w:eastAsia="ko-KR"/>
          </w:rPr>
          <w:t>-</w:t>
        </w:r>
      </w:ins>
      <w:ins w:id="2158" w:author="BJ Kwak" w:date="2014-01-17T15:57:00Z">
        <w:r w:rsidR="00110686">
          <w:rPr>
            <w:rFonts w:hint="eastAsia"/>
            <w:lang w:eastAsia="ko-KR"/>
          </w:rPr>
          <w:t>based</w:t>
        </w:r>
      </w:ins>
      <w:ins w:id="2159" w:author="BJ Kwak" w:date="2014-01-17T15:58:00Z">
        <w:r w:rsidR="00110686">
          <w:rPr>
            <w:rFonts w:hint="eastAsia"/>
            <w:lang w:eastAsia="ko-KR"/>
          </w:rPr>
          <w:t xml:space="preserve"> as well as contention</w:t>
        </w:r>
      </w:ins>
      <w:ins w:id="2160" w:author="BJ Kwak" w:date="2014-01-17T15:59:00Z">
        <w:r w:rsidR="00110686">
          <w:rPr>
            <w:rFonts w:hint="eastAsia"/>
            <w:lang w:eastAsia="ko-KR"/>
          </w:rPr>
          <w:t>-</w:t>
        </w:r>
      </w:ins>
      <w:ins w:id="2161" w:author="BJ Kwak" w:date="2014-01-17T15:58:00Z">
        <w:r w:rsidR="00110686">
          <w:rPr>
            <w:rFonts w:hint="eastAsia"/>
            <w:lang w:eastAsia="ko-KR"/>
          </w:rPr>
          <w:t>free</w:t>
        </w:r>
      </w:ins>
      <w:ins w:id="2162" w:author="BJ Kwak" w:date="2014-01-17T15:59:00Z">
        <w:r w:rsidR="00110686">
          <w:rPr>
            <w:rFonts w:hint="eastAsia"/>
            <w:lang w:eastAsia="ko-KR"/>
          </w:rPr>
          <w:t xml:space="preserve"> multiple access scheme</w:t>
        </w:r>
      </w:ins>
      <w:ins w:id="2163" w:author="BJ Kwak" w:date="2014-01-17T16:03:00Z">
        <w:r>
          <w:rPr>
            <w:rFonts w:hint="eastAsia"/>
            <w:lang w:eastAsia="ko-KR"/>
          </w:rPr>
          <w:t>s</w:t>
        </w:r>
      </w:ins>
      <w:ins w:id="2164" w:author="BJ Kwak" w:date="2014-01-17T15:59:00Z">
        <w:r w:rsidR="00110686">
          <w:rPr>
            <w:rFonts w:hint="eastAsia"/>
            <w:lang w:eastAsia="ko-KR"/>
          </w:rPr>
          <w:t xml:space="preserve"> are </w:t>
        </w:r>
      </w:ins>
      <w:ins w:id="2165" w:author="BJ Kwak" w:date="2014-01-23T02:48:00Z">
        <w:r w:rsidR="001B422E">
          <w:rPr>
            <w:rFonts w:hint="eastAsia"/>
            <w:lang w:eastAsia="ko-KR"/>
          </w:rPr>
          <w:t>considered</w:t>
        </w:r>
      </w:ins>
      <w:ins w:id="2166" w:author="BJ Kwak" w:date="2014-01-17T15:59:00Z">
        <w:r w:rsidR="00110686">
          <w:rPr>
            <w:rFonts w:hint="eastAsia"/>
            <w:lang w:eastAsia="ko-KR"/>
          </w:rPr>
          <w:t>.</w:t>
        </w:r>
      </w:ins>
    </w:p>
    <w:p w:rsidR="009C626F" w:rsidRDefault="009C626F" w:rsidP="009C626F">
      <w:pPr>
        <w:jc w:val="both"/>
        <w:rPr>
          <w:ins w:id="2167" w:author="BJ Kwak" w:date="2014-01-17T16:03:00Z"/>
          <w:lang w:eastAsia="ko-KR"/>
        </w:rPr>
      </w:pPr>
    </w:p>
    <w:p w:rsidR="009C626F" w:rsidRDefault="009C626F" w:rsidP="009C626F">
      <w:pPr>
        <w:jc w:val="both"/>
        <w:rPr>
          <w:ins w:id="2168" w:author="BJ Kwak" w:date="2014-01-17T16:12:00Z"/>
          <w:lang w:eastAsia="ko-KR"/>
        </w:rPr>
      </w:pPr>
      <w:ins w:id="2169" w:author="BJ Kwak" w:date="2014-01-17T16:03:00Z">
        <w:r>
          <w:rPr>
            <w:rFonts w:hint="eastAsia"/>
            <w:lang w:eastAsia="ko-KR"/>
          </w:rPr>
          <w:t>In a contention-based multiple access scheme</w:t>
        </w:r>
      </w:ins>
      <w:ins w:id="2170" w:author="BJ Kwak" w:date="2014-01-17T16:04:00Z">
        <w:r>
          <w:rPr>
            <w:rFonts w:hint="eastAsia"/>
            <w:lang w:eastAsia="ko-KR"/>
          </w:rPr>
          <w:t>,</w:t>
        </w:r>
      </w:ins>
      <w:ins w:id="2171" w:author="BJ Kwak" w:date="2014-01-17T16:03:00Z">
        <w:r>
          <w:rPr>
            <w:rFonts w:hint="eastAsia"/>
            <w:lang w:eastAsia="ko-KR"/>
          </w:rPr>
          <w:t xml:space="preserve"> multiple </w:t>
        </w:r>
      </w:ins>
      <w:ins w:id="2172" w:author="BJ Kwak" w:date="2014-01-23T02:48:00Z">
        <w:r w:rsidR="001B422E">
          <w:rPr>
            <w:rFonts w:hint="eastAsia"/>
            <w:lang w:eastAsia="ko-KR"/>
          </w:rPr>
          <w:t>PDs</w:t>
        </w:r>
      </w:ins>
      <w:ins w:id="2173" w:author="BJ Kwak" w:date="2014-01-17T16:03:00Z">
        <w:r>
          <w:rPr>
            <w:rFonts w:hint="eastAsia"/>
            <w:lang w:eastAsia="ko-KR"/>
          </w:rPr>
          <w:t xml:space="preserve"> compete for </w:t>
        </w:r>
      </w:ins>
      <w:ins w:id="2174" w:author="BJ Kwak" w:date="2014-01-17T16:04:00Z">
        <w:r>
          <w:rPr>
            <w:rFonts w:hint="eastAsia"/>
            <w:lang w:eastAsia="ko-KR"/>
          </w:rPr>
          <w:t>channel access</w:t>
        </w:r>
      </w:ins>
      <w:ins w:id="2175" w:author="BJ Kwak" w:date="2014-01-17T16:06:00Z">
        <w:r w:rsidR="001B422E">
          <w:rPr>
            <w:rFonts w:hint="eastAsia"/>
            <w:lang w:eastAsia="ko-KR"/>
          </w:rPr>
          <w:t>.</w:t>
        </w:r>
      </w:ins>
    </w:p>
    <w:p w:rsidR="00EF1DB7" w:rsidRPr="00EF1DB7" w:rsidRDefault="00EF1DB7" w:rsidP="009C626F">
      <w:pPr>
        <w:jc w:val="both"/>
        <w:rPr>
          <w:ins w:id="2176" w:author="BJ Kwak" w:date="2014-01-17T16:12:00Z"/>
          <w:lang w:eastAsia="ko-KR"/>
        </w:rPr>
      </w:pPr>
    </w:p>
    <w:p w:rsidR="00EF1DB7" w:rsidRDefault="00EF1DB7" w:rsidP="009C626F">
      <w:pPr>
        <w:jc w:val="both"/>
        <w:rPr>
          <w:lang w:eastAsia="ko-KR"/>
        </w:rPr>
      </w:pPr>
      <w:ins w:id="2177" w:author="BJ Kwak" w:date="2014-01-17T16:15:00Z">
        <w:r>
          <w:rPr>
            <w:rFonts w:hint="eastAsia"/>
            <w:lang w:eastAsia="ko-KR"/>
          </w:rPr>
          <w:t>C</w:t>
        </w:r>
      </w:ins>
      <w:ins w:id="2178" w:author="BJ Kwak" w:date="2014-01-17T16:12:00Z">
        <w:r>
          <w:rPr>
            <w:rFonts w:hint="eastAsia"/>
            <w:lang w:eastAsia="ko-KR"/>
          </w:rPr>
          <w:t>ontention-free multiple access scheme</w:t>
        </w:r>
      </w:ins>
      <w:ins w:id="2179" w:author="BJ Kwak" w:date="2014-01-17T16:15:00Z">
        <w:r>
          <w:rPr>
            <w:rFonts w:hint="eastAsia"/>
            <w:lang w:eastAsia="ko-KR"/>
          </w:rPr>
          <w:t xml:space="preserve">s try to </w:t>
        </w:r>
        <w:r>
          <w:rPr>
            <w:lang w:eastAsia="ko-KR"/>
          </w:rPr>
          <w:t>guarantee</w:t>
        </w:r>
      </w:ins>
      <w:ins w:id="2180" w:author="BJ Kwak" w:date="2014-01-17T16:14:00Z">
        <w:r>
          <w:rPr>
            <w:rFonts w:hint="eastAsia"/>
            <w:lang w:eastAsia="ko-KR"/>
          </w:rPr>
          <w:t>channel access</w:t>
        </w:r>
      </w:ins>
      <w:ins w:id="2181" w:author="BJ Kwak" w:date="2014-01-17T16:15:00Z">
        <w:r>
          <w:rPr>
            <w:rFonts w:hint="eastAsia"/>
            <w:lang w:eastAsia="ko-KR"/>
          </w:rPr>
          <w:t xml:space="preserve"> to </w:t>
        </w:r>
      </w:ins>
      <w:ins w:id="2182" w:author="BJ Kwak" w:date="2014-01-23T02:49:00Z">
        <w:r w:rsidR="001B422E">
          <w:rPr>
            <w:rFonts w:hint="eastAsia"/>
            <w:lang w:eastAsia="ko-KR"/>
          </w:rPr>
          <w:t>PDs</w:t>
        </w:r>
      </w:ins>
      <w:ins w:id="2183" w:author="BJ Kwak" w:date="2014-01-17T16:15:00Z">
        <w:r>
          <w:rPr>
            <w:rFonts w:hint="eastAsia"/>
            <w:lang w:eastAsia="ko-KR"/>
          </w:rPr>
          <w:t xml:space="preserve"> so that the </w:t>
        </w:r>
      </w:ins>
      <w:ins w:id="2184" w:author="BJ Kwak" w:date="2014-01-23T02:49:00Z">
        <w:r w:rsidR="001B422E">
          <w:rPr>
            <w:rFonts w:hint="eastAsia"/>
            <w:lang w:eastAsia="ko-KR"/>
          </w:rPr>
          <w:t>PDs</w:t>
        </w:r>
      </w:ins>
      <w:ins w:id="2185" w:author="BJ Kwak" w:date="2014-01-17T16:13:00Z">
        <w:r>
          <w:rPr>
            <w:rFonts w:hint="eastAsia"/>
            <w:lang w:eastAsia="ko-KR"/>
          </w:rPr>
          <w:t xml:space="preserve"> do not have to compete for </w:t>
        </w:r>
      </w:ins>
      <w:ins w:id="2186" w:author="BJ Kwak" w:date="2014-01-17T16:14:00Z">
        <w:r>
          <w:rPr>
            <w:rFonts w:hint="eastAsia"/>
            <w:lang w:eastAsia="ko-KR"/>
          </w:rPr>
          <w:t>channel access</w:t>
        </w:r>
      </w:ins>
      <w:ins w:id="2187" w:author="BJ Kwak" w:date="2014-01-17T16:16:00Z">
        <w:r>
          <w:rPr>
            <w:rFonts w:hint="eastAsia"/>
            <w:lang w:eastAsia="ko-KR"/>
          </w:rPr>
          <w:t>.</w:t>
        </w:r>
      </w:ins>
    </w:p>
    <w:p w:rsidR="009C626F" w:rsidRDefault="009C626F" w:rsidP="004B406A">
      <w:pPr>
        <w:rPr>
          <w:ins w:id="2188" w:author="BJ Kwak" w:date="2014-01-17T15:58:00Z"/>
          <w:lang w:eastAsia="ko-KR"/>
        </w:rPr>
      </w:pPr>
    </w:p>
    <w:p w:rsidR="00110686" w:rsidDel="00EF36E1" w:rsidRDefault="00110686" w:rsidP="004B406A">
      <w:pPr>
        <w:rPr>
          <w:del w:id="2189" w:author="BJ Kwak" w:date="2014-01-17T16:20:00Z"/>
          <w:lang w:eastAsia="ko-KR"/>
        </w:rPr>
      </w:pPr>
    </w:p>
    <w:p w:rsidR="006C04F4" w:rsidRPr="000B3265" w:rsidDel="00F04BD5" w:rsidRDefault="006C04F4" w:rsidP="006C04F4">
      <w:pPr>
        <w:rPr>
          <w:del w:id="2190" w:author="BJ Kwak" w:date="2014-01-16T17:25:00Z"/>
          <w:i/>
          <w:color w:val="FF0000"/>
          <w:lang w:eastAsia="ko-KR"/>
        </w:rPr>
      </w:pPr>
      <w:del w:id="2191"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68r1&gt; is proposal specific and will be deleted.</w:delText>
        </w:r>
      </w:del>
    </w:p>
    <w:p w:rsidR="00A26F33" w:rsidRPr="006375D8" w:rsidDel="00F04BD5" w:rsidRDefault="00621171" w:rsidP="00A26F33">
      <w:pPr>
        <w:rPr>
          <w:del w:id="2192" w:author="BJ Kwak" w:date="2014-01-16T17:25:00Z"/>
          <w:b/>
          <w:lang w:eastAsia="ko-KR"/>
        </w:rPr>
      </w:pPr>
      <w:del w:id="2193" w:author="BJ Kwak" w:date="2014-01-16T17:25:00Z">
        <w:r w:rsidRPr="006375D8" w:rsidDel="00F04BD5">
          <w:rPr>
            <w:rFonts w:hint="eastAsia"/>
            <w:b/>
            <w:highlight w:val="yellow"/>
            <w:lang w:eastAsia="ko-KR"/>
          </w:rPr>
          <w:delText>&lt;</w:delText>
        </w:r>
        <w:r w:rsidR="00A26F33" w:rsidRPr="006375D8" w:rsidDel="00F04BD5">
          <w:rPr>
            <w:rFonts w:hint="eastAsia"/>
            <w:b/>
            <w:highlight w:val="yellow"/>
            <w:lang w:eastAsia="ko-KR"/>
          </w:rPr>
          <w:delText>368r1</w:delText>
        </w:r>
        <w:r w:rsidR="001D2DE7" w:rsidDel="00F04BD5">
          <w:rPr>
            <w:rFonts w:hint="eastAsia"/>
            <w:b/>
            <w:highlight w:val="yellow"/>
            <w:lang w:eastAsia="ko-KR"/>
          </w:rPr>
          <w:delText xml:space="preserve"> name=</w:delText>
        </w:r>
        <w:r w:rsidR="001D2DE7" w:rsidDel="00F04BD5">
          <w:rPr>
            <w:b/>
            <w:highlight w:val="yellow"/>
            <w:lang w:eastAsia="ko-KR"/>
          </w:rPr>
          <w:delText>”</w:delText>
        </w:r>
        <w:r w:rsidR="001D2DE7" w:rsidDel="00F04BD5">
          <w:rPr>
            <w:rFonts w:hint="eastAsia"/>
            <w:b/>
            <w:highlight w:val="yellow"/>
            <w:lang w:eastAsia="ko-KR"/>
          </w:rPr>
          <w:delText>SS Joo, ETRI, ssjoo@etri.re.kr</w:delText>
        </w:r>
        <w:r w:rsidR="001D2DE7" w:rsidDel="00F04BD5">
          <w:rPr>
            <w:b/>
            <w:highlight w:val="yellow"/>
            <w:lang w:eastAsia="ko-KR"/>
          </w:rPr>
          <w:delText>”</w:delText>
        </w:r>
        <w:r w:rsidRPr="006375D8" w:rsidDel="00F04BD5">
          <w:rPr>
            <w:rFonts w:hint="eastAsia"/>
            <w:b/>
            <w:highlight w:val="yellow"/>
            <w:lang w:eastAsia="ko-KR"/>
          </w:rPr>
          <w:delText>&gt;</w:delText>
        </w:r>
      </w:del>
    </w:p>
    <w:p w:rsidR="00621171" w:rsidDel="00F04BD5" w:rsidRDefault="00621171" w:rsidP="00621171">
      <w:pPr>
        <w:tabs>
          <w:tab w:val="num" w:pos="720"/>
        </w:tabs>
        <w:jc w:val="both"/>
        <w:rPr>
          <w:del w:id="2194" w:author="BJ Kwak" w:date="2014-01-16T17:25:00Z"/>
          <w:lang w:val="en-US" w:eastAsia="ko-KR"/>
        </w:rPr>
      </w:pPr>
      <w:del w:id="2195" w:author="BJ Kwak" w:date="2014-01-16T17:25:00Z">
        <w:r w:rsidDel="00F04BD5">
          <w:rPr>
            <w:rFonts w:hint="eastAsia"/>
            <w:lang w:val="en-US" w:eastAsia="ko-KR"/>
          </w:rPr>
          <w:delTex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delText>
        </w:r>
      </w:del>
    </w:p>
    <w:p w:rsidR="00621171" w:rsidDel="00F04BD5" w:rsidRDefault="00621171" w:rsidP="00621171">
      <w:pPr>
        <w:tabs>
          <w:tab w:val="num" w:pos="720"/>
        </w:tabs>
        <w:jc w:val="both"/>
        <w:rPr>
          <w:del w:id="2196" w:author="BJ Kwak" w:date="2014-01-16T17:25:00Z"/>
          <w:lang w:val="en-US" w:eastAsia="ko-KR"/>
        </w:rPr>
      </w:pPr>
    </w:p>
    <w:p w:rsidR="00621171" w:rsidDel="00F04BD5" w:rsidRDefault="00621171" w:rsidP="00621171">
      <w:pPr>
        <w:tabs>
          <w:tab w:val="num" w:pos="720"/>
        </w:tabs>
        <w:jc w:val="both"/>
        <w:rPr>
          <w:del w:id="2197" w:author="BJ Kwak" w:date="2014-01-16T17:25:00Z"/>
          <w:lang w:val="en-US" w:eastAsia="ko-KR"/>
        </w:rPr>
      </w:pPr>
      <w:del w:id="2198" w:author="BJ Kwak" w:date="2014-01-16T17:25:00Z">
        <w:r w:rsidDel="00F04BD5">
          <w:rPr>
            <w:rFonts w:hint="eastAsia"/>
            <w:lang w:val="en-US" w:eastAsia="ko-KR"/>
          </w:rPr>
          <w:delTex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delText>
        </w:r>
        <w:r w:rsidDel="00F04BD5">
          <w:rPr>
            <w:lang w:val="en-US" w:eastAsia="ko-KR"/>
          </w:rPr>
          <w:delText>disbanding</w:delText>
        </w:r>
        <w:r w:rsidDel="00F04BD5">
          <w:rPr>
            <w:rFonts w:hint="eastAsia"/>
            <w:lang w:val="en-US" w:eastAsia="ko-KR"/>
          </w:rPr>
          <w:delText xml:space="preserve"> phase. In each phase, the slotted resources are allocated to initiator, proxy initiator, peers, relay, and inactive period. Any combinations of allocation order are possible and a combination of the allocation order can be iterated. </w:delText>
        </w:r>
      </w:del>
    </w:p>
    <w:p w:rsidR="00621171" w:rsidDel="00F04BD5" w:rsidRDefault="00621171" w:rsidP="00621171">
      <w:pPr>
        <w:tabs>
          <w:tab w:val="num" w:pos="720"/>
        </w:tabs>
        <w:jc w:val="both"/>
        <w:rPr>
          <w:del w:id="2199" w:author="BJ Kwak" w:date="2014-01-16T17:25:00Z"/>
          <w:lang w:val="en-US" w:eastAsia="ko-KR"/>
        </w:rPr>
      </w:pPr>
    </w:p>
    <w:p w:rsidR="00621171" w:rsidDel="00F04BD5" w:rsidRDefault="00621171" w:rsidP="00621171">
      <w:pPr>
        <w:tabs>
          <w:tab w:val="num" w:pos="720"/>
        </w:tabs>
        <w:jc w:val="both"/>
        <w:rPr>
          <w:del w:id="2200" w:author="BJ Kwak" w:date="2014-01-16T17:25:00Z"/>
          <w:lang w:val="en-US" w:eastAsia="ko-KR"/>
        </w:rPr>
      </w:pPr>
      <w:del w:id="2201" w:author="BJ Kwak" w:date="2014-01-16T17:25:00Z">
        <w:r w:rsidDel="00F04BD5">
          <w:rPr>
            <w:rFonts w:hint="eastAsia"/>
            <w:lang w:val="en-US" w:eastAsia="ko-KR"/>
          </w:rPr>
          <w:delText xml:space="preserve">The combination of the phase and the combination of allocation order of each </w:delText>
        </w:r>
        <w:r w:rsidDel="00F04BD5">
          <w:rPr>
            <w:lang w:val="en-US" w:eastAsia="ko-KR"/>
          </w:rPr>
          <w:delText>phase</w:delText>
        </w:r>
        <w:r w:rsidDel="00F04BD5">
          <w:rPr>
            <w:rFonts w:hint="eastAsia"/>
            <w:lang w:val="en-US" w:eastAsia="ko-KR"/>
          </w:rPr>
          <w:delText xml:space="preserve"> are designed prior to support a service which is </w:delText>
        </w:r>
        <w:r w:rsidDel="00F04BD5">
          <w:rPr>
            <w:lang w:val="en-US" w:eastAsia="ko-KR"/>
          </w:rPr>
          <w:delText>specified</w:delText>
        </w:r>
        <w:r w:rsidDel="00F04BD5">
          <w:rPr>
            <w:rFonts w:hint="eastAsia"/>
            <w:lang w:val="en-US" w:eastAsia="ko-KR"/>
          </w:rPr>
          <w:delText xml:space="preserve"> with the technical attributes defined in application matrix </w:delText>
        </w:r>
        <w:r w:rsidDel="00F04BD5">
          <w:rPr>
            <w:rFonts w:hint="eastAsia"/>
            <w:lang w:val="en-US" w:eastAsia="ko-KR"/>
          </w:rPr>
          <w:lastRenderedPageBreak/>
          <w:delText xml:space="preserve">of IEEE 802.15.8 (15-12-0684). </w:delText>
        </w:r>
        <w:r w:rsidDel="00F04BD5">
          <w:rPr>
            <w:lang w:val="en-US" w:eastAsia="ko-KR"/>
          </w:rPr>
          <w:delText>According</w:delText>
        </w:r>
        <w:r w:rsidDel="00F04BD5">
          <w:rPr>
            <w:rFonts w:hint="eastAsia"/>
            <w:lang w:val="en-US" w:eastAsia="ko-KR"/>
          </w:rPr>
          <w:delText xml:space="preserve"> to the application matrix, the generic configurations of resource allocation are </w:delText>
        </w:r>
        <w:r w:rsidDel="00F04BD5">
          <w:rPr>
            <w:lang w:val="en-US" w:eastAsia="ko-KR"/>
          </w:rPr>
          <w:delText>register</w:delText>
        </w:r>
        <w:r w:rsidDel="00F04BD5">
          <w:rPr>
            <w:rFonts w:hint="eastAsia"/>
            <w:lang w:val="en-US" w:eastAsia="ko-KR"/>
          </w:rPr>
          <w:delText>ed as peer group service profile identifiers. The peer group service profile identifier is contained in the peer network identifier and the observers of the peer network may listen and can recognize the schedule of resource allocation. By obtaining the neighbor peer groups</w:delText>
        </w:r>
        <w:r w:rsidDel="00F04BD5">
          <w:rPr>
            <w:lang w:val="en-US" w:eastAsia="ko-KR"/>
          </w:rPr>
          <w:delText>’resource</w:delText>
        </w:r>
        <w:r w:rsidDel="00F04BD5">
          <w:rPr>
            <w:rFonts w:hint="eastAsia"/>
            <w:lang w:val="en-US" w:eastAsia="ko-KR"/>
          </w:rPr>
          <w:delText xml:space="preserve"> allocation </w:delText>
        </w:r>
        <w:r w:rsidDel="00F04BD5">
          <w:rPr>
            <w:lang w:val="en-US" w:eastAsia="ko-KR"/>
          </w:rPr>
          <w:delText>information</w:delText>
        </w:r>
        <w:r w:rsidDel="00F04BD5">
          <w:rPr>
            <w:rFonts w:hint="eastAsia"/>
            <w:lang w:val="en-US" w:eastAsia="ko-KR"/>
          </w:rPr>
          <w:delText xml:space="preserve"> with the implicit and distributed manner, the PAC enabled devices can perform the proactive interference avoidance.</w:delText>
        </w:r>
      </w:del>
    </w:p>
    <w:p w:rsidR="00621171" w:rsidDel="00F04BD5" w:rsidRDefault="004257FF" w:rsidP="00621171">
      <w:pPr>
        <w:tabs>
          <w:tab w:val="num" w:pos="720"/>
        </w:tabs>
        <w:jc w:val="both"/>
        <w:rPr>
          <w:del w:id="2202" w:author="BJ Kwak" w:date="2014-01-16T17:25:00Z"/>
          <w:lang w:val="en-US" w:eastAsia="ko-KR"/>
        </w:rPr>
      </w:pPr>
      <w:del w:id="2203" w:author="BJ Kwak" w:date="2014-01-16T17:25:00Z">
        <w:r>
          <w:rPr>
            <w:noProof/>
            <w:lang w:val="en-US" w:eastAsia="ko-KR"/>
          </w:rPr>
          <w:drawing>
            <wp:inline distT="0" distB="0" distL="0" distR="0">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467350" cy="1085850"/>
                      </a:xfrm>
                      <a:prstGeom prst="rect">
                        <a:avLst/>
                      </a:prstGeom>
                    </pic:spPr>
                  </pic:pic>
                </a:graphicData>
              </a:graphic>
            </wp:inline>
          </w:drawing>
        </w:r>
      </w:del>
    </w:p>
    <w:p w:rsidR="00621171" w:rsidDel="00F04BD5" w:rsidRDefault="00621171" w:rsidP="00621171">
      <w:pPr>
        <w:tabs>
          <w:tab w:val="num" w:pos="720"/>
        </w:tabs>
        <w:jc w:val="both"/>
        <w:rPr>
          <w:del w:id="2204" w:author="BJ Kwak" w:date="2014-01-16T17:25:00Z"/>
          <w:lang w:val="en-US" w:eastAsia="ko-KR"/>
        </w:rPr>
      </w:pPr>
    </w:p>
    <w:p w:rsidR="00621171" w:rsidRPr="00853CDF" w:rsidDel="00F04BD5" w:rsidRDefault="00621171" w:rsidP="00621171">
      <w:pPr>
        <w:jc w:val="center"/>
        <w:rPr>
          <w:del w:id="2205" w:author="BJ Kwak" w:date="2014-01-16T17:25:00Z"/>
          <w:lang w:val="en-US" w:eastAsia="ko-KR"/>
        </w:rPr>
      </w:pPr>
      <w:del w:id="2206" w:author="BJ Kwak" w:date="2014-01-16T17:25:00Z">
        <w:r w:rsidDel="00F04BD5">
          <w:rPr>
            <w:rFonts w:hint="eastAsia"/>
            <w:lang w:val="en-US" w:eastAsia="ko-KR"/>
          </w:rPr>
          <w:delText>Figure 5.2- Combination of phase and the combination of resource allocation order</w:delText>
        </w:r>
      </w:del>
    </w:p>
    <w:p w:rsidR="00621171" w:rsidRPr="009510C3" w:rsidDel="00F04BD5" w:rsidRDefault="00621171" w:rsidP="00621171">
      <w:pPr>
        <w:tabs>
          <w:tab w:val="num" w:pos="720"/>
        </w:tabs>
        <w:jc w:val="both"/>
        <w:rPr>
          <w:del w:id="2207" w:author="BJ Kwak" w:date="2014-01-16T17:25:00Z"/>
          <w:lang w:val="en-US" w:eastAsia="ko-KR"/>
        </w:rPr>
      </w:pPr>
    </w:p>
    <w:p w:rsidR="00621171" w:rsidDel="00F04BD5" w:rsidRDefault="00621171" w:rsidP="00621171">
      <w:pPr>
        <w:tabs>
          <w:tab w:val="num" w:pos="720"/>
        </w:tabs>
        <w:jc w:val="both"/>
        <w:rPr>
          <w:del w:id="2208" w:author="BJ Kwak" w:date="2014-01-16T17:25:00Z"/>
          <w:lang w:val="en-US" w:eastAsia="ko-KR"/>
        </w:rPr>
      </w:pPr>
    </w:p>
    <w:p w:rsidR="00621171" w:rsidDel="00F04BD5" w:rsidRDefault="004257FF" w:rsidP="00621171">
      <w:pPr>
        <w:tabs>
          <w:tab w:val="num" w:pos="720"/>
        </w:tabs>
        <w:jc w:val="both"/>
        <w:rPr>
          <w:del w:id="2209" w:author="BJ Kwak" w:date="2014-01-16T17:25:00Z"/>
          <w:lang w:val="en-US" w:eastAsia="ko-KR"/>
        </w:rPr>
      </w:pPr>
      <w:del w:id="2210" w:author="BJ Kwak" w:date="2014-01-16T17:25:00Z">
        <w:r>
          <w:rPr>
            <w:noProof/>
            <w:lang w:val="en-US" w:eastAsia="ko-KR"/>
          </w:rPr>
          <w:drawing>
            <wp:inline distT="0" distB="0" distL="0" distR="0">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731510" cy="1430428"/>
                      </a:xfrm>
                      <a:prstGeom prst="rect">
                        <a:avLst/>
                      </a:prstGeom>
                    </pic:spPr>
                  </pic:pic>
                </a:graphicData>
              </a:graphic>
            </wp:inline>
          </w:drawing>
        </w:r>
      </w:del>
    </w:p>
    <w:p w:rsidR="00621171" w:rsidDel="00F04BD5" w:rsidRDefault="00621171" w:rsidP="00621171">
      <w:pPr>
        <w:tabs>
          <w:tab w:val="num" w:pos="720"/>
        </w:tabs>
        <w:jc w:val="both"/>
        <w:rPr>
          <w:del w:id="2211" w:author="BJ Kwak" w:date="2014-01-16T17:25:00Z"/>
          <w:lang w:val="en-US" w:eastAsia="ko-KR"/>
        </w:rPr>
      </w:pPr>
    </w:p>
    <w:p w:rsidR="00621171" w:rsidDel="00F04BD5" w:rsidRDefault="00621171" w:rsidP="00621171">
      <w:pPr>
        <w:jc w:val="center"/>
        <w:rPr>
          <w:del w:id="2212" w:author="BJ Kwak" w:date="2014-01-16T17:25:00Z"/>
          <w:lang w:val="en-US" w:eastAsia="ko-KR"/>
        </w:rPr>
      </w:pPr>
      <w:del w:id="2213" w:author="BJ Kwak" w:date="2014-01-16T17:25:00Z">
        <w:r w:rsidDel="00F04BD5">
          <w:rPr>
            <w:rFonts w:hint="eastAsia"/>
            <w:lang w:val="en-US" w:eastAsia="ko-KR"/>
          </w:rPr>
          <w:delText>Figure 5.3- Comparison with IEEE 802.15.4 superframe and 15.4e multi-superframe</w:delText>
        </w:r>
      </w:del>
    </w:p>
    <w:p w:rsidR="00621171" w:rsidRPr="006375D8" w:rsidDel="00F04BD5" w:rsidRDefault="00621171" w:rsidP="00A26F33">
      <w:pPr>
        <w:rPr>
          <w:del w:id="2214" w:author="BJ Kwak" w:date="2014-01-16T17:25:00Z"/>
          <w:b/>
          <w:lang w:eastAsia="ko-KR"/>
        </w:rPr>
      </w:pPr>
      <w:del w:id="2215" w:author="BJ Kwak" w:date="2014-01-16T17:25:00Z">
        <w:r w:rsidRPr="006375D8" w:rsidDel="00F04BD5">
          <w:rPr>
            <w:rFonts w:hint="eastAsia"/>
            <w:b/>
            <w:highlight w:val="yellow"/>
            <w:lang w:eastAsia="ko-KR"/>
          </w:rPr>
          <w:delText>&lt;/368r1&gt;</w:delText>
        </w:r>
      </w:del>
    </w:p>
    <w:p w:rsidR="00621171" w:rsidDel="00C57766" w:rsidRDefault="00621171" w:rsidP="00A26F33">
      <w:pPr>
        <w:rPr>
          <w:del w:id="2216" w:author="BJ Kwak" w:date="2014-01-17T16:11:00Z"/>
          <w:lang w:eastAsia="ko-KR"/>
        </w:rPr>
      </w:pPr>
    </w:p>
    <w:p w:rsidR="00C77D44" w:rsidDel="00C57766" w:rsidRDefault="00C77D44" w:rsidP="00A26F33">
      <w:pPr>
        <w:rPr>
          <w:del w:id="2217" w:author="BJ Kwak" w:date="2014-01-17T16:11:00Z"/>
          <w:lang w:eastAsia="ko-KR"/>
        </w:rPr>
      </w:pPr>
    </w:p>
    <w:p w:rsidR="00564F83" w:rsidRPr="000B3265" w:rsidDel="00C57766" w:rsidRDefault="00564F83" w:rsidP="00564F83">
      <w:pPr>
        <w:rPr>
          <w:del w:id="2218" w:author="BJ Kwak" w:date="2014-01-17T16:11:00Z"/>
          <w:i/>
          <w:color w:val="FF0000"/>
          <w:lang w:eastAsia="ko-KR"/>
        </w:rPr>
      </w:pPr>
      <w:del w:id="2219" w:author="BJ Kwak" w:date="2014-01-17T16:11:00Z">
        <w:r w:rsidRPr="000B3265" w:rsidDel="00C57766">
          <w:rPr>
            <w:rFonts w:hint="eastAsia"/>
            <w:i/>
            <w:color w:val="FF0000"/>
            <w:lang w:eastAsia="ko-KR"/>
          </w:rPr>
          <w:delText>Editor</w:delText>
        </w:r>
        <w:r w:rsidDel="00C57766">
          <w:rPr>
            <w:i/>
            <w:color w:val="FF0000"/>
            <w:lang w:eastAsia="ko-KR"/>
          </w:rPr>
          <w:delText>’</w:delText>
        </w:r>
        <w:r w:rsidDel="00C57766">
          <w:rPr>
            <w:rFonts w:hint="eastAsia"/>
            <w:i/>
            <w:color w:val="FF0000"/>
            <w:lang w:eastAsia="ko-KR"/>
          </w:rPr>
          <w:delText>s note: The text below enclosed by &lt;373r1&gt; is proposal specific and will be deleted.</w:delText>
        </w:r>
      </w:del>
    </w:p>
    <w:p w:rsidR="00C77D44" w:rsidRPr="00C04AA6" w:rsidDel="00C57766" w:rsidRDefault="00C77D44" w:rsidP="00A26F33">
      <w:pPr>
        <w:rPr>
          <w:del w:id="2220" w:author="BJ Kwak" w:date="2014-01-17T16:11:00Z"/>
          <w:b/>
          <w:lang w:eastAsia="ko-KR"/>
        </w:rPr>
      </w:pPr>
      <w:del w:id="2221" w:author="BJ Kwak" w:date="2014-01-17T16:11:00Z">
        <w:r w:rsidRPr="00C04AA6" w:rsidDel="00C57766">
          <w:rPr>
            <w:rFonts w:hint="eastAsia"/>
            <w:b/>
            <w:highlight w:val="yellow"/>
            <w:lang w:eastAsia="ko-KR"/>
          </w:rPr>
          <w:delText>&lt;373r1</w:delText>
        </w:r>
        <w:r w:rsidR="005D725B" w:rsidDel="00C57766">
          <w:rPr>
            <w:rFonts w:hint="eastAsia"/>
            <w:b/>
            <w:highlight w:val="yellow"/>
            <w:lang w:eastAsia="ko-KR"/>
          </w:rPr>
          <w:delText xml:space="preserve"> name=</w:delText>
        </w:r>
        <w:r w:rsidR="005D725B" w:rsidDel="00C57766">
          <w:rPr>
            <w:b/>
            <w:highlight w:val="yellow"/>
            <w:lang w:eastAsia="ko-KR"/>
          </w:rPr>
          <w:delText>”</w:delText>
        </w:r>
        <w:r w:rsidR="005D725B" w:rsidDel="00C57766">
          <w:rPr>
            <w:rFonts w:hint="eastAsia"/>
            <w:b/>
            <w:highlight w:val="yellow"/>
            <w:lang w:eastAsia="ko-KR"/>
          </w:rPr>
          <w:delText>BJ Kwak, ETRI, bjkwak@etri.re.kr</w:delText>
        </w:r>
        <w:r w:rsidR="005D725B" w:rsidDel="00C57766">
          <w:rPr>
            <w:b/>
            <w:highlight w:val="yellow"/>
            <w:lang w:eastAsia="ko-KR"/>
          </w:rPr>
          <w:delText>”</w:delText>
        </w:r>
        <w:r w:rsidRPr="00C04AA6" w:rsidDel="00C57766">
          <w:rPr>
            <w:rFonts w:hint="eastAsia"/>
            <w:b/>
            <w:highlight w:val="yellow"/>
            <w:lang w:eastAsia="ko-KR"/>
          </w:rPr>
          <w:delText>&gt;</w:delText>
        </w:r>
      </w:del>
    </w:p>
    <w:p w:rsidR="00B00F27" w:rsidRPr="00C04AA6" w:rsidDel="00C57766" w:rsidRDefault="00B00F27" w:rsidP="00B00F27">
      <w:pPr>
        <w:pStyle w:val="Heading3"/>
        <w:rPr>
          <w:del w:id="2222" w:author="BJ Kwak" w:date="2014-01-17T16:11:00Z"/>
        </w:rPr>
      </w:pPr>
      <w:bookmarkStart w:id="2223" w:name="_Toc361410954"/>
      <w:bookmarkStart w:id="2224" w:name="_Toc377674798"/>
      <w:del w:id="2225" w:author="BJ Kwak" w:date="2014-01-17T16:11:00Z">
        <w:r w:rsidRPr="00C04AA6" w:rsidDel="00C57766">
          <w:rPr>
            <w:rFonts w:hint="eastAsia"/>
          </w:rPr>
          <w:delText>Basic Operation</w:delText>
        </w:r>
        <w:bookmarkEnd w:id="2223"/>
        <w:bookmarkEnd w:id="2224"/>
      </w:del>
    </w:p>
    <w:p w:rsidR="00B00F27" w:rsidRPr="00C04AA6" w:rsidDel="00C57766" w:rsidRDefault="00B00F27" w:rsidP="00B00F27">
      <w:pPr>
        <w:jc w:val="both"/>
        <w:rPr>
          <w:del w:id="2226" w:author="BJ Kwak" w:date="2014-01-17T16:11:00Z"/>
          <w:lang w:eastAsia="ko-KR"/>
        </w:rPr>
      </w:pPr>
      <w:del w:id="2227" w:author="BJ Kwak" w:date="2014-01-17T16:11:00Z">
        <w:r w:rsidRPr="00C04AA6" w:rsidDel="00C57766">
          <w:rPr>
            <w:rFonts w:ascii="TimesNewRoman" w:hAnsi="TimesNewRoman" w:cs="TimesNewRoman" w:hint="eastAsia"/>
            <w:sz w:val="20"/>
            <w:lang w:val="en-US" w:eastAsia="ko-KR"/>
          </w:rPr>
          <w:delText>APD operating under PAC random access method transmits</w:delText>
        </w:r>
        <w:r w:rsidRPr="00C04AA6" w:rsidDel="00C57766">
          <w:rPr>
            <w:rFonts w:ascii="TimesNewRoman" w:hAnsi="TimesNewRoman" w:cs="TimesNewRoman"/>
            <w:sz w:val="20"/>
            <w:lang w:val="en-US" w:eastAsia="ko-KR"/>
          </w:rPr>
          <w:delText xml:space="preserve"> a pending MPDU when the </w:delText>
        </w:r>
        <w:r w:rsidRPr="00C04AA6" w:rsidDel="00C57766">
          <w:rPr>
            <w:rFonts w:ascii="TimesNewRoman" w:hAnsi="TimesNewRoman" w:cs="TimesNewRoman" w:hint="eastAsia"/>
            <w:sz w:val="20"/>
            <w:lang w:val="en-US" w:eastAsia="ko-KR"/>
          </w:rPr>
          <w:delText xml:space="preserve">device </w:delText>
        </w:r>
        <w:r w:rsidRPr="00C04AA6" w:rsidDel="00C57766">
          <w:rPr>
            <w:rFonts w:ascii="TimesNewRoman" w:hAnsi="TimesNewRoman" w:cs="TimesNewRoman"/>
            <w:sz w:val="20"/>
            <w:lang w:val="en-US" w:eastAsia="ko-KR"/>
          </w:rPr>
          <w:delText>determines that the medium is idlefor a DIFS period</w:delText>
        </w:r>
        <w:r w:rsidRPr="00C04AA6" w:rsidDel="00C57766">
          <w:rPr>
            <w:rFonts w:ascii="TimesNewRoman" w:hAnsi="TimesNewRoman" w:cs="TimesNewRoman" w:hint="eastAsia"/>
            <w:sz w:val="20"/>
            <w:lang w:val="en-US" w:eastAsia="ko-KR"/>
          </w:rPr>
          <w:delText>,</w:delText>
        </w:r>
        <w:r w:rsidRPr="00C04AA6" w:rsidDel="00C57766">
          <w:rPr>
            <w:rFonts w:ascii="TimesNewRoman" w:hAnsi="TimesNewRoman" w:cs="TimesNewRoman"/>
            <w:sz w:val="20"/>
            <w:lang w:val="en-US" w:eastAsia="ko-KR"/>
          </w:rPr>
          <w:delText xml:space="preserve"> or an EIFS period if the immediately preceding medium-busy eventwas caused by detection of a frame that was not received at this </w:delText>
        </w:r>
        <w:r w:rsidRPr="00C04AA6" w:rsidDel="00C57766">
          <w:rPr>
            <w:rFonts w:ascii="TimesNewRoman" w:hAnsi="TimesNewRoman" w:cs="TimesNewRoman" w:hint="eastAsia"/>
            <w:sz w:val="20"/>
            <w:lang w:val="en-US" w:eastAsia="ko-KR"/>
          </w:rPr>
          <w:delText>PD</w:delText>
        </w:r>
        <w:r w:rsidRPr="00C04AA6" w:rsidDel="00C57766">
          <w:rPr>
            <w:rFonts w:ascii="TimesNewRoman" w:hAnsi="TimesNewRoman" w:cs="TimesNewRoman"/>
            <w:sz w:val="20"/>
            <w:lang w:val="en-US" w:eastAsia="ko-KR"/>
          </w:rPr>
          <w:delText xml:space="preserve"> with a correct MAC FCS value. </w:delText>
        </w:r>
        <w:r w:rsidRPr="00C04AA6" w:rsidDel="00C57766">
          <w:rPr>
            <w:rFonts w:ascii="TimesNewRoman" w:hAnsi="TimesNewRoman" w:cs="TimesNewRoman" w:hint="eastAsia"/>
            <w:sz w:val="20"/>
            <w:lang w:val="en-US" w:eastAsia="ko-KR"/>
          </w:rPr>
          <w:delText xml:space="preserve">In these conditions, the PD shall follow the backoff procedure described in </w:delText>
        </w:r>
        <w:r w:rsidR="00E304B2" w:rsidRPr="00C04AA6" w:rsidDel="00C57766">
          <w:rPr>
            <w:rFonts w:ascii="TimesNewRoman" w:hAnsi="TimesNewRoman" w:cs="TimesNewRoman"/>
            <w:sz w:val="20"/>
            <w:lang w:val="en-US" w:eastAsia="ko-KR"/>
          </w:rPr>
          <w:fldChar w:fldCharType="begin"/>
        </w:r>
        <w:r w:rsidRPr="00C04AA6" w:rsidDel="00C57766">
          <w:rPr>
            <w:rFonts w:ascii="TimesNewRoman" w:hAnsi="TimesNewRoman" w:cs="TimesNewRoman" w:hint="eastAsia"/>
            <w:sz w:val="20"/>
            <w:lang w:val="en-US" w:eastAsia="ko-KR"/>
          </w:rPr>
          <w:delInstrText>REF _Ref361331905 \r \h</w:delInstrText>
        </w:r>
        <w:r w:rsidR="00E304B2" w:rsidRPr="00C04AA6" w:rsidDel="00C57766">
          <w:rPr>
            <w:rFonts w:ascii="TimesNewRoman" w:hAnsi="TimesNewRoman" w:cs="TimesNewRoman"/>
            <w:sz w:val="20"/>
            <w:lang w:val="en-US" w:eastAsia="ko-KR"/>
          </w:rPr>
        </w:r>
        <w:r w:rsidR="00E304B2" w:rsidRPr="00C04AA6" w:rsidDel="00C57766">
          <w:rPr>
            <w:rFonts w:ascii="TimesNewRoman" w:hAnsi="TimesNewRoman" w:cs="TimesNewRoman"/>
            <w:sz w:val="20"/>
            <w:lang w:val="en-US" w:eastAsia="ko-KR"/>
          </w:rPr>
          <w:fldChar w:fldCharType="separate"/>
        </w:r>
        <w:r w:rsidRPr="00C04AA6" w:rsidDel="00C57766">
          <w:rPr>
            <w:rFonts w:ascii="TimesNewRoman" w:hAnsi="TimesNewRoman" w:cs="TimesNewRoman"/>
            <w:sz w:val="20"/>
            <w:lang w:val="en-US" w:eastAsia="ko-KR"/>
          </w:rPr>
          <w:delText>5.2.2</w:delText>
        </w:r>
        <w:r w:rsidR="00E304B2" w:rsidRPr="00C04AA6" w:rsidDel="00C57766">
          <w:rPr>
            <w:rFonts w:ascii="TimesNewRoman" w:hAnsi="TimesNewRoman" w:cs="TimesNewRoman"/>
            <w:sz w:val="20"/>
            <w:lang w:val="en-US" w:eastAsia="ko-KR"/>
          </w:rPr>
          <w:fldChar w:fldCharType="end"/>
        </w:r>
        <w:r w:rsidRPr="00C04AA6" w:rsidDel="00C57766">
          <w:rPr>
            <w:rFonts w:ascii="TimesNewRoman" w:hAnsi="TimesNewRoman" w:cs="TimesNewRoman" w:hint="eastAsia"/>
            <w:sz w:val="20"/>
            <w:lang w:val="en-US" w:eastAsia="ko-KR"/>
          </w:rPr>
          <w:delText xml:space="preserve"> for the pending MPDU transmission. </w:delText>
        </w:r>
        <w:r w:rsidRPr="00C04AA6" w:rsidDel="00C57766">
          <w:rPr>
            <w:rFonts w:hint="eastAsia"/>
            <w:lang w:eastAsia="ko-KR"/>
          </w:rPr>
          <w:delText xml:space="preserve">It is necessary that a PD that has completed network entry procedure shall maintain time and frequency synchronization with </w:delText>
        </w:r>
        <w:r w:rsidRPr="00C04AA6" w:rsidDel="00C57766">
          <w:rPr>
            <w:lang w:eastAsia="ko-KR"/>
          </w:rPr>
          <w:delText>neighbouring</w:delText>
        </w:r>
        <w:r w:rsidRPr="00C04AA6" w:rsidDel="00C57766">
          <w:rPr>
            <w:rFonts w:hint="eastAsia"/>
            <w:lang w:eastAsia="ko-KR"/>
          </w:rPr>
          <w:delText xml:space="preserve"> devices operating under PAC random access method. The basic access mechanism is illustrated in </w:delText>
        </w:r>
        <w:r w:rsidR="00E304B2" w:rsidRPr="00C04AA6" w:rsidDel="00C57766">
          <w:rPr>
            <w:lang w:eastAsia="ko-KR"/>
          </w:rPr>
          <w:fldChar w:fldCharType="begin"/>
        </w:r>
        <w:r w:rsidRPr="00C04AA6" w:rsidDel="00C57766">
          <w:rPr>
            <w:rFonts w:hint="eastAsia"/>
            <w:lang w:eastAsia="ko-KR"/>
          </w:rPr>
          <w:delInstrText>REF _Ref361331379 \h</w:delInstrText>
        </w:r>
        <w:r w:rsidRPr="00C04AA6" w:rsidDel="00C57766">
          <w:rPr>
            <w:lang w:eastAsia="ko-KR"/>
          </w:rPr>
          <w:delInstrText xml:space="preserve">  \* MERGEFORMAT </w:delInstrText>
        </w:r>
        <w:r w:rsidR="00E304B2" w:rsidRPr="00C04AA6" w:rsidDel="00C57766">
          <w:rPr>
            <w:lang w:eastAsia="ko-KR"/>
          </w:rPr>
        </w:r>
        <w:r w:rsidR="00E304B2" w:rsidRPr="00C04AA6" w:rsidDel="00C57766">
          <w:rPr>
            <w:lang w:eastAsia="ko-KR"/>
          </w:rPr>
          <w:fldChar w:fldCharType="separate"/>
        </w:r>
        <w:r w:rsidRPr="00C04AA6" w:rsidDel="00C57766">
          <w:delText xml:space="preserve">Figure </w:delText>
        </w:r>
        <w:r w:rsidRPr="00C04AA6" w:rsidDel="00C57766">
          <w:rPr>
            <w:noProof/>
          </w:rPr>
          <w:delText>1</w:delText>
        </w:r>
        <w:r w:rsidR="00E304B2" w:rsidRPr="00C04AA6" w:rsidDel="00C57766">
          <w:rPr>
            <w:lang w:eastAsia="ko-KR"/>
          </w:rPr>
          <w:fldChar w:fldCharType="end"/>
        </w:r>
        <w:r w:rsidRPr="00C04AA6" w:rsidDel="00C57766">
          <w:rPr>
            <w:rFonts w:hint="eastAsia"/>
            <w:lang w:eastAsia="ko-KR"/>
          </w:rPr>
          <w:delText xml:space="preserve">. </w:delText>
        </w:r>
      </w:del>
    </w:p>
    <w:p w:rsidR="00B00F27" w:rsidRPr="00C04AA6" w:rsidDel="00C57766" w:rsidRDefault="00B00F27" w:rsidP="00B00F27">
      <w:pPr>
        <w:jc w:val="both"/>
        <w:rPr>
          <w:del w:id="2228" w:author="BJ Kwak" w:date="2014-01-17T16:11:00Z"/>
          <w:lang w:eastAsia="ko-KR"/>
        </w:rPr>
      </w:pPr>
    </w:p>
    <w:p w:rsidR="00B00F27" w:rsidRPr="00C04AA6" w:rsidDel="00C57766" w:rsidRDefault="00B00F27" w:rsidP="00B00F27">
      <w:pPr>
        <w:jc w:val="both"/>
        <w:rPr>
          <w:del w:id="2229" w:author="BJ Kwak" w:date="2014-01-17T16:11:00Z"/>
          <w:lang w:eastAsia="ko-KR"/>
        </w:rPr>
      </w:pPr>
    </w:p>
    <w:p w:rsidR="00B00F27" w:rsidRPr="00C04AA6" w:rsidDel="00C57766" w:rsidRDefault="004257FF" w:rsidP="00B00F27">
      <w:pPr>
        <w:keepNext/>
        <w:jc w:val="center"/>
        <w:rPr>
          <w:del w:id="2230" w:author="BJ Kwak" w:date="2014-01-17T16:11:00Z"/>
        </w:rPr>
      </w:pPr>
      <w:del w:id="2231" w:author="BJ Kwak" w:date="2014-01-17T16:11:00Z">
        <w:r>
          <w:rPr>
            <w:rFonts w:ascii="TimesNewRoman" w:hAnsi="TimesNewRoman" w:cs="TimesNewRoman"/>
            <w:noProof/>
            <w:sz w:val="20"/>
            <w:lang w:val="en-US" w:eastAsia="ko-KR"/>
            <w:rPrChange w:id="2232">
              <w:rPr>
                <w:noProof/>
                <w:lang w:val="en-US" w:eastAsia="ko-KR"/>
              </w:rPr>
            </w:rPrChange>
          </w:rPr>
          <w:drawing>
            <wp:inline distT="0" distB="0" distL="0" distR="0">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del>
    </w:p>
    <w:p w:rsidR="00B00F27" w:rsidRPr="00C04AA6" w:rsidDel="00C57766" w:rsidRDefault="00B00F27" w:rsidP="00B00F27">
      <w:pPr>
        <w:pStyle w:val="Caption"/>
        <w:jc w:val="center"/>
        <w:rPr>
          <w:del w:id="2233" w:author="BJ Kwak" w:date="2014-01-17T16:11:00Z"/>
          <w:rFonts w:ascii="TimesNewRoman" w:hAnsi="TimesNewRoman" w:cs="TimesNewRoman"/>
          <w:lang w:val="en-US" w:eastAsia="ko-KR"/>
        </w:rPr>
      </w:pPr>
      <w:bookmarkStart w:id="2234" w:name="_Ref361331379"/>
      <w:del w:id="2235" w:author="BJ Kwak" w:date="2014-01-17T16:11:00Z">
        <w:r w:rsidRPr="00C04AA6" w:rsidDel="00C57766">
          <w:delText xml:space="preserve">Figure </w:delText>
        </w:r>
        <w:r w:rsidR="00E304B2" w:rsidRPr="00C04AA6" w:rsidDel="00C57766">
          <w:rPr>
            <w:b w:val="0"/>
            <w:bCs w:val="0"/>
          </w:rPr>
          <w:fldChar w:fldCharType="begin"/>
        </w:r>
        <w:r w:rsidRPr="00C04AA6" w:rsidDel="00C57766">
          <w:delInstrText xml:space="preserve"> SEQ Figure \* ARABIC </w:delInstrText>
        </w:r>
        <w:r w:rsidR="00E304B2" w:rsidRPr="00C04AA6" w:rsidDel="00C57766">
          <w:rPr>
            <w:b w:val="0"/>
            <w:bCs w:val="0"/>
          </w:rPr>
          <w:fldChar w:fldCharType="separate"/>
        </w:r>
        <w:r w:rsidRPr="00C04AA6" w:rsidDel="00C57766">
          <w:rPr>
            <w:noProof/>
          </w:rPr>
          <w:delText>1</w:delText>
        </w:r>
        <w:r w:rsidR="00E304B2" w:rsidRPr="00C04AA6" w:rsidDel="00C57766">
          <w:rPr>
            <w:b w:val="0"/>
            <w:bCs w:val="0"/>
          </w:rPr>
          <w:fldChar w:fldCharType="end"/>
        </w:r>
        <w:bookmarkEnd w:id="2234"/>
        <w:r w:rsidRPr="00C04AA6" w:rsidDel="00C57766">
          <w:rPr>
            <w:lang w:eastAsia="ko-KR"/>
          </w:rPr>
          <w:delText>–</w:delText>
        </w:r>
        <w:r w:rsidRPr="00C04AA6" w:rsidDel="00C57766">
          <w:rPr>
            <w:rFonts w:hint="eastAsia"/>
            <w:lang w:eastAsia="ko-KR"/>
          </w:rPr>
          <w:delText xml:space="preserve"> Basic access mechanism.</w:delText>
        </w:r>
      </w:del>
    </w:p>
    <w:p w:rsidR="00B00F27" w:rsidRPr="00C04AA6" w:rsidDel="00C57766" w:rsidRDefault="00B00F27" w:rsidP="00B00F27">
      <w:pPr>
        <w:jc w:val="both"/>
        <w:rPr>
          <w:del w:id="2236" w:author="BJ Kwak" w:date="2014-01-17T16:11:00Z"/>
          <w:lang w:eastAsia="ko-KR"/>
        </w:rPr>
      </w:pPr>
    </w:p>
    <w:p w:rsidR="00B00F27" w:rsidRPr="00C04AA6" w:rsidDel="00C57766" w:rsidRDefault="00B00F27" w:rsidP="00B00F27">
      <w:pPr>
        <w:pStyle w:val="Heading3"/>
        <w:rPr>
          <w:del w:id="2237" w:author="BJ Kwak" w:date="2014-01-17T16:11:00Z"/>
        </w:rPr>
      </w:pPr>
      <w:bookmarkStart w:id="2238" w:name="_Ref361331905"/>
      <w:bookmarkStart w:id="2239" w:name="_Toc361410955"/>
      <w:bookmarkStart w:id="2240" w:name="_Toc377674799"/>
      <w:del w:id="2241" w:author="BJ Kwak" w:date="2014-01-17T16:11:00Z">
        <w:r w:rsidRPr="00C04AA6" w:rsidDel="00C57766">
          <w:rPr>
            <w:rFonts w:hint="eastAsia"/>
          </w:rPr>
          <w:delText>Backoff Procedure</w:delText>
        </w:r>
        <w:bookmarkEnd w:id="2238"/>
        <w:bookmarkEnd w:id="2239"/>
        <w:bookmarkEnd w:id="2240"/>
      </w:del>
    </w:p>
    <w:p w:rsidR="00B00F27" w:rsidRPr="00C04AA6" w:rsidDel="00C57766" w:rsidRDefault="00B00F27" w:rsidP="00B00F27">
      <w:pPr>
        <w:jc w:val="both"/>
        <w:rPr>
          <w:del w:id="2242" w:author="BJ Kwak" w:date="2014-01-17T16:11:00Z"/>
          <w:lang w:eastAsia="ko-KR"/>
        </w:rPr>
      </w:pPr>
      <w:del w:id="2243" w:author="BJ Kwak" w:date="2014-01-17T16:11:00Z">
        <w:r w:rsidRPr="00C04AA6" w:rsidDel="00C57766">
          <w:rPr>
            <w:rFonts w:hint="eastAsia"/>
            <w:lang w:eastAsia="ko-KR"/>
          </w:rPr>
          <w:delText xml:space="preserve">All PDs participating in multiple channel access shall maintain a CW (Contention Window). A device attempting to access wireless channel shall select an integer drawn from uniform distribution over [0, </w:delText>
        </w:r>
        <m:oMath>
          <m:d>
            <m:dPr>
              <m:begChr m:val="⌊"/>
              <m:endChr m:val="⌋"/>
              <m:ctrlPr>
                <w:rPr>
                  <w:rFonts w:ascii="Cambria Math" w:hAnsi="Cambria Math"/>
                  <w:lang w:eastAsia="ko-KR"/>
                </w:rPr>
              </m:ctrlPr>
            </m:dPr>
            <m:e>
              <m:r>
                <w:rPr>
                  <w:rFonts w:ascii="Cambria Math" w:hAnsi="Cambria Math"/>
                  <w:lang w:eastAsia="ko-KR"/>
                </w:rPr>
                <m:t>CW</m:t>
              </m:r>
            </m:e>
          </m:d>
        </m:oMath>
        <w:r w:rsidRPr="00C04AA6" w:rsidDel="00C57766">
          <w:rPr>
            <w:rFonts w:hint="eastAsia"/>
            <w:lang w:eastAsia="ko-KR"/>
          </w:rPr>
          <w:delText>-1]. Then, the chosen number is decreased by one every idle slot. The device shall stop the decrement when it senses the wireless channel busy. The device transmits the pending frame when its CW reaches 0.</w:delText>
        </w:r>
      </w:del>
    </w:p>
    <w:p w:rsidR="00B00F27" w:rsidRPr="00C04AA6" w:rsidDel="00C57766" w:rsidRDefault="00B00F27" w:rsidP="00B00F27">
      <w:pPr>
        <w:jc w:val="both"/>
        <w:rPr>
          <w:del w:id="2244" w:author="BJ Kwak" w:date="2014-01-17T16:11:00Z"/>
          <w:lang w:eastAsia="ko-KR"/>
        </w:rPr>
      </w:pPr>
    </w:p>
    <w:p w:rsidR="00B00F27" w:rsidRPr="00C04AA6" w:rsidDel="00C57766" w:rsidRDefault="00B00F27" w:rsidP="00B00F27">
      <w:pPr>
        <w:jc w:val="both"/>
        <w:rPr>
          <w:del w:id="2245" w:author="BJ Kwak" w:date="2014-01-17T16:11:00Z"/>
          <w:lang w:eastAsia="ko-KR"/>
        </w:rPr>
      </w:pPr>
      <w:del w:id="2246" w:author="BJ Kwak" w:date="2014-01-17T16:11:00Z">
        <w:r w:rsidRPr="00C04AA6" w:rsidDel="00C57766">
          <w:rPr>
            <w:rFonts w:hint="eastAsia"/>
            <w:lang w:eastAsia="ko-KR"/>
          </w:rPr>
          <w:delTex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delText>
        </w:r>
      </w:del>
    </w:p>
    <w:p w:rsidR="00B00F27" w:rsidRPr="00C04AA6" w:rsidDel="00C57766" w:rsidRDefault="00B00F27" w:rsidP="00B00F27">
      <w:pPr>
        <w:jc w:val="both"/>
        <w:rPr>
          <w:del w:id="2247" w:author="BJ Kwak" w:date="2014-01-17T16:11:00Z"/>
          <w:lang w:eastAsia="ko-KR"/>
        </w:rPr>
      </w:pPr>
    </w:p>
    <w:p w:rsidR="00B00F27" w:rsidRPr="00C04AA6" w:rsidDel="00C57766" w:rsidRDefault="00B00F27" w:rsidP="00B00F27">
      <w:pPr>
        <w:jc w:val="both"/>
        <w:rPr>
          <w:del w:id="2248" w:author="BJ Kwak" w:date="2014-01-17T16:11:00Z"/>
          <w:lang w:eastAsia="ko-KR"/>
        </w:rPr>
      </w:pPr>
      <w:del w:id="2249" w:author="BJ Kwak" w:date="2014-01-17T16:11:00Z">
        <w:r w:rsidRPr="00C04AA6" w:rsidDel="00C57766">
          <w:rPr>
            <w:rFonts w:hint="eastAsia"/>
            <w:lang w:eastAsia="ko-KR"/>
          </w:rPr>
          <w:delText xml:space="preserve">When a PD monitoring the channel detects a collision, it shall in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sidDel="00C57766">
          <w:rPr>
            <w:rFonts w:hint="eastAsia"/>
            <w:lang w:eastAsia="ko-KR"/>
          </w:rPr>
          <w:delText xml:space="preserve"> (&gt;1). On the other hand, a PD monitoring the channel shall decrease its CW exponentially with factor </w:delTex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sidDel="00C57766">
          <w:rPr>
            <w:rFonts w:hint="eastAsia"/>
            <w:lang w:eastAsia="ko-KR"/>
          </w:rPr>
          <w:delText xml:space="preserve"> (&gt;1) when it does not detect a collision for DP (Decrement Period) since the last CW update. The upper and lower bounds of CW are CW</w:delText>
        </w:r>
        <w:r w:rsidRPr="00C04AA6" w:rsidDel="00C57766">
          <w:rPr>
            <w:rFonts w:hint="eastAsia"/>
            <w:vertAlign w:val="subscript"/>
            <w:lang w:eastAsia="ko-KR"/>
          </w:rPr>
          <w:delText>max</w:delText>
        </w:r>
        <w:r w:rsidRPr="00C04AA6" w:rsidDel="00C57766">
          <w:rPr>
            <w:rFonts w:hint="eastAsia"/>
            <w:lang w:eastAsia="ko-KR"/>
          </w:rPr>
          <w:delText xml:space="preserve"> and CW</w:delText>
        </w:r>
        <w:r w:rsidRPr="00C04AA6" w:rsidDel="00C57766">
          <w:rPr>
            <w:rFonts w:hint="eastAsia"/>
            <w:vertAlign w:val="subscript"/>
            <w:lang w:eastAsia="ko-KR"/>
          </w:rPr>
          <w:delText>min</w:delText>
        </w:r>
        <w:r w:rsidRPr="00C04AA6" w:rsidDel="00C57766">
          <w:rPr>
            <w:rFonts w:hint="eastAsia"/>
            <w:lang w:eastAsia="ko-KR"/>
          </w:rPr>
          <w:delText>, respectively.</w:delText>
        </w:r>
      </w:del>
    </w:p>
    <w:p w:rsidR="00B00F27" w:rsidRPr="00C04AA6" w:rsidDel="00C57766" w:rsidRDefault="00B00F27" w:rsidP="00B00F27">
      <w:pPr>
        <w:jc w:val="both"/>
        <w:rPr>
          <w:del w:id="2250" w:author="BJ Kwak" w:date="2014-01-17T16:11:00Z"/>
          <w:lang w:eastAsia="ko-KR"/>
        </w:rPr>
      </w:pPr>
    </w:p>
    <w:p w:rsidR="00B00F27" w:rsidRPr="00C04AA6" w:rsidDel="00C57766" w:rsidRDefault="00B00F27" w:rsidP="00B00F27">
      <w:pPr>
        <w:jc w:val="both"/>
        <w:rPr>
          <w:del w:id="2251" w:author="BJ Kwak" w:date="2014-01-17T16:11:00Z"/>
          <w:lang w:eastAsia="ko-KR"/>
        </w:rPr>
      </w:pPr>
      <w:del w:id="2252" w:author="BJ Kwak" w:date="2014-01-17T16:11:00Z">
        <w:r w:rsidRPr="00C04AA6" w:rsidDel="00C57766">
          <w:rPr>
            <w:rFonts w:hint="eastAsia"/>
            <w:lang w:eastAsia="ko-KR"/>
          </w:rPr>
          <w:delText xml:space="preserve">In case CW is not an integer value, the value is rounded to the largest integer smaller than the CW by floor function, and the integer value is used to determine the uniform </w:delText>
        </w:r>
        <w:r w:rsidRPr="00C04AA6" w:rsidDel="00C57766">
          <w:rPr>
            <w:lang w:eastAsia="ko-KR"/>
          </w:rPr>
          <w:delText>distributi</w:delText>
        </w:r>
        <w:r w:rsidRPr="00C04AA6" w:rsidDel="00C57766">
          <w:rPr>
            <w:rFonts w:hint="eastAsia"/>
            <w:lang w:eastAsia="ko-KR"/>
          </w:rPr>
          <w:delText xml:space="preserve">on of the random variable used for random access . The parameters are given in </w:delText>
        </w:r>
        <w:r w:rsidR="00E304B2" w:rsidRPr="00C04AA6" w:rsidDel="00C57766">
          <w:rPr>
            <w:lang w:eastAsia="ko-KR"/>
          </w:rPr>
          <w:fldChar w:fldCharType="begin"/>
        </w:r>
        <w:r w:rsidRPr="00C04AA6" w:rsidDel="00C57766">
          <w:rPr>
            <w:rFonts w:hint="eastAsia"/>
            <w:lang w:eastAsia="ko-KR"/>
          </w:rPr>
          <w:delInstrText>REF _Ref361333049 \h</w:delInstrText>
        </w:r>
        <w:r w:rsidR="00E304B2" w:rsidRPr="00C04AA6" w:rsidDel="00C57766">
          <w:rPr>
            <w:lang w:eastAsia="ko-KR"/>
          </w:rPr>
        </w:r>
        <w:r w:rsidR="00E304B2" w:rsidRPr="00C04AA6" w:rsidDel="00C57766">
          <w:rPr>
            <w:lang w:eastAsia="ko-KR"/>
          </w:rPr>
          <w:fldChar w:fldCharType="separate"/>
        </w:r>
        <w:r w:rsidRPr="00C04AA6" w:rsidDel="00C57766">
          <w:delText xml:space="preserve">Table </w:delText>
        </w:r>
        <w:r w:rsidRPr="00C04AA6" w:rsidDel="00C57766">
          <w:rPr>
            <w:noProof/>
          </w:rPr>
          <w:delText>1</w:delText>
        </w:r>
        <w:r w:rsidR="00E304B2"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jc w:val="both"/>
        <w:rPr>
          <w:del w:id="2253" w:author="BJ Kwak" w:date="2014-01-17T16:11:00Z"/>
          <w:lang w:eastAsia="ko-KR"/>
        </w:rPr>
      </w:pPr>
    </w:p>
    <w:p w:rsidR="00B00F27" w:rsidRPr="00C04AA6" w:rsidDel="00C57766" w:rsidRDefault="00B00F27" w:rsidP="00B00F27">
      <w:pPr>
        <w:pStyle w:val="Caption"/>
        <w:jc w:val="center"/>
        <w:rPr>
          <w:del w:id="2254" w:author="BJ Kwak" w:date="2014-01-17T16:11:00Z"/>
          <w:lang w:eastAsia="ko-KR"/>
        </w:rPr>
      </w:pPr>
      <w:bookmarkStart w:id="2255" w:name="_Ref361333049"/>
      <w:del w:id="2256" w:author="BJ Kwak" w:date="2014-01-17T16:11:00Z">
        <w:r w:rsidRPr="00C04AA6" w:rsidDel="00C57766">
          <w:delText xml:space="preserve">Table </w:delText>
        </w:r>
        <w:r w:rsidR="00E304B2" w:rsidRPr="00C04AA6" w:rsidDel="00C57766">
          <w:rPr>
            <w:b w:val="0"/>
            <w:bCs w:val="0"/>
          </w:rPr>
          <w:fldChar w:fldCharType="begin"/>
        </w:r>
        <w:r w:rsidRPr="00C04AA6" w:rsidDel="00C57766">
          <w:delInstrText xml:space="preserve"> SEQ Table \* ARABIC </w:delInstrText>
        </w:r>
        <w:r w:rsidR="00E304B2" w:rsidRPr="00C04AA6" w:rsidDel="00C57766">
          <w:rPr>
            <w:b w:val="0"/>
            <w:bCs w:val="0"/>
          </w:rPr>
          <w:fldChar w:fldCharType="separate"/>
        </w:r>
        <w:r w:rsidRPr="00C04AA6" w:rsidDel="00C57766">
          <w:rPr>
            <w:noProof/>
          </w:rPr>
          <w:delText>1</w:delText>
        </w:r>
        <w:r w:rsidR="00E304B2" w:rsidRPr="00C04AA6" w:rsidDel="00C57766">
          <w:rPr>
            <w:b w:val="0"/>
            <w:bCs w:val="0"/>
          </w:rPr>
          <w:fldChar w:fldCharType="end"/>
        </w:r>
        <w:bookmarkEnd w:id="2255"/>
        <w:r w:rsidRPr="00C04AA6" w:rsidDel="00C57766">
          <w:rPr>
            <w:lang w:eastAsia="ko-KR"/>
          </w:rPr>
          <w:delText>–</w:delText>
        </w:r>
        <w:r w:rsidRPr="00C04AA6" w:rsidDel="00C57766">
          <w:rPr>
            <w:rFonts w:hint="eastAsia"/>
            <w:lang w:eastAsia="ko-KR"/>
          </w:rPr>
          <w:delText xml:space="preserve"> Multiple access parameters.</w:delText>
        </w:r>
      </w:del>
    </w:p>
    <w:tbl>
      <w:tblPr>
        <w:tblStyle w:val="TableGrid"/>
        <w:tblW w:w="0" w:type="auto"/>
        <w:tblInd w:w="817" w:type="dxa"/>
        <w:tblLook w:val="04A0"/>
      </w:tblPr>
      <w:tblGrid>
        <w:gridCol w:w="3795"/>
        <w:gridCol w:w="3576"/>
      </w:tblGrid>
      <w:tr w:rsidR="00B00F27" w:rsidRPr="00C04AA6" w:rsidDel="00C57766" w:rsidTr="00AF30C1">
        <w:trPr>
          <w:del w:id="2257" w:author="BJ Kwak" w:date="2014-01-17T16:11:00Z"/>
        </w:trPr>
        <w:tc>
          <w:tcPr>
            <w:tcW w:w="3795" w:type="dxa"/>
          </w:tcPr>
          <w:p w:rsidR="00B00F27" w:rsidRPr="00C04AA6" w:rsidDel="00C57766" w:rsidRDefault="00B00F27" w:rsidP="00AF30C1">
            <w:pPr>
              <w:jc w:val="both"/>
              <w:rPr>
                <w:del w:id="2258" w:author="BJ Kwak" w:date="2014-01-17T16:11:00Z"/>
                <w:lang w:eastAsia="ko-KR"/>
              </w:rPr>
            </w:pPr>
            <w:del w:id="2259" w:author="BJ Kwak" w:date="2014-01-17T16:11:00Z">
              <w:r w:rsidRPr="00C04AA6" w:rsidDel="00C57766">
                <w:rPr>
                  <w:rFonts w:hint="eastAsia"/>
                  <w:lang w:eastAsia="ko-KR"/>
                </w:rPr>
                <w:delText>Parameters</w:delText>
              </w:r>
            </w:del>
          </w:p>
        </w:tc>
        <w:tc>
          <w:tcPr>
            <w:tcW w:w="3576" w:type="dxa"/>
          </w:tcPr>
          <w:p w:rsidR="00B00F27" w:rsidRPr="00C04AA6" w:rsidDel="00C57766" w:rsidRDefault="00B00F27" w:rsidP="00AF30C1">
            <w:pPr>
              <w:jc w:val="both"/>
              <w:rPr>
                <w:del w:id="2260" w:author="BJ Kwak" w:date="2014-01-17T16:11:00Z"/>
                <w:lang w:eastAsia="ko-KR"/>
              </w:rPr>
            </w:pPr>
            <w:del w:id="2261" w:author="BJ Kwak" w:date="2014-01-17T16:11:00Z">
              <w:r w:rsidRPr="00C04AA6" w:rsidDel="00C57766">
                <w:rPr>
                  <w:rFonts w:hint="eastAsia"/>
                  <w:lang w:eastAsia="ko-KR"/>
                </w:rPr>
                <w:delText>value</w:delText>
              </w:r>
            </w:del>
          </w:p>
        </w:tc>
      </w:tr>
      <w:tr w:rsidR="00B00F27" w:rsidRPr="00C04AA6" w:rsidDel="00C57766" w:rsidTr="00AF30C1">
        <w:trPr>
          <w:del w:id="2262" w:author="BJ Kwak" w:date="2014-01-17T16:11:00Z"/>
        </w:trPr>
        <w:tc>
          <w:tcPr>
            <w:tcW w:w="3795" w:type="dxa"/>
          </w:tcPr>
          <w:p w:rsidR="00B00F27" w:rsidRPr="00C04AA6" w:rsidDel="00C57766" w:rsidRDefault="00E304B2" w:rsidP="00AF30C1">
            <w:pPr>
              <w:jc w:val="both"/>
              <w:rPr>
                <w:del w:id="2263" w:author="BJ Kwak" w:date="2014-01-17T16:11:00Z"/>
                <w:lang w:eastAsia="ko-KR"/>
              </w:rPr>
            </w:pPr>
            <m:oMathPara>
              <m:oMathParaPr>
                <m:jc m:val="left"/>
              </m:oMathParaPr>
              <m:oMath>
                <m:sSub>
                  <m:sSubPr>
                    <m:ctrlPr>
                      <w:del w:id="2264" w:author="BJ Kwak" w:date="2014-01-17T16:11:00Z">
                        <w:rPr>
                          <w:rFonts w:ascii="Cambria Math" w:hAnsi="Cambria Math"/>
                          <w:lang w:eastAsia="ko-KR"/>
                        </w:rPr>
                      </w:del>
                    </m:ctrlPr>
                  </m:sSubPr>
                  <m:e>
                    <w:del w:id="2265" w:author="BJ Kwak" w:date="2014-01-17T16:11:00Z">
                      <m:r>
                        <w:rPr>
                          <w:rFonts w:ascii="Cambria Math" w:hAnsi="Cambria Math"/>
                          <w:lang w:eastAsia="ko-KR"/>
                        </w:rPr>
                        <m:t>r</m:t>
                      </m:r>
                    </w:del>
                  </m:e>
                  <m:sub>
                    <w:del w:id="2266" w:author="BJ Kwak" w:date="2014-01-17T16:11:00Z">
                      <m:r>
                        <w:rPr>
                          <w:rFonts w:ascii="Cambria Math" w:hAnsi="Cambria Math"/>
                          <w:lang w:eastAsia="ko-KR"/>
                        </w:rPr>
                        <m:t>I</m:t>
                      </m:r>
                    </w:del>
                  </m:sub>
                </m:sSub>
              </m:oMath>
            </m:oMathPara>
          </w:p>
        </w:tc>
        <w:tc>
          <w:tcPr>
            <w:tcW w:w="3576" w:type="dxa"/>
          </w:tcPr>
          <w:p w:rsidR="00B00F27" w:rsidRPr="00C04AA6" w:rsidDel="00C57766" w:rsidRDefault="00B00F27" w:rsidP="00AF30C1">
            <w:pPr>
              <w:jc w:val="both"/>
              <w:rPr>
                <w:del w:id="2267" w:author="BJ Kwak" w:date="2014-01-17T16:11:00Z"/>
                <w:lang w:eastAsia="ko-KR"/>
              </w:rPr>
            </w:pPr>
            <w:del w:id="2268" w:author="BJ Kwak" w:date="2014-01-17T16:11:00Z">
              <w:r w:rsidRPr="00C04AA6" w:rsidDel="00C57766">
                <w:rPr>
                  <w:rFonts w:hint="eastAsia"/>
                  <w:lang w:eastAsia="ko-KR"/>
                </w:rPr>
                <w:delText>TBD</w:delText>
              </w:r>
            </w:del>
          </w:p>
        </w:tc>
      </w:tr>
      <w:tr w:rsidR="00B00F27" w:rsidRPr="00C04AA6" w:rsidDel="00C57766" w:rsidTr="00AF30C1">
        <w:trPr>
          <w:del w:id="2269" w:author="BJ Kwak" w:date="2014-01-17T16:11:00Z"/>
        </w:trPr>
        <w:tc>
          <w:tcPr>
            <w:tcW w:w="3795" w:type="dxa"/>
          </w:tcPr>
          <w:p w:rsidR="00B00F27" w:rsidRPr="00C04AA6" w:rsidDel="00C57766" w:rsidRDefault="00E304B2" w:rsidP="00AF30C1">
            <w:pPr>
              <w:jc w:val="both"/>
              <w:rPr>
                <w:del w:id="2270" w:author="BJ Kwak" w:date="2014-01-17T16:11:00Z"/>
                <w:lang w:eastAsia="ko-KR"/>
              </w:rPr>
            </w:pPr>
            <m:oMathPara>
              <m:oMathParaPr>
                <m:jc m:val="left"/>
              </m:oMathParaPr>
              <m:oMath>
                <m:sSub>
                  <m:sSubPr>
                    <m:ctrlPr>
                      <w:del w:id="2271" w:author="BJ Kwak" w:date="2014-01-17T16:11:00Z">
                        <w:rPr>
                          <w:rFonts w:ascii="Cambria Math" w:hAnsi="Cambria Math"/>
                          <w:lang w:eastAsia="ko-KR"/>
                        </w:rPr>
                      </w:del>
                    </m:ctrlPr>
                  </m:sSubPr>
                  <m:e>
                    <w:del w:id="2272" w:author="BJ Kwak" w:date="2014-01-17T16:11:00Z">
                      <m:r>
                        <w:rPr>
                          <w:rFonts w:ascii="Cambria Math" w:hAnsi="Cambria Math"/>
                          <w:lang w:eastAsia="ko-KR"/>
                        </w:rPr>
                        <m:t>r</m:t>
                      </m:r>
                    </w:del>
                  </m:e>
                  <m:sub>
                    <w:del w:id="2273" w:author="BJ Kwak" w:date="2014-01-17T16:11:00Z">
                      <m:r>
                        <w:rPr>
                          <w:rFonts w:ascii="Cambria Math" w:hAnsi="Cambria Math"/>
                          <w:lang w:eastAsia="ko-KR"/>
                        </w:rPr>
                        <m:t>D</m:t>
                      </m:r>
                    </w:del>
                  </m:sub>
                </m:sSub>
              </m:oMath>
            </m:oMathPara>
          </w:p>
        </w:tc>
        <w:tc>
          <w:tcPr>
            <w:tcW w:w="3576" w:type="dxa"/>
          </w:tcPr>
          <w:p w:rsidR="00B00F27" w:rsidRPr="00C04AA6" w:rsidDel="00C57766" w:rsidRDefault="00B00F27" w:rsidP="00AF30C1">
            <w:pPr>
              <w:jc w:val="both"/>
              <w:rPr>
                <w:del w:id="2274" w:author="BJ Kwak" w:date="2014-01-17T16:11:00Z"/>
                <w:lang w:eastAsia="ko-KR"/>
              </w:rPr>
            </w:pPr>
            <w:del w:id="2275" w:author="BJ Kwak" w:date="2014-01-17T16:11:00Z">
              <w:r w:rsidRPr="00C04AA6" w:rsidDel="00C57766">
                <w:rPr>
                  <w:rFonts w:hint="eastAsia"/>
                  <w:lang w:eastAsia="ko-KR"/>
                </w:rPr>
                <w:delText>TBD</w:delText>
              </w:r>
            </w:del>
          </w:p>
        </w:tc>
      </w:tr>
      <w:tr w:rsidR="00B00F27" w:rsidRPr="00C04AA6" w:rsidDel="00C57766" w:rsidTr="00AF30C1">
        <w:trPr>
          <w:del w:id="2276" w:author="BJ Kwak" w:date="2014-01-17T16:11:00Z"/>
        </w:trPr>
        <w:tc>
          <w:tcPr>
            <w:tcW w:w="3795" w:type="dxa"/>
          </w:tcPr>
          <w:p w:rsidR="00B00F27" w:rsidRPr="00C04AA6" w:rsidDel="00C57766" w:rsidRDefault="00B00F27" w:rsidP="00AF30C1">
            <w:pPr>
              <w:jc w:val="both"/>
              <w:rPr>
                <w:del w:id="2277" w:author="BJ Kwak" w:date="2014-01-17T16:11:00Z"/>
                <w:lang w:eastAsia="ko-KR"/>
              </w:rPr>
            </w:pPr>
            <w:del w:id="2278" w:author="BJ Kwak" w:date="2014-01-17T16:11:00Z">
              <w:r w:rsidRPr="00C04AA6" w:rsidDel="00C57766">
                <w:rPr>
                  <w:rFonts w:hint="eastAsia"/>
                  <w:lang w:eastAsia="ko-KR"/>
                </w:rPr>
                <w:delText>DP</w:delText>
              </w:r>
            </w:del>
          </w:p>
        </w:tc>
        <w:tc>
          <w:tcPr>
            <w:tcW w:w="3576" w:type="dxa"/>
          </w:tcPr>
          <w:p w:rsidR="00B00F27" w:rsidRPr="00C04AA6" w:rsidDel="00C57766" w:rsidRDefault="00B00F27" w:rsidP="00AF30C1">
            <w:pPr>
              <w:jc w:val="both"/>
              <w:rPr>
                <w:del w:id="2279" w:author="BJ Kwak" w:date="2014-01-17T16:11:00Z"/>
                <w:lang w:eastAsia="ko-KR"/>
              </w:rPr>
            </w:pPr>
            <w:del w:id="2280" w:author="BJ Kwak" w:date="2014-01-17T16:11:00Z">
              <w:r w:rsidRPr="00C04AA6" w:rsidDel="00C57766">
                <w:rPr>
                  <w:rFonts w:hint="eastAsia"/>
                  <w:lang w:eastAsia="ko-KR"/>
                </w:rPr>
                <w:delText>TBD</w:delText>
              </w:r>
            </w:del>
          </w:p>
        </w:tc>
      </w:tr>
      <w:tr w:rsidR="00B00F27" w:rsidRPr="00C04AA6" w:rsidDel="00C57766" w:rsidTr="00AF30C1">
        <w:trPr>
          <w:del w:id="2281" w:author="BJ Kwak" w:date="2014-01-17T16:11:00Z"/>
        </w:trPr>
        <w:tc>
          <w:tcPr>
            <w:tcW w:w="3795" w:type="dxa"/>
          </w:tcPr>
          <w:p w:rsidR="00B00F27" w:rsidRPr="00C04AA6" w:rsidDel="00C57766" w:rsidRDefault="00B00F27" w:rsidP="00AF30C1">
            <w:pPr>
              <w:jc w:val="both"/>
              <w:rPr>
                <w:del w:id="2282" w:author="BJ Kwak" w:date="2014-01-17T16:11:00Z"/>
                <w:lang w:eastAsia="ko-KR"/>
              </w:rPr>
            </w:pPr>
            <w:del w:id="2283" w:author="BJ Kwak" w:date="2014-01-17T16:11:00Z">
              <w:r w:rsidRPr="00C04AA6" w:rsidDel="00C57766">
                <w:rPr>
                  <w:rFonts w:hint="eastAsia"/>
                  <w:lang w:eastAsia="ko-KR"/>
                </w:rPr>
                <w:delText>CW</w:delText>
              </w:r>
              <w:r w:rsidRPr="00C04AA6" w:rsidDel="00C57766">
                <w:rPr>
                  <w:rFonts w:hint="eastAsia"/>
                  <w:vertAlign w:val="subscript"/>
                  <w:lang w:eastAsia="ko-KR"/>
                </w:rPr>
                <w:delText>min</w:delText>
              </w:r>
            </w:del>
          </w:p>
        </w:tc>
        <w:tc>
          <w:tcPr>
            <w:tcW w:w="3576" w:type="dxa"/>
          </w:tcPr>
          <w:p w:rsidR="00B00F27" w:rsidRPr="00C04AA6" w:rsidDel="00C57766" w:rsidRDefault="00B00F27" w:rsidP="00AF30C1">
            <w:pPr>
              <w:jc w:val="both"/>
              <w:rPr>
                <w:del w:id="2284" w:author="BJ Kwak" w:date="2014-01-17T16:11:00Z"/>
                <w:lang w:eastAsia="ko-KR"/>
              </w:rPr>
            </w:pPr>
            <w:del w:id="2285" w:author="BJ Kwak" w:date="2014-01-17T16:11:00Z">
              <w:r w:rsidRPr="00C04AA6" w:rsidDel="00C57766">
                <w:rPr>
                  <w:rFonts w:hint="eastAsia"/>
                  <w:lang w:eastAsia="ko-KR"/>
                </w:rPr>
                <w:delText>TBD</w:delText>
              </w:r>
            </w:del>
          </w:p>
        </w:tc>
      </w:tr>
      <w:tr w:rsidR="00B00F27" w:rsidRPr="00C04AA6" w:rsidDel="00C57766" w:rsidTr="00AF30C1">
        <w:trPr>
          <w:del w:id="2286" w:author="BJ Kwak" w:date="2014-01-17T16:11:00Z"/>
        </w:trPr>
        <w:tc>
          <w:tcPr>
            <w:tcW w:w="3795" w:type="dxa"/>
          </w:tcPr>
          <w:p w:rsidR="00B00F27" w:rsidRPr="00C04AA6" w:rsidDel="00C57766" w:rsidRDefault="00B00F27" w:rsidP="00AF30C1">
            <w:pPr>
              <w:jc w:val="both"/>
              <w:rPr>
                <w:del w:id="2287" w:author="BJ Kwak" w:date="2014-01-17T16:11:00Z"/>
                <w:lang w:eastAsia="ko-KR"/>
              </w:rPr>
            </w:pPr>
            <w:del w:id="2288" w:author="BJ Kwak" w:date="2014-01-17T16:11:00Z">
              <w:r w:rsidRPr="00C04AA6" w:rsidDel="00C57766">
                <w:rPr>
                  <w:rFonts w:hint="eastAsia"/>
                  <w:lang w:eastAsia="ko-KR"/>
                </w:rPr>
                <w:delText>CW</w:delText>
              </w:r>
              <w:r w:rsidRPr="00C04AA6" w:rsidDel="00C57766">
                <w:rPr>
                  <w:rFonts w:hint="eastAsia"/>
                  <w:vertAlign w:val="subscript"/>
                  <w:lang w:eastAsia="ko-KR"/>
                </w:rPr>
                <w:delText>max</w:delText>
              </w:r>
            </w:del>
          </w:p>
        </w:tc>
        <w:tc>
          <w:tcPr>
            <w:tcW w:w="3576" w:type="dxa"/>
          </w:tcPr>
          <w:p w:rsidR="00B00F27" w:rsidRPr="00C04AA6" w:rsidDel="00C57766" w:rsidRDefault="00B00F27" w:rsidP="00AF30C1">
            <w:pPr>
              <w:jc w:val="both"/>
              <w:rPr>
                <w:del w:id="2289" w:author="BJ Kwak" w:date="2014-01-17T16:11:00Z"/>
                <w:lang w:eastAsia="ko-KR"/>
              </w:rPr>
            </w:pPr>
            <w:del w:id="2290" w:author="BJ Kwak" w:date="2014-01-17T16:11:00Z">
              <w:r w:rsidRPr="00C04AA6" w:rsidDel="00C57766">
                <w:rPr>
                  <w:rFonts w:hint="eastAsia"/>
                  <w:lang w:eastAsia="ko-KR"/>
                </w:rPr>
                <w:delText>TBD</w:delText>
              </w:r>
            </w:del>
          </w:p>
        </w:tc>
      </w:tr>
      <w:tr w:rsidR="00B00F27" w:rsidRPr="00C04AA6" w:rsidDel="00C57766" w:rsidTr="00AF30C1">
        <w:trPr>
          <w:del w:id="2291" w:author="BJ Kwak" w:date="2014-01-17T16:11:00Z"/>
        </w:trPr>
        <w:tc>
          <w:tcPr>
            <w:tcW w:w="3795" w:type="dxa"/>
          </w:tcPr>
          <w:p w:rsidR="00B00F27" w:rsidRPr="00C04AA6" w:rsidDel="00C57766" w:rsidRDefault="00B00F27" w:rsidP="00AF30C1">
            <w:pPr>
              <w:jc w:val="both"/>
              <w:rPr>
                <w:del w:id="2292" w:author="BJ Kwak" w:date="2014-01-17T16:11:00Z"/>
                <w:lang w:eastAsia="ko-KR"/>
              </w:rPr>
            </w:pPr>
            <w:del w:id="2293" w:author="BJ Kwak" w:date="2014-01-17T16:11:00Z">
              <w:r w:rsidRPr="00C04AA6" w:rsidDel="00C57766">
                <w:rPr>
                  <w:rFonts w:hint="eastAsia"/>
                  <w:lang w:eastAsia="ko-KR"/>
                </w:rPr>
                <w:delText>Slot time</w:delText>
              </w:r>
            </w:del>
          </w:p>
        </w:tc>
        <w:tc>
          <w:tcPr>
            <w:tcW w:w="3576" w:type="dxa"/>
          </w:tcPr>
          <w:p w:rsidR="00B00F27" w:rsidRPr="00C04AA6" w:rsidDel="00C57766" w:rsidRDefault="00B00F27" w:rsidP="00AF30C1">
            <w:pPr>
              <w:jc w:val="both"/>
              <w:rPr>
                <w:del w:id="2294" w:author="BJ Kwak" w:date="2014-01-17T16:11:00Z"/>
                <w:lang w:eastAsia="ko-KR"/>
              </w:rPr>
            </w:pPr>
            <w:del w:id="2295" w:author="BJ Kwak" w:date="2014-01-17T16:11:00Z">
              <w:r w:rsidRPr="00C04AA6" w:rsidDel="00C57766">
                <w:rPr>
                  <w:rFonts w:hint="eastAsia"/>
                  <w:lang w:eastAsia="ko-KR"/>
                </w:rPr>
                <w:delText>TBD</w:delText>
              </w:r>
            </w:del>
          </w:p>
        </w:tc>
      </w:tr>
      <w:tr w:rsidR="00B00F27" w:rsidRPr="00C04AA6" w:rsidDel="00C57766" w:rsidTr="00AF30C1">
        <w:trPr>
          <w:del w:id="2296" w:author="BJ Kwak" w:date="2014-01-17T16:11:00Z"/>
        </w:trPr>
        <w:tc>
          <w:tcPr>
            <w:tcW w:w="3795" w:type="dxa"/>
          </w:tcPr>
          <w:p w:rsidR="00B00F27" w:rsidRPr="00C04AA6" w:rsidDel="00C57766" w:rsidRDefault="00B00F27" w:rsidP="00AF30C1">
            <w:pPr>
              <w:jc w:val="both"/>
              <w:rPr>
                <w:del w:id="2297" w:author="BJ Kwak" w:date="2014-01-17T16:11:00Z"/>
                <w:lang w:eastAsia="ko-KR"/>
              </w:rPr>
            </w:pPr>
            <w:del w:id="2298" w:author="BJ Kwak" w:date="2014-01-17T16:11:00Z">
              <w:r w:rsidRPr="00C04AA6" w:rsidDel="00C57766">
                <w:rPr>
                  <w:rFonts w:hint="eastAsia"/>
                  <w:lang w:eastAsia="ko-KR"/>
                </w:rPr>
                <w:delText>SIFS time</w:delText>
              </w:r>
            </w:del>
          </w:p>
        </w:tc>
        <w:tc>
          <w:tcPr>
            <w:tcW w:w="3576" w:type="dxa"/>
          </w:tcPr>
          <w:p w:rsidR="00B00F27" w:rsidRPr="00C04AA6" w:rsidDel="00C57766" w:rsidRDefault="00B00F27" w:rsidP="00AF30C1">
            <w:pPr>
              <w:jc w:val="both"/>
              <w:rPr>
                <w:del w:id="2299" w:author="BJ Kwak" w:date="2014-01-17T16:11:00Z"/>
                <w:lang w:eastAsia="ko-KR"/>
              </w:rPr>
            </w:pPr>
            <w:del w:id="2300" w:author="BJ Kwak" w:date="2014-01-17T16:11:00Z">
              <w:r w:rsidRPr="00C04AA6" w:rsidDel="00C57766">
                <w:rPr>
                  <w:rFonts w:hint="eastAsia"/>
                  <w:lang w:eastAsia="ko-KR"/>
                </w:rPr>
                <w:delText>TBD</w:delText>
              </w:r>
            </w:del>
          </w:p>
        </w:tc>
      </w:tr>
      <w:tr w:rsidR="00B00F27" w:rsidRPr="00C04AA6" w:rsidDel="00C57766" w:rsidTr="00AF30C1">
        <w:trPr>
          <w:del w:id="2301" w:author="BJ Kwak" w:date="2014-01-17T16:11:00Z"/>
        </w:trPr>
        <w:tc>
          <w:tcPr>
            <w:tcW w:w="3795" w:type="dxa"/>
          </w:tcPr>
          <w:p w:rsidR="00B00F27" w:rsidRPr="00C04AA6" w:rsidDel="00C57766" w:rsidRDefault="00B00F27" w:rsidP="00AF30C1">
            <w:pPr>
              <w:jc w:val="both"/>
              <w:rPr>
                <w:del w:id="2302" w:author="BJ Kwak" w:date="2014-01-17T16:11:00Z"/>
                <w:lang w:eastAsia="ko-KR"/>
              </w:rPr>
            </w:pPr>
            <w:del w:id="2303" w:author="BJ Kwak" w:date="2014-01-17T16:11:00Z">
              <w:r w:rsidRPr="00C04AA6" w:rsidDel="00C57766">
                <w:rPr>
                  <w:rFonts w:hint="eastAsia"/>
                  <w:lang w:eastAsia="ko-KR"/>
                </w:rPr>
                <w:delText>PIFS time</w:delText>
              </w:r>
            </w:del>
          </w:p>
        </w:tc>
        <w:tc>
          <w:tcPr>
            <w:tcW w:w="3576" w:type="dxa"/>
          </w:tcPr>
          <w:p w:rsidR="00B00F27" w:rsidRPr="00C04AA6" w:rsidDel="00C57766" w:rsidRDefault="00B00F27" w:rsidP="00AF30C1">
            <w:pPr>
              <w:jc w:val="both"/>
              <w:rPr>
                <w:del w:id="2304" w:author="BJ Kwak" w:date="2014-01-17T16:11:00Z"/>
                <w:lang w:eastAsia="ko-KR"/>
              </w:rPr>
            </w:pPr>
            <w:del w:id="2305" w:author="BJ Kwak" w:date="2014-01-17T16:11:00Z">
              <w:r w:rsidRPr="00C04AA6" w:rsidDel="00C57766">
                <w:rPr>
                  <w:rFonts w:hint="eastAsia"/>
                  <w:lang w:eastAsia="ko-KR"/>
                </w:rPr>
                <w:delText>SIFS + one slot time</w:delText>
              </w:r>
            </w:del>
          </w:p>
        </w:tc>
      </w:tr>
      <w:tr w:rsidR="00B00F27" w:rsidRPr="00C04AA6" w:rsidDel="00C57766" w:rsidTr="00AF30C1">
        <w:trPr>
          <w:del w:id="2306" w:author="BJ Kwak" w:date="2014-01-17T16:11:00Z"/>
        </w:trPr>
        <w:tc>
          <w:tcPr>
            <w:tcW w:w="3795" w:type="dxa"/>
          </w:tcPr>
          <w:p w:rsidR="00B00F27" w:rsidRPr="00C04AA6" w:rsidDel="00C57766" w:rsidRDefault="00B00F27" w:rsidP="00AF30C1">
            <w:pPr>
              <w:jc w:val="both"/>
              <w:rPr>
                <w:del w:id="2307" w:author="BJ Kwak" w:date="2014-01-17T16:11:00Z"/>
                <w:lang w:eastAsia="ko-KR"/>
              </w:rPr>
            </w:pPr>
            <w:del w:id="2308" w:author="BJ Kwak" w:date="2014-01-17T16:11:00Z">
              <w:r w:rsidRPr="00C04AA6" w:rsidDel="00C57766">
                <w:rPr>
                  <w:rFonts w:hint="eastAsia"/>
                  <w:lang w:eastAsia="ko-KR"/>
                </w:rPr>
                <w:delText>DIFS time</w:delText>
              </w:r>
            </w:del>
          </w:p>
        </w:tc>
        <w:tc>
          <w:tcPr>
            <w:tcW w:w="3576" w:type="dxa"/>
          </w:tcPr>
          <w:p w:rsidR="00B00F27" w:rsidRPr="00C04AA6" w:rsidDel="00C57766" w:rsidRDefault="00B00F27" w:rsidP="00AF30C1">
            <w:pPr>
              <w:jc w:val="both"/>
              <w:rPr>
                <w:del w:id="2309" w:author="BJ Kwak" w:date="2014-01-17T16:11:00Z"/>
                <w:lang w:eastAsia="ko-KR"/>
              </w:rPr>
            </w:pPr>
            <w:del w:id="2310" w:author="BJ Kwak" w:date="2014-01-17T16:11:00Z">
              <w:r w:rsidRPr="00C04AA6" w:rsidDel="00C57766">
                <w:rPr>
                  <w:rFonts w:hint="eastAsia"/>
                  <w:lang w:eastAsia="ko-KR"/>
                </w:rPr>
                <w:delText>PIFS + one slot time</w:delText>
              </w:r>
            </w:del>
          </w:p>
        </w:tc>
      </w:tr>
    </w:tbl>
    <w:p w:rsidR="00B00F27" w:rsidRPr="00C04AA6" w:rsidDel="00C57766" w:rsidRDefault="00B00F27" w:rsidP="00B00F27">
      <w:pPr>
        <w:jc w:val="both"/>
        <w:rPr>
          <w:del w:id="2311" w:author="BJ Kwak" w:date="2014-01-17T16:11:00Z"/>
          <w:lang w:eastAsia="ko-KR"/>
        </w:rPr>
      </w:pPr>
    </w:p>
    <w:p w:rsidR="00B00F27" w:rsidRPr="00C04AA6" w:rsidDel="00C57766" w:rsidRDefault="00B00F27" w:rsidP="00B00F27">
      <w:pPr>
        <w:pStyle w:val="Heading3"/>
        <w:rPr>
          <w:del w:id="2312" w:author="BJ Kwak" w:date="2014-01-17T16:11:00Z"/>
        </w:rPr>
      </w:pPr>
      <w:bookmarkStart w:id="2313" w:name="_Toc361410956"/>
      <w:bookmarkStart w:id="2314" w:name="_Toc377674800"/>
      <w:del w:id="2315" w:author="BJ Kwak" w:date="2014-01-17T16:11:00Z">
        <w:r w:rsidRPr="00C04AA6" w:rsidDel="00C57766">
          <w:rPr>
            <w:rFonts w:hint="eastAsia"/>
          </w:rPr>
          <w:delText>Collision Detection</w:delText>
        </w:r>
        <w:bookmarkEnd w:id="2313"/>
        <w:bookmarkEnd w:id="2314"/>
      </w:del>
    </w:p>
    <w:p w:rsidR="00B00F27" w:rsidRPr="00C04AA6" w:rsidDel="00C57766" w:rsidRDefault="00B00F27" w:rsidP="00B00F27">
      <w:pPr>
        <w:jc w:val="both"/>
        <w:rPr>
          <w:del w:id="2316" w:author="BJ Kwak" w:date="2014-01-17T16:11:00Z"/>
          <w:lang w:eastAsia="ko-KR"/>
        </w:rPr>
      </w:pPr>
      <w:del w:id="2317" w:author="BJ Kwak" w:date="2014-01-17T16:11:00Z">
        <w:r w:rsidRPr="00C04AA6" w:rsidDel="00C57766">
          <w:rPr>
            <w:rFonts w:hint="eastAsia"/>
            <w:lang w:eastAsia="ko-KR"/>
          </w:rPr>
          <w:delText xml:space="preserve">The PHY of a PD overhearing wireless channel shall report collision detection information to the MAC of the PD. If the PHY does not detect a collision for DP since the last report, the PHY shall report the information to the MAC of </w:delText>
        </w:r>
        <w:r w:rsidRPr="00C04AA6" w:rsidDel="00C57766">
          <w:rPr>
            <w:lang w:eastAsia="ko-KR"/>
          </w:rPr>
          <w:delText>the</w:delText>
        </w:r>
        <w:r w:rsidRPr="00C04AA6" w:rsidDel="00C57766">
          <w:rPr>
            <w:rFonts w:hint="eastAsia"/>
            <w:lang w:eastAsia="ko-KR"/>
          </w:rPr>
          <w:delText xml:space="preserve"> PD. Whenever the information is reported, the device shall adjust its CW according to the backoff procedure described in </w:delText>
        </w:r>
        <w:r w:rsidR="00E304B2" w:rsidRPr="00C04AA6" w:rsidDel="00C57766">
          <w:rPr>
            <w:lang w:eastAsia="ko-KR"/>
          </w:rPr>
          <w:fldChar w:fldCharType="begin"/>
        </w:r>
        <w:r w:rsidRPr="00C04AA6" w:rsidDel="00C57766">
          <w:rPr>
            <w:rFonts w:hint="eastAsia"/>
            <w:lang w:eastAsia="ko-KR"/>
          </w:rPr>
          <w:delInstrText>REF _Ref361331905 \r \h</w:delInstrText>
        </w:r>
        <w:r w:rsidR="00E304B2" w:rsidRPr="00C04AA6" w:rsidDel="00C57766">
          <w:rPr>
            <w:lang w:eastAsia="ko-KR"/>
          </w:rPr>
        </w:r>
        <w:r w:rsidR="00E304B2" w:rsidRPr="00C04AA6" w:rsidDel="00C57766">
          <w:rPr>
            <w:lang w:eastAsia="ko-KR"/>
          </w:rPr>
          <w:fldChar w:fldCharType="separate"/>
        </w:r>
        <w:r w:rsidRPr="00C04AA6" w:rsidDel="00C57766">
          <w:rPr>
            <w:lang w:eastAsia="ko-KR"/>
          </w:rPr>
          <w:delText>5.2.2</w:delText>
        </w:r>
        <w:r w:rsidR="00E304B2" w:rsidRPr="00C04AA6" w:rsidDel="00C57766">
          <w:rPr>
            <w:lang w:eastAsia="ko-KR"/>
          </w:rPr>
          <w:fldChar w:fldCharType="end"/>
        </w:r>
        <w:r w:rsidRPr="00C04AA6" w:rsidDel="00C57766">
          <w:rPr>
            <w:rFonts w:hint="eastAsia"/>
            <w:lang w:eastAsia="ko-KR"/>
          </w:rPr>
          <w:delText>.</w:delText>
        </w:r>
      </w:del>
    </w:p>
    <w:p w:rsidR="00B00F27" w:rsidRPr="00C04AA6" w:rsidDel="00C57766" w:rsidRDefault="00B00F27" w:rsidP="00B00F27">
      <w:pPr>
        <w:rPr>
          <w:del w:id="2318" w:author="BJ Kwak" w:date="2014-01-17T16:11:00Z"/>
          <w:lang w:eastAsia="ko-KR"/>
        </w:rPr>
      </w:pPr>
    </w:p>
    <w:p w:rsidR="00B00F27" w:rsidRPr="00C04AA6" w:rsidDel="00C57766" w:rsidRDefault="00B00F27" w:rsidP="00B00F27">
      <w:pPr>
        <w:pStyle w:val="Heading3"/>
        <w:rPr>
          <w:del w:id="2319" w:author="BJ Kwak" w:date="2014-01-17T16:11:00Z"/>
        </w:rPr>
      </w:pPr>
      <w:bookmarkStart w:id="2320" w:name="_Toc361410957"/>
      <w:bookmarkStart w:id="2321" w:name="_Toc377674801"/>
      <w:del w:id="2322" w:author="BJ Kwak" w:date="2014-01-17T16:11:00Z">
        <w:r w:rsidRPr="00C04AA6" w:rsidDel="00C57766">
          <w:rPr>
            <w:rFonts w:hint="eastAsia"/>
          </w:rPr>
          <w:delText>RTS/CTS Frame Exchange Procedure</w:delText>
        </w:r>
        <w:bookmarkEnd w:id="2320"/>
        <w:bookmarkEnd w:id="2321"/>
      </w:del>
    </w:p>
    <w:p w:rsidR="00B00F27" w:rsidRPr="00C04AA6" w:rsidDel="00C57766" w:rsidRDefault="00B00F27" w:rsidP="00B00F27">
      <w:pPr>
        <w:jc w:val="both"/>
        <w:rPr>
          <w:del w:id="2323" w:author="BJ Kwak" w:date="2014-01-17T16:11:00Z"/>
          <w:lang w:eastAsia="ko-KR"/>
        </w:rPr>
      </w:pPr>
      <w:del w:id="2324" w:author="BJ Kwak" w:date="2014-01-17T16:11:00Z">
        <w:r w:rsidRPr="00C04AA6" w:rsidDel="00C57766">
          <w:rPr>
            <w:rFonts w:hint="eastAsia"/>
            <w:lang w:eastAsia="ko-KR"/>
          </w:rPr>
          <w:delText>A PD exchanges RTS/CTS frames prior to sending the MPDU. The CTS corresponding to an RTS is expected to arrive at the device SIFS time after or at the latest by SIFS plus [TBD]. The data rates for the RTS and CTS frames are [TBD]:</w:delText>
        </w:r>
      </w:del>
    </w:p>
    <w:p w:rsidR="00B00F27" w:rsidRPr="00C04AA6" w:rsidDel="00C57766" w:rsidRDefault="00B00F27" w:rsidP="00B00F27">
      <w:pPr>
        <w:rPr>
          <w:del w:id="2325" w:author="BJ Kwak" w:date="2014-01-17T16:11:00Z"/>
          <w:lang w:eastAsia="ko-KR"/>
        </w:rPr>
      </w:pPr>
    </w:p>
    <w:p w:rsidR="00B00F27" w:rsidRPr="00C04AA6" w:rsidDel="00C57766" w:rsidRDefault="00B00F27" w:rsidP="00B00F27">
      <w:pPr>
        <w:pStyle w:val="Heading3"/>
        <w:rPr>
          <w:del w:id="2326" w:author="BJ Kwak" w:date="2014-01-17T16:11:00Z"/>
        </w:rPr>
      </w:pPr>
      <w:bookmarkStart w:id="2327" w:name="_Toc361410958"/>
      <w:bookmarkStart w:id="2328" w:name="_Toc377674802"/>
      <w:del w:id="2329" w:author="BJ Kwak" w:date="2014-01-17T16:11:00Z">
        <w:r w:rsidRPr="00C04AA6" w:rsidDel="00C57766">
          <w:rPr>
            <w:rFonts w:hint="eastAsia"/>
          </w:rPr>
          <w:delText>Unicast Frame Transmission Procedure</w:delText>
        </w:r>
        <w:bookmarkEnd w:id="2327"/>
        <w:bookmarkEnd w:id="2328"/>
      </w:del>
    </w:p>
    <w:p w:rsidR="00B00F27" w:rsidRPr="00C04AA6" w:rsidDel="00C57766" w:rsidRDefault="00B00F27" w:rsidP="00B00F27">
      <w:pPr>
        <w:jc w:val="both"/>
        <w:rPr>
          <w:del w:id="2330" w:author="BJ Kwak" w:date="2014-01-17T16:11:00Z"/>
          <w:lang w:eastAsia="ko-KR"/>
        </w:rPr>
      </w:pPr>
      <w:del w:id="2331" w:author="BJ Kwak" w:date="2014-01-17T16:11:00Z">
        <w:r w:rsidRPr="00C04AA6" w:rsidDel="00C57766">
          <w:rPr>
            <w:rFonts w:hint="eastAsia"/>
            <w:lang w:eastAsia="ko-KR"/>
          </w:rPr>
          <w:delText xml:space="preserve">A PD with an individually addressed pending frame shall wait for corresponding ACK frame from the addressing device. In the absence of an ACK frame reception, the PD shall retry the frame transmission by following the random backoff procedure described in </w:delText>
        </w:r>
        <w:r w:rsidR="00E304B2" w:rsidRPr="00C04AA6" w:rsidDel="00C57766">
          <w:rPr>
            <w:lang w:eastAsia="ko-KR"/>
          </w:rPr>
          <w:fldChar w:fldCharType="begin"/>
        </w:r>
        <w:r w:rsidRPr="00C04AA6" w:rsidDel="00C57766">
          <w:rPr>
            <w:rFonts w:hint="eastAsia"/>
            <w:lang w:eastAsia="ko-KR"/>
          </w:rPr>
          <w:delInstrText>REF _Ref361331905 \r \h</w:delInstrText>
        </w:r>
        <w:r w:rsidR="00E304B2" w:rsidRPr="00C04AA6" w:rsidDel="00C57766">
          <w:rPr>
            <w:lang w:eastAsia="ko-KR"/>
          </w:rPr>
        </w:r>
        <w:r w:rsidR="00E304B2" w:rsidRPr="00C04AA6" w:rsidDel="00C57766">
          <w:rPr>
            <w:lang w:eastAsia="ko-KR"/>
          </w:rPr>
          <w:fldChar w:fldCharType="separate"/>
        </w:r>
        <w:r w:rsidRPr="00C04AA6" w:rsidDel="00C57766">
          <w:rPr>
            <w:lang w:eastAsia="ko-KR"/>
          </w:rPr>
          <w:delText>5.2.2</w:delText>
        </w:r>
        <w:r w:rsidR="00E304B2" w:rsidRPr="00C04AA6" w:rsidDel="00C57766">
          <w:rPr>
            <w:lang w:eastAsia="ko-KR"/>
          </w:rPr>
          <w:fldChar w:fldCharType="end"/>
        </w:r>
        <w:r w:rsidRPr="00C04AA6" w:rsidDel="00C57766">
          <w:rPr>
            <w:rFonts w:hint="eastAsia"/>
            <w:lang w:eastAsia="ko-KR"/>
          </w:rPr>
          <w:delText xml:space="preserve">. The ACK corresponding to a unicast frame is expected to arrive at the PD SIFS time after or at the latest by SIFS plus [TBD]. </w:delText>
        </w:r>
        <w:r w:rsidRPr="00C04AA6" w:rsidDel="00C57766">
          <w:rPr>
            <w:rFonts w:hint="eastAsia"/>
            <w:lang w:eastAsia="ko-KR"/>
          </w:rPr>
          <w:lastRenderedPageBreak/>
          <w:delText xml:space="preserve">If the PD fails to transmit unicast frame successfully, it repeats the transmission trials [TBD] times until successful frame transmission. </w:delText>
        </w:r>
      </w:del>
    </w:p>
    <w:p w:rsidR="00C77D44" w:rsidRPr="00C04AA6" w:rsidDel="00C57766" w:rsidRDefault="00C77D44" w:rsidP="00A26F33">
      <w:pPr>
        <w:rPr>
          <w:del w:id="2332" w:author="BJ Kwak" w:date="2014-01-17T16:11:00Z"/>
          <w:b/>
          <w:lang w:eastAsia="ko-KR"/>
        </w:rPr>
      </w:pPr>
      <w:del w:id="2333" w:author="BJ Kwak" w:date="2014-01-17T16:11:00Z">
        <w:r w:rsidRPr="00C04AA6" w:rsidDel="00C57766">
          <w:rPr>
            <w:rFonts w:hint="eastAsia"/>
            <w:b/>
            <w:highlight w:val="yellow"/>
            <w:lang w:eastAsia="ko-KR"/>
          </w:rPr>
          <w:delText>&lt;/373r1&gt;</w:delText>
        </w:r>
      </w:del>
    </w:p>
    <w:p w:rsidR="00C77D44" w:rsidRPr="00C04AA6" w:rsidDel="00C57766" w:rsidRDefault="00C77D44" w:rsidP="00A26F33">
      <w:pPr>
        <w:rPr>
          <w:del w:id="2334" w:author="BJ Kwak" w:date="2014-01-17T16:11:00Z"/>
          <w:lang w:eastAsia="ko-KR"/>
        </w:rPr>
      </w:pPr>
    </w:p>
    <w:p w:rsidR="00A83BB0" w:rsidRPr="00C04AA6" w:rsidDel="00C57766" w:rsidRDefault="00A83BB0" w:rsidP="00A26F33">
      <w:pPr>
        <w:rPr>
          <w:del w:id="2335" w:author="BJ Kwak" w:date="2014-01-17T16:11:00Z"/>
          <w:lang w:eastAsia="ko-KR"/>
        </w:rPr>
      </w:pPr>
    </w:p>
    <w:p w:rsidR="006E45BE" w:rsidRPr="000B3265" w:rsidDel="00F04BD5" w:rsidRDefault="006E45BE" w:rsidP="006E45BE">
      <w:pPr>
        <w:rPr>
          <w:del w:id="2336" w:author="BJ Kwak" w:date="2014-01-16T17:25:00Z"/>
          <w:i/>
          <w:color w:val="FF0000"/>
          <w:lang w:eastAsia="ko-KR"/>
        </w:rPr>
      </w:pPr>
      <w:del w:id="2337"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77r0&gt; is proposal specific and will be deleted.</w:delText>
        </w:r>
      </w:del>
    </w:p>
    <w:p w:rsidR="00A83BB0" w:rsidRPr="00A83BB0" w:rsidDel="00F04BD5" w:rsidRDefault="00A83BB0" w:rsidP="00A26F33">
      <w:pPr>
        <w:rPr>
          <w:del w:id="2338" w:author="BJ Kwak" w:date="2014-01-16T17:25:00Z"/>
          <w:b/>
          <w:lang w:eastAsia="ko-KR"/>
        </w:rPr>
      </w:pPr>
      <w:del w:id="2339" w:author="BJ Kwak" w:date="2014-01-16T17:25:00Z">
        <w:r w:rsidRPr="00A83BB0" w:rsidDel="00F04BD5">
          <w:rPr>
            <w:rFonts w:hint="eastAsia"/>
            <w:b/>
            <w:highlight w:val="yellow"/>
            <w:lang w:eastAsia="ko-KR"/>
          </w:rPr>
          <w:delText>&lt;377r0</w:delText>
        </w:r>
        <w:r w:rsidR="00227BD0" w:rsidDel="00F04BD5">
          <w:rPr>
            <w:rFonts w:hint="eastAsia"/>
            <w:b/>
            <w:highlight w:val="yellow"/>
            <w:lang w:eastAsia="ko-KR"/>
          </w:rPr>
          <w:delText xml:space="preserve"> name=</w:delText>
        </w:r>
        <w:r w:rsidR="00227BD0" w:rsidDel="00F04BD5">
          <w:rPr>
            <w:b/>
            <w:highlight w:val="yellow"/>
            <w:lang w:eastAsia="ko-KR"/>
          </w:rPr>
          <w:delText>”</w:delText>
        </w:r>
        <w:r w:rsidR="00227BD0" w:rsidDel="00F04BD5">
          <w:rPr>
            <w:rFonts w:hint="eastAsia"/>
            <w:b/>
            <w:highlight w:val="yellow"/>
            <w:lang w:eastAsia="ko-KR"/>
          </w:rPr>
          <w:delText>Shannon, Samsung</w:delText>
        </w:r>
        <w:r w:rsidR="00227BD0" w:rsidDel="00F04BD5">
          <w:rPr>
            <w:b/>
            <w:highlight w:val="yellow"/>
            <w:lang w:eastAsia="ko-KR"/>
          </w:rPr>
          <w:delText>”</w:delText>
        </w:r>
        <w:r w:rsidRPr="00A83BB0" w:rsidDel="00F04BD5">
          <w:rPr>
            <w:rFonts w:hint="eastAsia"/>
            <w:b/>
            <w:highlight w:val="yellow"/>
            <w:lang w:eastAsia="ko-KR"/>
          </w:rPr>
          <w:delText>&gt;</w:delText>
        </w:r>
      </w:del>
    </w:p>
    <w:p w:rsidR="00A83BB0" w:rsidDel="00F04BD5" w:rsidRDefault="00A83BB0" w:rsidP="00E463F1">
      <w:pPr>
        <w:jc w:val="both"/>
        <w:rPr>
          <w:del w:id="2340" w:author="BJ Kwak" w:date="2014-01-16T17:25:00Z"/>
          <w:lang w:eastAsia="ko-KR"/>
        </w:rPr>
      </w:pPr>
      <w:del w:id="2341" w:author="BJ Kwak" w:date="2014-01-16T17:25:00Z">
        <w:r w:rsidRPr="00E463F1" w:rsidDel="00F04BD5">
          <w:rPr>
            <w:lang w:eastAsia="ko-KR"/>
          </w:rPr>
          <w:delText xml:space="preserve">IEEE802.15.8 PAC shall consist of several types of frames to serve different operations, based on contention-free channel-access scheme. </w:delText>
        </w:r>
        <w:r w:rsidDel="00F04BD5">
          <w:rPr>
            <w:lang w:eastAsia="ko-KR"/>
          </w:rPr>
          <w:delText xml:space="preserve">The several different frames constructs PAC superframe. IEEE802.15.8 PAC may have contention-based channel-access during a separated frame. </w:delText>
        </w:r>
      </w:del>
    </w:p>
    <w:p w:rsidR="00A83BB0" w:rsidDel="00F04BD5" w:rsidRDefault="00A83BB0" w:rsidP="00A83BB0">
      <w:pPr>
        <w:rPr>
          <w:del w:id="2342" w:author="BJ Kwak" w:date="2014-01-16T17:25:00Z"/>
          <w:lang w:eastAsia="ko-KR"/>
        </w:rPr>
      </w:pPr>
    </w:p>
    <w:p w:rsidR="00000000" w:rsidRDefault="00A83BB0">
      <w:pPr>
        <w:pStyle w:val="Heading3"/>
        <w:numPr>
          <w:ilvl w:val="2"/>
          <w:numId w:val="41"/>
        </w:numPr>
        <w:rPr>
          <w:del w:id="2343" w:author="BJ Kwak" w:date="2014-01-16T17:25:00Z"/>
        </w:rPr>
        <w:pPrChange w:id="2344" w:author="S.H.Park (Samsung)" w:date="2013-07-07T19:07:00Z">
          <w:pPr/>
        </w:pPrChange>
      </w:pPr>
      <w:bookmarkStart w:id="2345" w:name="_Toc377656943"/>
      <w:bookmarkStart w:id="2346" w:name="_Toc377674803"/>
      <w:del w:id="2347" w:author="BJ Kwak" w:date="2014-01-16T17:25:00Z">
        <w:r w:rsidDel="00F04BD5">
          <w:delText>PAC Frame Structure</w:delText>
        </w:r>
        <w:bookmarkEnd w:id="2345"/>
        <w:bookmarkEnd w:id="2346"/>
      </w:del>
    </w:p>
    <w:p w:rsidR="00A83BB0" w:rsidDel="00F04BD5" w:rsidRDefault="004257FF" w:rsidP="00A83BB0">
      <w:pPr>
        <w:rPr>
          <w:del w:id="2348" w:author="BJ Kwak" w:date="2014-01-16T17:25:00Z"/>
          <w:lang w:eastAsia="ko-KR"/>
        </w:rPr>
      </w:pPr>
      <w:del w:id="2349" w:author="BJ Kwak" w:date="2014-01-16T17:25:00Z">
        <w:r>
          <w:rPr>
            <w:noProof/>
            <w:lang w:val="en-US" w:eastAsia="ko-KR"/>
          </w:rPr>
          <w:drawing>
            <wp:inline distT="0" distB="0" distL="0" distR="0">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del>
    </w:p>
    <w:p w:rsidR="00A83BB0" w:rsidDel="00F04BD5" w:rsidRDefault="00A83BB0" w:rsidP="00A83BB0">
      <w:pPr>
        <w:rPr>
          <w:del w:id="2350" w:author="BJ Kwak" w:date="2014-01-16T17:25:00Z"/>
          <w:lang w:eastAsia="ko-KR"/>
        </w:rPr>
      </w:pPr>
      <w:del w:id="2351" w:author="BJ Kwak" w:date="2014-01-16T17:25:00Z">
        <w:r w:rsidDel="00F04BD5">
          <w:rPr>
            <w:lang w:eastAsia="ko-KR"/>
          </w:rPr>
          <w:delText xml:space="preserve">IEEE802.15.8 PAC superframe comprises of Sync frame, Discovery frame, Peering frame, and Data frame. </w:delText>
        </w:r>
      </w:del>
    </w:p>
    <w:p w:rsidR="00A83BB0" w:rsidRPr="00A83BB0" w:rsidDel="00F04BD5" w:rsidRDefault="00A83BB0" w:rsidP="00A26F33">
      <w:pPr>
        <w:rPr>
          <w:del w:id="2352" w:author="BJ Kwak" w:date="2014-01-16T17:25:00Z"/>
          <w:b/>
          <w:lang w:eastAsia="ko-KR"/>
        </w:rPr>
      </w:pPr>
      <w:del w:id="2353" w:author="BJ Kwak" w:date="2014-01-16T17:25:00Z">
        <w:r w:rsidRPr="00A83BB0" w:rsidDel="00F04BD5">
          <w:rPr>
            <w:rFonts w:hint="eastAsia"/>
            <w:b/>
            <w:highlight w:val="yellow"/>
            <w:lang w:eastAsia="ko-KR"/>
          </w:rPr>
          <w:delText>&lt;/377r0&gt;</w:delText>
        </w:r>
      </w:del>
    </w:p>
    <w:p w:rsidR="006375D8" w:rsidDel="00EF36E1" w:rsidRDefault="006375D8" w:rsidP="00A26F33">
      <w:pPr>
        <w:rPr>
          <w:del w:id="2354" w:author="BJ Kwak" w:date="2014-01-17T16:20:00Z"/>
          <w:lang w:eastAsia="ko-KR"/>
        </w:rPr>
      </w:pPr>
    </w:p>
    <w:p w:rsidR="00C77D44" w:rsidDel="00EF36E1" w:rsidRDefault="00C77D44" w:rsidP="00A26F33">
      <w:pPr>
        <w:rPr>
          <w:del w:id="2355" w:author="BJ Kwak" w:date="2014-01-17T16:20:00Z"/>
          <w:lang w:eastAsia="ko-KR"/>
        </w:rPr>
      </w:pPr>
    </w:p>
    <w:p w:rsidR="005260EF" w:rsidRPr="000B3265" w:rsidDel="00F04BD5" w:rsidRDefault="005260EF" w:rsidP="005260EF">
      <w:pPr>
        <w:rPr>
          <w:del w:id="2356" w:author="BJ Kwak" w:date="2014-01-16T17:25:00Z"/>
          <w:i/>
          <w:color w:val="FF0000"/>
          <w:lang w:eastAsia="ko-KR"/>
        </w:rPr>
      </w:pPr>
      <w:del w:id="2357"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95r1&gt; is proposal specific and will be deleted.</w:delText>
        </w:r>
      </w:del>
    </w:p>
    <w:p w:rsidR="00D21E79" w:rsidRPr="006375D8" w:rsidDel="00F04BD5" w:rsidRDefault="000D590A" w:rsidP="00D21E79">
      <w:pPr>
        <w:rPr>
          <w:del w:id="2358" w:author="BJ Kwak" w:date="2014-01-16T17:25:00Z"/>
          <w:b/>
          <w:lang w:eastAsia="ko-KR"/>
        </w:rPr>
      </w:pPr>
      <w:del w:id="2359" w:author="BJ Kwak" w:date="2014-01-16T17:25:00Z">
        <w:r w:rsidRPr="006375D8" w:rsidDel="00F04BD5">
          <w:rPr>
            <w:rFonts w:hint="eastAsia"/>
            <w:b/>
            <w:highlight w:val="yellow"/>
            <w:lang w:eastAsia="ko-KR"/>
          </w:rPr>
          <w:delText>&lt;</w:delText>
        </w:r>
        <w:r w:rsidR="00FA0BEB" w:rsidDel="00F04BD5">
          <w:rPr>
            <w:rFonts w:hint="eastAsia"/>
            <w:b/>
            <w:highlight w:val="yellow"/>
            <w:lang w:eastAsia="ko-KR"/>
          </w:rPr>
          <w:delText>395r1</w:delText>
        </w:r>
        <w:r w:rsidR="004C161E" w:rsidDel="00F04BD5">
          <w:rPr>
            <w:rFonts w:hint="eastAsia"/>
            <w:b/>
            <w:highlight w:val="yellow"/>
            <w:lang w:eastAsia="ko-KR"/>
          </w:rPr>
          <w:delText xml:space="preserve"> name=</w:delText>
        </w:r>
        <w:r w:rsidR="004C161E" w:rsidDel="00F04BD5">
          <w:rPr>
            <w:b/>
            <w:highlight w:val="yellow"/>
            <w:lang w:eastAsia="ko-KR"/>
          </w:rPr>
          <w:delText>”</w:delText>
        </w:r>
        <w:r w:rsidR="004C161E" w:rsidDel="00F04BD5">
          <w:rPr>
            <w:rFonts w:hint="eastAsia"/>
            <w:b/>
            <w:highlight w:val="yellow"/>
            <w:lang w:eastAsia="ko-KR"/>
          </w:rPr>
          <w:delText>Jinyoung Chun, LG, jiny.chunWlge.com</w:delText>
        </w:r>
        <w:r w:rsidRPr="006375D8" w:rsidDel="00F04BD5">
          <w:rPr>
            <w:rFonts w:hint="eastAsia"/>
            <w:b/>
            <w:highlight w:val="yellow"/>
            <w:lang w:eastAsia="ko-KR"/>
          </w:rPr>
          <w:delText>&gt;</w:delText>
        </w:r>
      </w:del>
    </w:p>
    <w:p w:rsidR="000D590A" w:rsidRPr="00FA0BEB" w:rsidDel="00F04BD5" w:rsidRDefault="000D590A" w:rsidP="000D590A">
      <w:pPr>
        <w:spacing w:line="276" w:lineRule="auto"/>
        <w:rPr>
          <w:del w:id="2360" w:author="BJ Kwak" w:date="2014-01-16T17:25:00Z"/>
          <w:rFonts w:ascii="TimesNewRoman" w:hAnsi="TimesNewRoman" w:cs="TimesNewRoman"/>
          <w:lang w:val="en-US" w:eastAsia="ko-KR"/>
        </w:rPr>
      </w:pPr>
      <w:del w:id="2361" w:author="BJ Kwak" w:date="2014-01-16T17:25:00Z">
        <w:r w:rsidRPr="00FA0BEB" w:rsidDel="00F04BD5">
          <w:rPr>
            <w:rFonts w:ascii="TimesNewRoman" w:hAnsi="TimesNewRoman" w:cs="TimesNewRoman"/>
            <w:lang w:val="en-US" w:eastAsia="ko-KR"/>
          </w:rPr>
          <w:delText>The fundamental access method of the IEEE802.15.8 PAC is CSMA/CA (Carrier Sense Multiple Access with Collision Avoidance).</w:delText>
        </w:r>
      </w:del>
    </w:p>
    <w:p w:rsidR="000D590A" w:rsidRPr="00FA0BEB" w:rsidDel="00F04BD5" w:rsidRDefault="000D590A" w:rsidP="000D590A">
      <w:pPr>
        <w:widowControl w:val="0"/>
        <w:autoSpaceDE w:val="0"/>
        <w:autoSpaceDN w:val="0"/>
        <w:adjustRightInd w:val="0"/>
        <w:spacing w:line="276" w:lineRule="auto"/>
        <w:rPr>
          <w:del w:id="2362" w:author="BJ Kwak" w:date="2014-01-16T17:25:00Z"/>
          <w:sz w:val="24"/>
          <w:lang w:eastAsia="ko-KR"/>
        </w:rPr>
      </w:pPr>
      <w:del w:id="2363" w:author="BJ Kwak" w:date="2014-01-16T17:25:00Z">
        <w:r w:rsidRPr="00FA0BEB" w:rsidDel="00F04BD5">
          <w:rPr>
            <w:rFonts w:ascii="TimesNewRoman" w:hAnsi="TimesNewRoman" w:cs="TimesNewRoman"/>
            <w:lang w:val="en-US" w:eastAsia="ko-KR"/>
          </w:rPr>
          <w:delTex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delText>
        </w:r>
      </w:del>
    </w:p>
    <w:p w:rsidR="000D590A" w:rsidRPr="006375D8" w:rsidDel="00F04BD5" w:rsidRDefault="000D590A" w:rsidP="000D590A">
      <w:pPr>
        <w:rPr>
          <w:del w:id="2364" w:author="BJ Kwak" w:date="2014-01-16T17:25:00Z"/>
          <w:b/>
          <w:lang w:eastAsia="ko-KR"/>
        </w:rPr>
      </w:pPr>
      <w:del w:id="2365" w:author="BJ Kwak" w:date="2014-01-16T17:25:00Z">
        <w:r w:rsidRPr="006375D8" w:rsidDel="00F04BD5">
          <w:rPr>
            <w:rFonts w:hint="eastAsia"/>
            <w:b/>
            <w:highlight w:val="yellow"/>
            <w:lang w:eastAsia="ko-KR"/>
          </w:rPr>
          <w:delText>&lt;/395r1&gt;</w:delText>
        </w:r>
      </w:del>
    </w:p>
    <w:p w:rsidR="000D590A" w:rsidDel="00C57766" w:rsidRDefault="000D590A" w:rsidP="00D21E79">
      <w:pPr>
        <w:rPr>
          <w:del w:id="2366" w:author="BJ Kwak" w:date="2014-01-17T16:11:00Z"/>
          <w:lang w:eastAsia="ko-KR"/>
        </w:rPr>
      </w:pPr>
    </w:p>
    <w:p w:rsidR="006375D8" w:rsidDel="00C57766" w:rsidRDefault="006375D8" w:rsidP="004B406A">
      <w:pPr>
        <w:rPr>
          <w:del w:id="2367" w:author="BJ Kwak" w:date="2014-01-17T16:11:00Z"/>
          <w:lang w:eastAsia="ko-KR"/>
        </w:rPr>
      </w:pPr>
    </w:p>
    <w:p w:rsidR="006375D8" w:rsidDel="00C57766" w:rsidRDefault="006375D8" w:rsidP="004B406A">
      <w:pPr>
        <w:rPr>
          <w:del w:id="2368" w:author="BJ Kwak" w:date="2014-01-17T16:11:00Z"/>
          <w:lang w:eastAsia="ko-KR"/>
        </w:rPr>
      </w:pPr>
    </w:p>
    <w:p w:rsidR="005260EF" w:rsidRPr="000B3265" w:rsidDel="00F04BD5" w:rsidRDefault="005260EF" w:rsidP="005260EF">
      <w:pPr>
        <w:rPr>
          <w:del w:id="2369" w:author="BJ Kwak" w:date="2014-01-16T17:25:00Z"/>
          <w:i/>
          <w:color w:val="FF0000"/>
          <w:lang w:eastAsia="ko-KR"/>
        </w:rPr>
      </w:pPr>
      <w:del w:id="237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w:delText>
        </w:r>
        <w:r w:rsidR="005A1F42" w:rsidDel="00F04BD5">
          <w:rPr>
            <w:rFonts w:hint="eastAsia"/>
            <w:i/>
            <w:color w:val="FF0000"/>
            <w:lang w:eastAsia="ko-KR"/>
          </w:rPr>
          <w:delText>osed by &lt;392</w:delText>
        </w:r>
        <w:r w:rsidDel="00F04BD5">
          <w:rPr>
            <w:rFonts w:hint="eastAsia"/>
            <w:i/>
            <w:color w:val="FF0000"/>
            <w:lang w:eastAsia="ko-KR"/>
          </w:rPr>
          <w:delText>r1&gt; is proposal specific and will be deleted.</w:delText>
        </w:r>
      </w:del>
    </w:p>
    <w:p w:rsidR="000C5836" w:rsidRPr="00E63180" w:rsidDel="00F04BD5" w:rsidRDefault="000C5836" w:rsidP="004B406A">
      <w:pPr>
        <w:rPr>
          <w:del w:id="2371" w:author="BJ Kwak" w:date="2014-01-16T17:25:00Z"/>
          <w:b/>
          <w:lang w:eastAsia="ko-KR"/>
        </w:rPr>
      </w:pPr>
      <w:del w:id="2372" w:author="BJ Kwak" w:date="2014-01-16T17:25:00Z">
        <w:r w:rsidRPr="002B4852" w:rsidDel="00F04BD5">
          <w:rPr>
            <w:rFonts w:hint="eastAsia"/>
            <w:b/>
            <w:highlight w:val="yellow"/>
            <w:lang w:eastAsia="ko-KR"/>
          </w:rPr>
          <w:delText>&lt;392r1</w:delText>
        </w:r>
        <w:r w:rsidR="00D50B20" w:rsidDel="00F04BD5">
          <w:rPr>
            <w:rFonts w:hint="eastAsia"/>
            <w:b/>
            <w:highlight w:val="yellow"/>
            <w:lang w:eastAsia="ko-KR"/>
          </w:rPr>
          <w:delText xml:space="preserve"> name=</w:delText>
        </w:r>
        <w:r w:rsidR="00D50B20" w:rsidDel="00F04BD5">
          <w:rPr>
            <w:b/>
            <w:highlight w:val="yellow"/>
            <w:lang w:eastAsia="ko-KR"/>
          </w:rPr>
          <w:delText>”</w:delText>
        </w:r>
        <w:r w:rsidR="00D50B20" w:rsidDel="00F04BD5">
          <w:rPr>
            <w:rFonts w:hint="eastAsia"/>
            <w:b/>
            <w:highlight w:val="yellow"/>
            <w:lang w:eastAsia="ko-KR"/>
          </w:rPr>
          <w:delText>SK Cho, ETRI, skcho@etri.re.kr</w:delText>
        </w:r>
        <w:r w:rsidR="00D50B20" w:rsidDel="00F04BD5">
          <w:rPr>
            <w:b/>
            <w:highlight w:val="yellow"/>
            <w:lang w:eastAsia="ko-KR"/>
          </w:rPr>
          <w:delText>”</w:delText>
        </w:r>
        <w:r w:rsidRPr="002B4852" w:rsidDel="00F04BD5">
          <w:rPr>
            <w:rFonts w:hint="eastAsia"/>
            <w:b/>
            <w:highlight w:val="yellow"/>
            <w:lang w:eastAsia="ko-KR"/>
          </w:rPr>
          <w:delText>&gt;</w:delText>
        </w:r>
      </w:del>
    </w:p>
    <w:p w:rsidR="000C5836" w:rsidRPr="00E63180" w:rsidDel="00F04BD5" w:rsidRDefault="000C5836" w:rsidP="000C5836">
      <w:pPr>
        <w:rPr>
          <w:del w:id="2373" w:author="BJ Kwak" w:date="2014-01-16T17:25:00Z"/>
          <w:lang w:eastAsia="ko-KR"/>
        </w:rPr>
      </w:pPr>
      <w:del w:id="2374" w:author="BJ Kwak" w:date="2014-01-16T17:25:00Z">
        <w:r w:rsidRPr="00E63180" w:rsidDel="00F04BD5">
          <w:rPr>
            <w:lang w:eastAsia="ko-KR"/>
          </w:rPr>
          <w:delText xml:space="preserve">The multiple access scheme of IEEE 802.15.8 is contention-free multiple access with orthogonal requests. Contention-free multiple access consists of exchanging DS-REQ (Distributed Scheduling – Request) and DS-RSP (Distributed Scheduling – Response) between the peered PDs. </w:delText>
        </w:r>
      </w:del>
    </w:p>
    <w:p w:rsidR="000C5836" w:rsidRPr="00E63180" w:rsidDel="00F04BD5" w:rsidRDefault="000C5836" w:rsidP="000C5836">
      <w:pPr>
        <w:rPr>
          <w:del w:id="2375" w:author="BJ Kwak" w:date="2014-01-16T17:25:00Z"/>
          <w:lang w:eastAsia="ko-KR"/>
        </w:rPr>
      </w:pPr>
    </w:p>
    <w:p w:rsidR="000C5836" w:rsidRPr="00E63180" w:rsidDel="00F04BD5" w:rsidRDefault="000C5836" w:rsidP="000C5836">
      <w:pPr>
        <w:rPr>
          <w:del w:id="2376" w:author="BJ Kwak" w:date="2014-01-16T17:25:00Z"/>
          <w:lang w:eastAsia="ko-KR"/>
        </w:rPr>
      </w:pPr>
      <w:del w:id="2377" w:author="BJ Kwak" w:date="2014-01-16T17:25:00Z">
        <w:r w:rsidRPr="00E63180" w:rsidDel="00F04BD5">
          <w:rPr>
            <w:lang w:eastAsia="ko-KR"/>
          </w:rPr>
          <w:delText>Once peering is over, available data channels used are assigned to the peered PDs by data channel mapping. In the assigned data channel, resources for request and response signals are determined by SP(Scheduling Priority) mapping.</w:delText>
        </w:r>
      </w:del>
    </w:p>
    <w:p w:rsidR="000C5836" w:rsidRPr="00E63180" w:rsidDel="00F04BD5" w:rsidRDefault="000C5836" w:rsidP="000C5836">
      <w:pPr>
        <w:rPr>
          <w:del w:id="2378" w:author="BJ Kwak" w:date="2014-01-16T17:25:00Z"/>
          <w:lang w:eastAsia="ko-KR"/>
        </w:rPr>
      </w:pPr>
    </w:p>
    <w:p w:rsidR="000C5836" w:rsidRPr="00E63180" w:rsidDel="00F04BD5" w:rsidRDefault="000C5836" w:rsidP="000C5836">
      <w:pPr>
        <w:rPr>
          <w:del w:id="2379" w:author="BJ Kwak" w:date="2014-01-16T17:25:00Z"/>
          <w:lang w:eastAsia="ko-KR"/>
        </w:rPr>
      </w:pPr>
      <w:del w:id="2380" w:author="BJ Kwak" w:date="2014-01-16T17:25:00Z">
        <w:r w:rsidRPr="00E63180" w:rsidDel="00F04BD5">
          <w:rPr>
            <w:lang w:eastAsia="ko-KR"/>
          </w:rPr>
          <w:delText>For a PD trying to send DS-REQ, it shall sense the air medium to check to see if interferences are produced from heterogeneous devices.If the air medium is determined to have no interference, the PD may transit DS-REQ.</w:delText>
        </w:r>
      </w:del>
    </w:p>
    <w:p w:rsidR="000C5836" w:rsidRPr="00E63180" w:rsidDel="00F04BD5" w:rsidRDefault="000C5836" w:rsidP="000C5836">
      <w:pPr>
        <w:rPr>
          <w:del w:id="2381" w:author="BJ Kwak" w:date="2014-01-16T17:25:00Z"/>
          <w:lang w:eastAsia="ko-KR"/>
        </w:rPr>
      </w:pPr>
    </w:p>
    <w:p w:rsidR="000C5836" w:rsidRPr="00E63180" w:rsidDel="00F04BD5" w:rsidRDefault="000C5836" w:rsidP="000C5836">
      <w:pPr>
        <w:rPr>
          <w:del w:id="2382" w:author="BJ Kwak" w:date="2014-01-16T17:25:00Z"/>
          <w:lang w:eastAsia="ko-KR"/>
        </w:rPr>
      </w:pPr>
      <w:del w:id="2383" w:author="BJ Kwak" w:date="2014-01-16T17:25:00Z">
        <w:r w:rsidRPr="00E63180" w:rsidDel="00F04BD5">
          <w:rPr>
            <w:lang w:eastAsia="ko-KR"/>
          </w:rPr>
          <w:delTex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delText>
        </w:r>
      </w:del>
    </w:p>
    <w:p w:rsidR="000C5836" w:rsidRPr="00E63180" w:rsidDel="00F04BD5" w:rsidRDefault="000C5836" w:rsidP="004B406A">
      <w:pPr>
        <w:rPr>
          <w:del w:id="2384" w:author="BJ Kwak" w:date="2014-01-16T17:25:00Z"/>
          <w:b/>
          <w:lang w:eastAsia="ko-KR"/>
        </w:rPr>
      </w:pPr>
      <w:del w:id="2385" w:author="BJ Kwak" w:date="2014-01-16T17:25:00Z">
        <w:r w:rsidRPr="00E63180" w:rsidDel="00F04BD5">
          <w:rPr>
            <w:rFonts w:hint="eastAsia"/>
            <w:b/>
            <w:highlight w:val="yellow"/>
            <w:lang w:eastAsia="ko-KR"/>
          </w:rPr>
          <w:delText>&lt;/392r1&gt;</w:delText>
        </w:r>
      </w:del>
    </w:p>
    <w:p w:rsidR="000C5836" w:rsidDel="00C57766" w:rsidRDefault="000C5836" w:rsidP="004B406A">
      <w:pPr>
        <w:rPr>
          <w:del w:id="2386" w:author="BJ Kwak" w:date="2014-01-17T16:12:00Z"/>
          <w:lang w:eastAsia="ko-KR"/>
        </w:rPr>
      </w:pPr>
    </w:p>
    <w:p w:rsidR="00933E12" w:rsidDel="00C57766" w:rsidRDefault="00933E12" w:rsidP="004B406A">
      <w:pPr>
        <w:rPr>
          <w:del w:id="2387" w:author="BJ Kwak" w:date="2014-01-17T16:12:00Z"/>
          <w:lang w:eastAsia="ko-KR"/>
        </w:rPr>
      </w:pPr>
    </w:p>
    <w:p w:rsidR="00933E12" w:rsidDel="00C57766" w:rsidRDefault="00933E12" w:rsidP="004B406A">
      <w:pPr>
        <w:rPr>
          <w:del w:id="2388" w:author="BJ Kwak" w:date="2014-01-17T16:12:00Z"/>
          <w:lang w:eastAsia="ko-KR"/>
        </w:rPr>
      </w:pPr>
    </w:p>
    <w:p w:rsidR="005A1F42" w:rsidRPr="000B3265" w:rsidDel="00F04BD5" w:rsidRDefault="005A1F42" w:rsidP="005A1F42">
      <w:pPr>
        <w:rPr>
          <w:del w:id="2389" w:author="BJ Kwak" w:date="2014-01-16T17:25:00Z"/>
          <w:i/>
          <w:color w:val="FF0000"/>
          <w:lang w:eastAsia="ko-KR"/>
        </w:rPr>
      </w:pPr>
      <w:del w:id="2390" w:author="BJ Kwak" w:date="2014-01-16T17:25:00Z">
        <w:r w:rsidRPr="000B3265" w:rsidDel="00F04BD5">
          <w:rPr>
            <w:rFonts w:hint="eastAsia"/>
            <w:i/>
            <w:color w:val="FF0000"/>
            <w:lang w:eastAsia="ko-KR"/>
          </w:rPr>
          <w:delText>Editor</w:delText>
        </w:r>
        <w:r w:rsidDel="00F04BD5">
          <w:rPr>
            <w:i/>
            <w:color w:val="FF0000"/>
            <w:lang w:eastAsia="ko-KR"/>
          </w:rPr>
          <w:delText>’</w:delText>
        </w:r>
        <w:r w:rsidDel="00F04BD5">
          <w:rPr>
            <w:rFonts w:hint="eastAsia"/>
            <w:i/>
            <w:color w:val="FF0000"/>
            <w:lang w:eastAsia="ko-KR"/>
          </w:rPr>
          <w:delText>s note: The text below enclosed by &lt;380r2&gt; is proposal specific and will be deleted.</w:delText>
        </w:r>
      </w:del>
    </w:p>
    <w:p w:rsidR="00933E12" w:rsidRPr="00933E12" w:rsidDel="00F04BD5" w:rsidRDefault="00933E12" w:rsidP="004B406A">
      <w:pPr>
        <w:rPr>
          <w:del w:id="2391" w:author="BJ Kwak" w:date="2014-01-16T17:25:00Z"/>
          <w:b/>
          <w:color w:val="0000CC"/>
          <w:highlight w:val="yellow"/>
          <w:lang w:eastAsia="ko-KR"/>
        </w:rPr>
      </w:pPr>
      <w:del w:id="2392" w:author="BJ Kwak" w:date="2014-01-16T17:25:00Z">
        <w:r w:rsidRPr="00933E12" w:rsidDel="00F04BD5">
          <w:rPr>
            <w:rFonts w:hint="eastAsia"/>
            <w:b/>
            <w:highlight w:val="yellow"/>
            <w:lang w:eastAsia="ko-KR"/>
          </w:rPr>
          <w:delText>&lt;380r2</w:delText>
        </w:r>
        <w:r w:rsidR="00FC0BF5" w:rsidDel="00F04BD5">
          <w:rPr>
            <w:rFonts w:hint="eastAsia"/>
            <w:b/>
            <w:color w:val="0000CC"/>
            <w:szCs w:val="22"/>
            <w:highlight w:val="yellow"/>
            <w:lang w:eastAsia="ko-KR"/>
          </w:rPr>
          <w:delText xml:space="preserve"> name=</w:delText>
        </w:r>
        <w:r w:rsidR="00FC0BF5" w:rsidDel="00F04BD5">
          <w:rPr>
            <w:b/>
            <w:color w:val="0000CC"/>
            <w:szCs w:val="22"/>
            <w:highlight w:val="yellow"/>
            <w:lang w:eastAsia="ko-KR"/>
          </w:rPr>
          <w:delText>”</w:delText>
        </w:r>
        <w:r w:rsidR="00FC0BF5" w:rsidDel="00F04BD5">
          <w:rPr>
            <w:rFonts w:hint="eastAsia"/>
            <w:b/>
            <w:color w:val="0000CC"/>
            <w:szCs w:val="22"/>
            <w:highlight w:val="yellow"/>
            <w:lang w:eastAsia="ko-KR"/>
          </w:rPr>
          <w:delText>Qing Li, InterDigital, Qing.Li@InterDigital.com</w:delText>
        </w:r>
        <w:r w:rsidR="00FC0BF5" w:rsidDel="00F04BD5">
          <w:rPr>
            <w:b/>
            <w:color w:val="0000CC"/>
            <w:szCs w:val="22"/>
            <w:highlight w:val="yellow"/>
            <w:lang w:eastAsia="ko-KR"/>
          </w:rPr>
          <w:delText>”</w:delText>
        </w:r>
        <w:r w:rsidRPr="00933E12" w:rsidDel="00F04BD5">
          <w:rPr>
            <w:rFonts w:hint="eastAsia"/>
            <w:b/>
            <w:highlight w:val="yellow"/>
            <w:lang w:eastAsia="ko-KR"/>
          </w:rPr>
          <w:delText>&gt;</w:delText>
        </w:r>
      </w:del>
    </w:p>
    <w:p w:rsidR="00933E12" w:rsidRPr="00933E12" w:rsidDel="00F04BD5" w:rsidRDefault="00933E12" w:rsidP="00933E12">
      <w:pPr>
        <w:pStyle w:val="Heading3"/>
        <w:rPr>
          <w:del w:id="2393" w:author="BJ Kwak" w:date="2014-01-16T17:25:00Z"/>
          <w:color w:val="0000CC"/>
        </w:rPr>
      </w:pPr>
      <w:bookmarkStart w:id="2394" w:name="_Toc377656944"/>
      <w:bookmarkStart w:id="2395" w:name="_Toc377674804"/>
      <w:del w:id="2396" w:author="BJ Kwak" w:date="2014-01-16T17:25:00Z">
        <w:r w:rsidRPr="00C12011" w:rsidDel="00F04BD5">
          <w:delText>PAC Frame Structure</w:delText>
        </w:r>
        <w:bookmarkEnd w:id="2394"/>
        <w:bookmarkEnd w:id="2395"/>
      </w:del>
    </w:p>
    <w:p w:rsidR="00933E12" w:rsidRPr="00933E12" w:rsidDel="00F04BD5" w:rsidRDefault="00933E12" w:rsidP="00933E12">
      <w:pPr>
        <w:rPr>
          <w:del w:id="2397" w:author="BJ Kwak" w:date="2014-01-16T17:25:00Z"/>
          <w:b/>
          <w:color w:val="0000CC"/>
          <w:szCs w:val="22"/>
        </w:rPr>
      </w:pPr>
    </w:p>
    <w:p w:rsidR="00933E12" w:rsidRPr="00933E12" w:rsidDel="00F04BD5" w:rsidRDefault="00933E12" w:rsidP="00933E12">
      <w:pPr>
        <w:jc w:val="center"/>
        <w:rPr>
          <w:del w:id="2398" w:author="BJ Kwak" w:date="2014-01-16T17:25:00Z"/>
          <w:color w:val="0000CC"/>
        </w:rPr>
      </w:pPr>
      <w:del w:id="2399" w:author="BJ Kwak" w:date="2014-01-16T17:25:00Z">
        <w:r w:rsidRPr="00933E12" w:rsidDel="00F04BD5">
          <w:rPr>
            <w:color w:val="0000CC"/>
          </w:rPr>
          <w:object w:dxaOrig="16105" w:dyaOrig="8763">
            <v:shape id="_x0000_i1055" type="#_x0000_t75" style="width:458pt;height:248.5pt" o:ole="">
              <v:imagedata r:id="rId111" o:title=""/>
            </v:shape>
            <o:OLEObject Type="Embed" ProgID="Visio.Drawing.11" ShapeID="_x0000_i1055" DrawAspect="Content" ObjectID="_1451946318" r:id="rId112"/>
          </w:object>
        </w:r>
      </w:del>
    </w:p>
    <w:p w:rsidR="00933E12" w:rsidRPr="00C12011" w:rsidDel="00F04BD5" w:rsidRDefault="00933E12" w:rsidP="00933E12">
      <w:pPr>
        <w:jc w:val="center"/>
        <w:rPr>
          <w:del w:id="2400" w:author="BJ Kwak" w:date="2014-01-16T17:25:00Z"/>
          <w:rFonts w:ascii="Arial" w:hAnsi="Arial" w:cs="Arial"/>
          <w:bCs/>
          <w:sz w:val="20"/>
        </w:rPr>
      </w:pPr>
      <w:del w:id="2401" w:author="BJ Kwak" w:date="2014-01-16T17:25:00Z">
        <w:r w:rsidRPr="00C12011" w:rsidDel="00F04BD5">
          <w:rPr>
            <w:rFonts w:ascii="Arial" w:hAnsi="Arial" w:cs="Arial"/>
            <w:sz w:val="20"/>
          </w:rPr>
          <w:delText xml:space="preserve">Figure: </w:delText>
        </w:r>
        <w:r w:rsidRPr="00C12011" w:rsidDel="00F04BD5">
          <w:rPr>
            <w:rFonts w:ascii="Arial" w:hAnsi="Arial" w:cs="Arial"/>
            <w:bCs/>
            <w:sz w:val="20"/>
          </w:rPr>
          <w:delText>General Hierarchical Frame Structure</w:delText>
        </w:r>
      </w:del>
    </w:p>
    <w:p w:rsidR="00933E12" w:rsidRPr="00C12011" w:rsidDel="00F04BD5" w:rsidRDefault="00933E12" w:rsidP="00933E12">
      <w:pPr>
        <w:jc w:val="center"/>
        <w:rPr>
          <w:del w:id="2402" w:author="BJ Kwak" w:date="2014-01-16T17:25:00Z"/>
          <w:rFonts w:ascii="Arial" w:hAnsi="Arial" w:cs="Arial"/>
          <w:sz w:val="20"/>
        </w:rPr>
      </w:pPr>
    </w:p>
    <w:p w:rsidR="00933E12" w:rsidRPr="00C12011" w:rsidDel="00F04BD5" w:rsidRDefault="00933E12" w:rsidP="00933E12">
      <w:pPr>
        <w:numPr>
          <w:ilvl w:val="0"/>
          <w:numId w:val="142"/>
        </w:numPr>
        <w:rPr>
          <w:del w:id="2403" w:author="BJ Kwak" w:date="2014-01-16T17:25:00Z"/>
          <w:lang w:val="en-US"/>
        </w:rPr>
      </w:pPr>
      <w:del w:id="2404" w:author="BJ Kwak" w:date="2014-01-16T17:25:00Z">
        <w:r w:rsidRPr="00C12011" w:rsidDel="00F04BD5">
          <w:rPr>
            <w:b/>
            <w:bCs/>
            <w:lang w:val="en-US"/>
          </w:rPr>
          <w:lastRenderedPageBreak/>
          <w:delText xml:space="preserve">Superframe Beacon: </w:delText>
        </w:r>
        <w:r w:rsidRPr="00C12011" w:rsidDel="00F04BD5">
          <w:rPr>
            <w:bCs/>
            <w:lang w:val="en-US"/>
          </w:rPr>
          <w:delText>start</w:delText>
        </w:r>
        <w:r w:rsidRPr="00C12011" w:rsidDel="00F04BD5">
          <w:rPr>
            <w:lang w:val="en-US"/>
          </w:rPr>
          <w:delText xml:space="preserve"> of a Superframe. It also indicates the superframe structure, such as the length of common channel, number of application frames, and length of reserved time duration. It may be used as synchronization reference also.</w:delText>
        </w:r>
      </w:del>
    </w:p>
    <w:p w:rsidR="00933E12" w:rsidRPr="00C12011" w:rsidDel="00F04BD5" w:rsidRDefault="00933E12" w:rsidP="00933E12">
      <w:pPr>
        <w:numPr>
          <w:ilvl w:val="0"/>
          <w:numId w:val="142"/>
        </w:numPr>
        <w:rPr>
          <w:del w:id="2405" w:author="BJ Kwak" w:date="2014-01-16T17:25:00Z"/>
          <w:lang w:val="en-US"/>
        </w:rPr>
      </w:pPr>
      <w:del w:id="2406" w:author="BJ Kwak" w:date="2014-01-16T17:25:00Z">
        <w:r w:rsidRPr="00C12011" w:rsidDel="00F04BD5">
          <w:rPr>
            <w:b/>
            <w:bCs/>
            <w:lang w:val="en-US"/>
          </w:rPr>
          <w:delText>Common Channel</w:delText>
        </w:r>
        <w:r w:rsidRPr="00C12011" w:rsidDel="00F04BD5">
          <w:rPr>
            <w:lang w:val="en-US"/>
          </w:rPr>
          <w:delText xml:space="preserve">: shared by all peers and applications in proximity - both public broadcasting / multicasting and private pair communications via contention based accessing. </w:delText>
        </w:r>
      </w:del>
    </w:p>
    <w:p w:rsidR="00933E12" w:rsidRPr="00C12011" w:rsidDel="00F04BD5" w:rsidRDefault="00933E12" w:rsidP="00933E12">
      <w:pPr>
        <w:numPr>
          <w:ilvl w:val="0"/>
          <w:numId w:val="142"/>
        </w:numPr>
        <w:rPr>
          <w:del w:id="2407" w:author="BJ Kwak" w:date="2014-01-16T17:25:00Z"/>
          <w:lang w:val="en-US"/>
        </w:rPr>
      </w:pPr>
      <w:del w:id="2408" w:author="BJ Kwak" w:date="2014-01-16T17:25:00Z">
        <w:r w:rsidRPr="00C12011" w:rsidDel="00F04BD5">
          <w:rPr>
            <w:b/>
            <w:bCs/>
            <w:lang w:val="en-US"/>
          </w:rPr>
          <w:delText xml:space="preserve">Application Frame: </w:delText>
        </w:r>
        <w:r w:rsidRPr="00C12011" w:rsidDel="00F04BD5">
          <w:rPr>
            <w:lang w:val="en-US"/>
          </w:rPr>
          <w:delTex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delText>
        </w:r>
      </w:del>
    </w:p>
    <w:p w:rsidR="00933E12" w:rsidRPr="00C12011" w:rsidDel="00F04BD5" w:rsidRDefault="00933E12" w:rsidP="00933E12">
      <w:pPr>
        <w:numPr>
          <w:ilvl w:val="0"/>
          <w:numId w:val="142"/>
        </w:numPr>
        <w:rPr>
          <w:del w:id="2409" w:author="BJ Kwak" w:date="2014-01-16T17:25:00Z"/>
          <w:lang w:val="en-US"/>
        </w:rPr>
      </w:pPr>
      <w:del w:id="2410" w:author="BJ Kwak" w:date="2014-01-16T17:25:00Z">
        <w:r w:rsidRPr="00C12011" w:rsidDel="00F04BD5">
          <w:rPr>
            <w:b/>
            <w:bCs/>
            <w:lang w:val="en-US"/>
          </w:rPr>
          <w:delText>Reserved Time:</w:delText>
        </w:r>
        <w:r w:rsidRPr="00C12011" w:rsidDel="00F04BD5">
          <w:rPr>
            <w:lang w:val="en-US"/>
          </w:rPr>
          <w:delText xml:space="preserve"> reserved for the insertion of other application frames. </w:delText>
        </w:r>
      </w:del>
    </w:p>
    <w:p w:rsidR="00933E12" w:rsidRPr="00C12011" w:rsidDel="00F04BD5" w:rsidRDefault="00933E12" w:rsidP="00933E12">
      <w:pPr>
        <w:numPr>
          <w:ilvl w:val="0"/>
          <w:numId w:val="142"/>
        </w:numPr>
        <w:rPr>
          <w:del w:id="2411" w:author="BJ Kwak" w:date="2014-01-16T17:25:00Z"/>
          <w:lang w:val="en-US"/>
        </w:rPr>
      </w:pPr>
      <w:del w:id="2412" w:author="BJ Kwak" w:date="2014-01-16T17:25:00Z">
        <w:r w:rsidRPr="00C12011" w:rsidDel="00F04BD5">
          <w:rPr>
            <w:b/>
            <w:bCs/>
            <w:lang w:val="en-US"/>
          </w:rPr>
          <w:delText xml:space="preserve">Inactive Period: </w:delText>
        </w:r>
        <w:r w:rsidRPr="00C12011" w:rsidDel="00F04BD5">
          <w:rPr>
            <w:lang w:val="en-US"/>
          </w:rPr>
          <w:delText>optionally as the gap or guard time between Superframes.</w:delText>
        </w:r>
      </w:del>
    </w:p>
    <w:p w:rsidR="00933E12" w:rsidRPr="00C12011" w:rsidDel="00F04BD5" w:rsidRDefault="00933E12" w:rsidP="00933E12">
      <w:pPr>
        <w:numPr>
          <w:ilvl w:val="0"/>
          <w:numId w:val="142"/>
        </w:numPr>
        <w:rPr>
          <w:del w:id="2413" w:author="BJ Kwak" w:date="2014-01-16T17:25:00Z"/>
          <w:lang w:val="en-US"/>
        </w:rPr>
      </w:pPr>
      <w:del w:id="2414" w:author="BJ Kwak" w:date="2014-01-16T17:25:00Z">
        <w:r w:rsidRPr="00C12011" w:rsidDel="00F04BD5">
          <w:rPr>
            <w:b/>
            <w:bCs/>
            <w:lang w:val="en-US"/>
          </w:rPr>
          <w:delText>Hyperframe:</w:delText>
        </w:r>
        <w:r w:rsidRPr="00C12011" w:rsidDel="00F04BD5">
          <w:rPr>
            <w:lang w:val="en-US"/>
          </w:rPr>
          <w:delText xml:space="preserve"> top level frame. It may include several Superframes.</w:delText>
        </w:r>
      </w:del>
    </w:p>
    <w:p w:rsidR="00933E12" w:rsidRPr="00933E12" w:rsidDel="00F04BD5" w:rsidRDefault="00933E12" w:rsidP="004B406A">
      <w:pPr>
        <w:rPr>
          <w:del w:id="2415" w:author="BJ Kwak" w:date="2014-01-16T17:25:00Z"/>
          <w:b/>
          <w:lang w:eastAsia="ko-KR"/>
        </w:rPr>
      </w:pPr>
      <w:del w:id="2416" w:author="BJ Kwak" w:date="2014-01-16T17:25:00Z">
        <w:r w:rsidRPr="00933E12" w:rsidDel="00F04BD5">
          <w:rPr>
            <w:rFonts w:hint="eastAsia"/>
            <w:b/>
            <w:highlight w:val="yellow"/>
            <w:lang w:eastAsia="ko-KR"/>
          </w:rPr>
          <w:delText>&lt;/380r2&gt;</w:delText>
        </w:r>
      </w:del>
    </w:p>
    <w:p w:rsidR="000C5836" w:rsidRPr="00AC430A" w:rsidRDefault="000C5836" w:rsidP="004B406A">
      <w:pPr>
        <w:rPr>
          <w:lang w:eastAsia="ko-KR"/>
        </w:rPr>
      </w:pPr>
    </w:p>
    <w:p w:rsidR="00C1071E" w:rsidRPr="00AC430A" w:rsidRDefault="00575C89" w:rsidP="00FA7C88">
      <w:pPr>
        <w:pStyle w:val="Heading2"/>
      </w:pPr>
      <w:bookmarkStart w:id="2417" w:name="_Toc377674805"/>
      <w:r w:rsidRPr="00AC430A">
        <w:rPr>
          <w:rFonts w:hint="eastAsia"/>
        </w:rPr>
        <w:t>Synchronization</w:t>
      </w:r>
      <w:r w:rsidR="00772612">
        <w:rPr>
          <w:rFonts w:hint="eastAsia"/>
        </w:rPr>
        <w:t xml:space="preserve"> procedure</w:t>
      </w:r>
      <w:bookmarkEnd w:id="2417"/>
    </w:p>
    <w:p w:rsidR="00C75897" w:rsidDel="00C13520" w:rsidRDefault="00C75897" w:rsidP="00BB2AA6">
      <w:pPr>
        <w:rPr>
          <w:del w:id="2418" w:author="BJ Kwak" w:date="2014-01-17T16:27:00Z"/>
          <w:lang w:eastAsia="ko-KR"/>
        </w:rPr>
      </w:pPr>
    </w:p>
    <w:p w:rsidR="00D96474" w:rsidRPr="00D96474" w:rsidDel="00C13520" w:rsidRDefault="00D96474" w:rsidP="00BB2AA6">
      <w:pPr>
        <w:rPr>
          <w:del w:id="2419" w:author="BJ Kwak" w:date="2014-01-17T16:27:00Z"/>
          <w:i/>
          <w:color w:val="FF0000"/>
          <w:lang w:eastAsia="ko-KR"/>
        </w:rPr>
      </w:pPr>
      <w:del w:id="2420" w:author="BJ Kwak" w:date="2014-01-17T16:27:00Z">
        <w:r w:rsidRPr="00D96474" w:rsidDel="00C13520">
          <w:rPr>
            <w:rFonts w:hint="eastAsia"/>
            <w:i/>
            <w:color w:val="FF0000"/>
            <w:lang w:eastAsia="ko-KR"/>
          </w:rPr>
          <w:delText xml:space="preserve">Editor will provide text describing three different approaches of synchronization, based on the current proposals. They are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phy layer (supported by Shannon and SK Cho), </w:delText>
        </w:r>
        <w:r w:rsidRPr="00D96474" w:rsidDel="00C13520">
          <w:rPr>
            <w:i/>
            <w:color w:val="FF0000"/>
            <w:lang w:eastAsia="ko-KR"/>
          </w:rPr>
          <w:delText>distributed</w:delText>
        </w:r>
        <w:r w:rsidRPr="00D96474" w:rsidDel="00C13520">
          <w:rPr>
            <w:rFonts w:hint="eastAsia"/>
            <w:i/>
            <w:color w:val="FF0000"/>
            <w:lang w:eastAsia="ko-KR"/>
          </w:rPr>
          <w:delText xml:space="preserve"> synchronization in MAC layer (supported by Chang Sub Shin, BJ Kwak, and Suhwook), and initiator based synchronization supported by (Li</w:delText>
        </w:r>
        <w:r w:rsidDel="00C13520">
          <w:rPr>
            <w:rFonts w:hint="eastAsia"/>
            <w:i/>
            <w:color w:val="FF0000"/>
            <w:lang w:eastAsia="ko-KR"/>
          </w:rPr>
          <w:delText xml:space="preserve">, </w:delText>
        </w:r>
        <w:r w:rsidRPr="00D96474" w:rsidDel="00C13520">
          <w:rPr>
            <w:rFonts w:hint="eastAsia"/>
            <w:i/>
            <w:color w:val="FF0000"/>
            <w:lang w:eastAsia="ko-KR"/>
          </w:rPr>
          <w:delText>Marco</w:delText>
        </w:r>
        <w:r w:rsidDel="00C13520">
          <w:rPr>
            <w:rFonts w:hint="eastAsia"/>
            <w:i/>
            <w:color w:val="FF0000"/>
            <w:lang w:eastAsia="ko-KR"/>
          </w:rPr>
          <w:delText>, and SS Joo</w:delText>
        </w:r>
        <w:r w:rsidRPr="00D96474" w:rsidDel="00C13520">
          <w:rPr>
            <w:rFonts w:hint="eastAsia"/>
            <w:i/>
            <w:color w:val="FF0000"/>
            <w:lang w:eastAsia="ko-KR"/>
          </w:rPr>
          <w:delText>).</w:delText>
        </w:r>
      </w:del>
    </w:p>
    <w:p w:rsidR="00D96474" w:rsidRDefault="00D96474" w:rsidP="00BB2AA6">
      <w:pPr>
        <w:rPr>
          <w:ins w:id="2421" w:author="BJ Kwak" w:date="2014-01-21T09:14:00Z"/>
          <w:lang w:eastAsia="ko-KR"/>
        </w:rPr>
      </w:pPr>
    </w:p>
    <w:p w:rsidR="005F1E07" w:rsidRDefault="005F1E07" w:rsidP="00BB2AA6">
      <w:pPr>
        <w:rPr>
          <w:ins w:id="2422" w:author="BJ Kwak" w:date="2014-01-21T09:14:00Z"/>
          <w:rFonts w:ascii="Cambria" w:hAnsi="Cambria"/>
          <w:lang w:eastAsia="ko-KR"/>
        </w:rPr>
      </w:pPr>
      <w:ins w:id="2423" w:author="BJ Kwak" w:date="2014-01-21T09:14:00Z">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ins>
    </w:p>
    <w:p w:rsidR="005F1E07" w:rsidRPr="005F1E07" w:rsidRDefault="005F1E07" w:rsidP="00BB2AA6">
      <w:pPr>
        <w:rPr>
          <w:ins w:id="2424" w:author="BJ Kwak" w:date="2014-01-21T09:14:00Z"/>
          <w:lang w:eastAsia="ko-KR"/>
          <w:rPrChange w:id="2425" w:author="BJ Kwak" w:date="2014-01-21T09:17:00Z">
            <w:rPr>
              <w:ins w:id="2426" w:author="BJ Kwak" w:date="2014-01-21T09:14:00Z"/>
              <w:rFonts w:ascii="Cambria" w:hAnsi="Cambria"/>
              <w:lang w:eastAsia="ko-KR"/>
            </w:rPr>
          </w:rPrChange>
        </w:rPr>
      </w:pPr>
    </w:p>
    <w:p w:rsidR="00000000" w:rsidRDefault="008E3650">
      <w:pPr>
        <w:pStyle w:val="ListParagraph"/>
        <w:numPr>
          <w:ilvl w:val="0"/>
          <w:numId w:val="155"/>
        </w:numPr>
        <w:ind w:leftChars="0"/>
        <w:rPr>
          <w:rFonts w:eastAsia="굴림"/>
          <w:szCs w:val="22"/>
          <w:lang w:val="en-US" w:eastAsia="ko-KR"/>
          <w:rPrChange w:id="2427" w:author="BJ Kwak" w:date="2014-01-21T09:17:00Z">
            <w:rPr>
              <w:rFonts w:ascii="Calibri" w:eastAsia="굴림" w:hAnsi="Calibri" w:cs="굴림"/>
              <w:szCs w:val="22"/>
              <w:lang w:val="en-US" w:eastAsia="ko-KR"/>
            </w:rPr>
          </w:rPrChange>
        </w:rPr>
        <w:pPrChange w:id="2428" w:author="BJ Kwak" w:date="2014-01-21T09:15:00Z">
          <w:pPr>
            <w:spacing w:before="100" w:beforeAutospacing="1" w:after="100" w:afterAutospacing="1"/>
            <w:ind w:right="150"/>
          </w:pPr>
        </w:pPrChange>
      </w:pPr>
      <w:ins w:id="2429" w:author="BJ Kwak" w:date="2014-01-23T02:56:00Z">
        <w:r>
          <w:rPr>
            <w:rFonts w:eastAsia="굴림" w:hint="eastAsia"/>
            <w:szCs w:val="22"/>
            <w:lang w:val="en-US" w:eastAsia="ko-KR"/>
          </w:rPr>
          <w:t xml:space="preserve">The purpose of </w:t>
        </w:r>
      </w:ins>
      <w:del w:id="2430" w:author="BJ Kwak" w:date="2014-01-23T02:56:00Z">
        <w:r w:rsidR="00E304B2" w:rsidRPr="00E304B2">
          <w:rPr>
            <w:rFonts w:eastAsia="굴림"/>
            <w:szCs w:val="22"/>
            <w:lang w:val="en-US" w:eastAsia="ko-KR"/>
            <w:rPrChange w:id="2431" w:author="BJ Kwak" w:date="2014-01-21T09:17:00Z">
              <w:rPr>
                <w:rFonts w:ascii="Calibri" w:hAnsi="Calibri"/>
                <w:szCs w:val="22"/>
                <w:lang w:val="en-US" w:eastAsia="ko-KR"/>
              </w:rPr>
            </w:rPrChange>
          </w:rPr>
          <w:delText>S</w:delText>
        </w:r>
      </w:del>
      <w:ins w:id="2432" w:author="BJ Kwak" w:date="2014-01-23T02:56:00Z">
        <w:r>
          <w:rPr>
            <w:rFonts w:eastAsia="굴림" w:hint="eastAsia"/>
            <w:szCs w:val="22"/>
            <w:lang w:val="en-US" w:eastAsia="ko-KR"/>
          </w:rPr>
          <w:t>s</w:t>
        </w:r>
      </w:ins>
      <w:r w:rsidR="00E304B2" w:rsidRPr="00E304B2">
        <w:rPr>
          <w:rFonts w:eastAsia="굴림"/>
          <w:szCs w:val="22"/>
          <w:lang w:val="en-US" w:eastAsia="ko-KR"/>
          <w:rPrChange w:id="2433" w:author="BJ Kwak" w:date="2014-01-21T09:17:00Z">
            <w:rPr>
              <w:rFonts w:ascii="Calibri" w:hAnsi="Calibri"/>
              <w:szCs w:val="22"/>
              <w:lang w:val="en-US" w:eastAsia="ko-KR"/>
            </w:rPr>
          </w:rPrChange>
        </w:rPr>
        <w:t xml:space="preserve">ynchronization </w:t>
      </w:r>
      <w:del w:id="2434" w:author="BJ Kwak" w:date="2014-01-23T02:55:00Z">
        <w:r w:rsidR="00E304B2" w:rsidRPr="00E304B2">
          <w:rPr>
            <w:rFonts w:eastAsia="굴림"/>
            <w:szCs w:val="22"/>
            <w:lang w:val="en-US" w:eastAsia="ko-KR"/>
            <w:rPrChange w:id="2435" w:author="BJ Kwak" w:date="2014-01-21T09:17:00Z">
              <w:rPr>
                <w:rFonts w:ascii="Calibri" w:hAnsi="Calibri"/>
                <w:szCs w:val="22"/>
                <w:lang w:val="en-US" w:eastAsia="ko-KR"/>
              </w:rPr>
            </w:rPrChange>
          </w:rPr>
          <w:delText xml:space="preserve">defined herein </w:delText>
        </w:r>
      </w:del>
      <w:r w:rsidR="00E304B2" w:rsidRPr="00E304B2">
        <w:rPr>
          <w:rFonts w:eastAsia="굴림"/>
          <w:szCs w:val="22"/>
          <w:lang w:val="en-US" w:eastAsia="ko-KR"/>
          <w:rPrChange w:id="2436" w:author="BJ Kwak" w:date="2014-01-21T09:17:00Z">
            <w:rPr>
              <w:rFonts w:ascii="Calibri" w:hAnsi="Calibri"/>
              <w:szCs w:val="22"/>
              <w:lang w:val="en-US" w:eastAsia="ko-KR"/>
            </w:rPr>
          </w:rPrChange>
        </w:rPr>
        <w:t xml:space="preserve">is </w:t>
      </w:r>
      <w:del w:id="2437" w:author="BJ Kwak" w:date="2014-01-23T02:55:00Z">
        <w:r w:rsidR="00E304B2" w:rsidRPr="00E304B2">
          <w:rPr>
            <w:rFonts w:eastAsia="굴림"/>
            <w:szCs w:val="22"/>
            <w:lang w:val="en-US" w:eastAsia="ko-KR"/>
            <w:rPrChange w:id="2438" w:author="BJ Kwak" w:date="2014-01-21T09:17:00Z">
              <w:rPr>
                <w:rFonts w:ascii="Calibri" w:hAnsi="Calibri"/>
                <w:szCs w:val="22"/>
                <w:lang w:val="en-US" w:eastAsia="ko-KR"/>
              </w:rPr>
            </w:rPrChange>
          </w:rPr>
          <w:delText>for finding</w:delText>
        </w:r>
      </w:del>
      <w:ins w:id="2439" w:author="BJ Kwak" w:date="2014-01-23T02:55:00Z">
        <w:r w:rsidR="00062BEB">
          <w:rPr>
            <w:rFonts w:eastAsia="굴림" w:hint="eastAsia"/>
            <w:szCs w:val="22"/>
            <w:lang w:val="en-US" w:eastAsia="ko-KR"/>
          </w:rPr>
          <w:t>to find</w:t>
        </w:r>
      </w:ins>
      <w:ins w:id="2440" w:author="BJ Kwak" w:date="2014-01-23T02:56:00Z">
        <w:r>
          <w:rPr>
            <w:rFonts w:eastAsia="굴림" w:hint="eastAsia"/>
            <w:szCs w:val="22"/>
            <w:lang w:val="en-US" w:eastAsia="ko-KR"/>
          </w:rPr>
          <w:t>,</w:t>
        </w:r>
      </w:ins>
      <w:ins w:id="2441" w:author="BJ Kwak" w:date="2014-01-23T02:54:00Z">
        <w:r w:rsidR="00F27069">
          <w:rPr>
            <w:rFonts w:eastAsia="굴림" w:hint="eastAsia"/>
            <w:szCs w:val="22"/>
            <w:lang w:val="en-US" w:eastAsia="ko-KR"/>
          </w:rPr>
          <w:t>at least</w:t>
        </w:r>
      </w:ins>
      <w:ins w:id="2442" w:author="BJ Kwak" w:date="2014-01-23T02:56:00Z">
        <w:r>
          <w:rPr>
            <w:rFonts w:eastAsia="굴림" w:hint="eastAsia"/>
            <w:szCs w:val="22"/>
            <w:lang w:val="en-US" w:eastAsia="ko-KR"/>
          </w:rPr>
          <w:t>,</w:t>
        </w:r>
      </w:ins>
      <w:r w:rsidR="00E304B2" w:rsidRPr="00E304B2">
        <w:rPr>
          <w:rFonts w:eastAsia="굴림"/>
          <w:szCs w:val="22"/>
          <w:lang w:val="en-US" w:eastAsia="ko-KR"/>
          <w:rPrChange w:id="2443" w:author="BJ Kwak" w:date="2014-01-21T09:17:00Z">
            <w:rPr>
              <w:rFonts w:ascii="Calibri" w:hAnsi="Calibri"/>
              <w:szCs w:val="22"/>
              <w:lang w:val="en-US" w:eastAsia="ko-KR"/>
            </w:rPr>
          </w:rPrChange>
        </w:rPr>
        <w:t xml:space="preserve">the time boundary either at </w:t>
      </w:r>
      <w:ins w:id="2444" w:author="BJ Kwak" w:date="2014-01-23T02:56:00Z">
        <w:r>
          <w:rPr>
            <w:rFonts w:eastAsia="굴림" w:hint="eastAsia"/>
            <w:szCs w:val="22"/>
            <w:lang w:val="en-US" w:eastAsia="ko-KR"/>
          </w:rPr>
          <w:t xml:space="preserve">the </w:t>
        </w:r>
      </w:ins>
      <w:r w:rsidR="00E304B2" w:rsidRPr="00E304B2">
        <w:rPr>
          <w:rFonts w:eastAsia="굴림"/>
          <w:szCs w:val="22"/>
          <w:lang w:val="en-US" w:eastAsia="ko-KR"/>
          <w:rPrChange w:id="2445" w:author="BJ Kwak" w:date="2014-01-21T09:17:00Z">
            <w:rPr>
              <w:rFonts w:ascii="Calibri" w:hAnsi="Calibri"/>
              <w:szCs w:val="22"/>
              <w:lang w:val="en-US" w:eastAsia="ko-KR"/>
            </w:rPr>
          </w:rPrChange>
        </w:rPr>
        <w:t xml:space="preserve">PHY or </w:t>
      </w:r>
      <w:del w:id="2446" w:author="BJ Kwak" w:date="2014-01-23T02:56:00Z">
        <w:r w:rsidR="00E304B2" w:rsidRPr="00E304B2">
          <w:rPr>
            <w:rFonts w:eastAsia="굴림"/>
            <w:szCs w:val="22"/>
            <w:lang w:val="en-US" w:eastAsia="ko-KR"/>
            <w:rPrChange w:id="2447" w:author="BJ Kwak" w:date="2014-01-21T09:17:00Z">
              <w:rPr>
                <w:rFonts w:ascii="Calibri" w:hAnsi="Calibri"/>
                <w:szCs w:val="22"/>
                <w:lang w:val="en-US" w:eastAsia="ko-KR"/>
              </w:rPr>
            </w:rPrChange>
          </w:rPr>
          <w:delText xml:space="preserve">at </w:delText>
        </w:r>
      </w:del>
      <w:ins w:id="2448" w:author="BJ Kwak" w:date="2014-01-23T02:56:00Z">
        <w:r>
          <w:rPr>
            <w:rFonts w:eastAsia="굴림" w:hint="eastAsia"/>
            <w:szCs w:val="22"/>
            <w:lang w:val="en-US" w:eastAsia="ko-KR"/>
          </w:rPr>
          <w:t xml:space="preserve">the </w:t>
        </w:r>
      </w:ins>
      <w:r w:rsidR="00E304B2" w:rsidRPr="00E304B2">
        <w:rPr>
          <w:rFonts w:eastAsia="굴림"/>
          <w:szCs w:val="22"/>
          <w:lang w:val="en-US" w:eastAsia="ko-KR"/>
          <w:rPrChange w:id="2449" w:author="BJ Kwak" w:date="2014-01-21T09:17:00Z">
            <w:rPr>
              <w:rFonts w:ascii="Calibri" w:hAnsi="Calibri"/>
              <w:szCs w:val="22"/>
              <w:lang w:val="en-US" w:eastAsia="ko-KR"/>
            </w:rPr>
          </w:rPrChange>
        </w:rPr>
        <w:t>MAC. The time boundary may besymbol, slot, frame, application frame, super frame, etc.</w:t>
      </w:r>
    </w:p>
    <w:p w:rsidR="00000000" w:rsidRDefault="00E304B2">
      <w:pPr>
        <w:pStyle w:val="ListParagraph"/>
        <w:numPr>
          <w:ilvl w:val="0"/>
          <w:numId w:val="155"/>
        </w:numPr>
        <w:ind w:leftChars="0"/>
        <w:rPr>
          <w:rFonts w:eastAsia="굴림"/>
          <w:szCs w:val="22"/>
          <w:lang w:val="en-US" w:eastAsia="ko-KR"/>
          <w:rPrChange w:id="2450" w:author="BJ Kwak" w:date="2014-01-21T09:17:00Z">
            <w:rPr>
              <w:rFonts w:ascii="Calibri" w:eastAsia="굴림" w:hAnsi="Calibri" w:cs="굴림"/>
              <w:szCs w:val="22"/>
              <w:lang w:val="en-US" w:eastAsia="ko-KR"/>
            </w:rPr>
          </w:rPrChange>
        </w:rPr>
        <w:pPrChange w:id="2451" w:author="BJ Kwak" w:date="2014-01-21T09:16:00Z">
          <w:pPr>
            <w:spacing w:before="100" w:beforeAutospacing="1" w:after="100" w:afterAutospacing="1"/>
            <w:ind w:right="150"/>
          </w:pPr>
        </w:pPrChange>
      </w:pPr>
      <w:r w:rsidRPr="00E304B2">
        <w:rPr>
          <w:rFonts w:eastAsia="굴림"/>
          <w:szCs w:val="22"/>
          <w:lang w:val="en-US" w:eastAsia="ko-KR"/>
          <w:rPrChange w:id="2452" w:author="BJ Kwak" w:date="2014-01-21T09:17:00Z">
            <w:rPr>
              <w:rFonts w:ascii="Calibri" w:eastAsia="굴림" w:hAnsi="Calibri" w:cs="굴림"/>
              <w:color w:val="1F497D"/>
              <w:szCs w:val="22"/>
              <w:lang w:val="en-US" w:eastAsia="ko-KR"/>
            </w:rPr>
          </w:rPrChange>
        </w:rPr>
        <w:t>Synchronization reference signal may be a sequence or a beacon</w:t>
      </w:r>
      <w:del w:id="2453" w:author="BJ Kwak" w:date="2014-01-23T02:54:00Z">
        <w:r w:rsidRPr="00E304B2">
          <w:rPr>
            <w:rFonts w:eastAsia="굴림"/>
            <w:szCs w:val="22"/>
            <w:lang w:val="en-US" w:eastAsia="ko-KR"/>
            <w:rPrChange w:id="2454" w:author="BJ Kwak" w:date="2014-01-21T09:17:00Z">
              <w:rPr>
                <w:rFonts w:ascii="Calibri" w:eastAsia="굴림" w:hAnsi="Calibri" w:cs="굴림"/>
                <w:color w:val="1F497D"/>
                <w:szCs w:val="22"/>
                <w:lang w:val="en-US" w:eastAsia="ko-KR"/>
              </w:rPr>
            </w:rPrChange>
          </w:rPr>
          <w:delText>, e.g. a beacon for a frame and a sequence for a slot</w:delText>
        </w:r>
      </w:del>
      <w:r w:rsidRPr="00E304B2">
        <w:rPr>
          <w:rFonts w:eastAsia="굴림"/>
          <w:szCs w:val="22"/>
          <w:lang w:val="en-US" w:eastAsia="ko-KR"/>
          <w:rPrChange w:id="2455" w:author="BJ Kwak" w:date="2014-01-21T09:17:00Z">
            <w:rPr>
              <w:rFonts w:ascii="Calibri" w:eastAsia="굴림" w:hAnsi="Calibri" w:cs="굴림"/>
              <w:color w:val="1F497D"/>
              <w:szCs w:val="22"/>
              <w:lang w:val="en-US" w:eastAsia="ko-KR"/>
            </w:rPr>
          </w:rPrChange>
        </w:rPr>
        <w:t>.</w:t>
      </w:r>
    </w:p>
    <w:p w:rsidR="00000000" w:rsidRDefault="00E304B2">
      <w:pPr>
        <w:pStyle w:val="ListParagraph"/>
        <w:numPr>
          <w:ilvl w:val="0"/>
          <w:numId w:val="155"/>
        </w:numPr>
        <w:ind w:leftChars="0"/>
        <w:rPr>
          <w:del w:id="2456" w:author="BJ Kwak" w:date="2014-01-23T02:54:00Z"/>
          <w:rFonts w:eastAsia="굴림"/>
          <w:szCs w:val="22"/>
          <w:lang w:val="en-US" w:eastAsia="ko-KR"/>
          <w:rPrChange w:id="2457" w:author="BJ Kwak" w:date="2014-01-21T09:17:00Z">
            <w:rPr>
              <w:del w:id="2458" w:author="BJ Kwak" w:date="2014-01-23T02:54:00Z"/>
              <w:rFonts w:ascii="Calibri" w:eastAsia="굴림" w:hAnsi="Calibri" w:cs="굴림"/>
              <w:szCs w:val="22"/>
              <w:lang w:val="en-US" w:eastAsia="ko-KR"/>
            </w:rPr>
          </w:rPrChange>
        </w:rPr>
        <w:pPrChange w:id="2459" w:author="BJ Kwak" w:date="2014-01-21T09:16:00Z">
          <w:pPr>
            <w:spacing w:before="100" w:beforeAutospacing="1" w:after="100" w:afterAutospacing="1"/>
            <w:ind w:right="150"/>
          </w:pPr>
        </w:pPrChange>
      </w:pPr>
      <w:del w:id="2460" w:author="BJ Kwak" w:date="2014-01-23T02:54:00Z">
        <w:r w:rsidRPr="00E304B2">
          <w:rPr>
            <w:rFonts w:eastAsia="굴림"/>
            <w:szCs w:val="22"/>
            <w:lang w:val="en-US" w:eastAsia="ko-KR"/>
            <w:rPrChange w:id="2461" w:author="BJ Kwak" w:date="2014-01-21T09:17:00Z">
              <w:rPr>
                <w:rFonts w:ascii="Calibri" w:eastAsia="굴림" w:hAnsi="Calibri" w:cs="굴림"/>
                <w:color w:val="1F497D"/>
                <w:szCs w:val="22"/>
                <w:lang w:val="en-US" w:eastAsia="ko-KR"/>
              </w:rPr>
            </w:rPrChange>
          </w:rPr>
          <w:delText>All PDs should have the capability of sending or receiving a synchronization reference signal.</w:delText>
        </w:r>
      </w:del>
    </w:p>
    <w:p w:rsidR="00000000" w:rsidRDefault="00E304B2">
      <w:pPr>
        <w:pStyle w:val="ListParagraph"/>
        <w:numPr>
          <w:ilvl w:val="0"/>
          <w:numId w:val="155"/>
        </w:numPr>
        <w:ind w:leftChars="0"/>
        <w:rPr>
          <w:rFonts w:eastAsia="굴림"/>
          <w:szCs w:val="22"/>
          <w:lang w:val="en-US" w:eastAsia="ko-KR"/>
          <w:rPrChange w:id="2462" w:author="BJ Kwak" w:date="2014-01-21T09:17:00Z">
            <w:rPr>
              <w:rFonts w:ascii="Calibri" w:eastAsia="굴림" w:hAnsi="Calibri" w:cs="굴림"/>
              <w:szCs w:val="22"/>
              <w:lang w:val="en-US" w:eastAsia="ko-KR"/>
            </w:rPr>
          </w:rPrChange>
        </w:rPr>
        <w:pPrChange w:id="2463" w:author="BJ Kwak" w:date="2014-01-21T09:16:00Z">
          <w:pPr>
            <w:spacing w:before="100" w:beforeAutospacing="1" w:after="100" w:afterAutospacing="1"/>
            <w:ind w:right="150"/>
          </w:pPr>
        </w:pPrChange>
      </w:pPr>
      <w:r w:rsidRPr="00E304B2">
        <w:rPr>
          <w:rFonts w:eastAsia="굴림"/>
          <w:szCs w:val="22"/>
          <w:lang w:val="en-US" w:eastAsia="ko-KR"/>
          <w:rPrChange w:id="2464" w:author="BJ Kwak" w:date="2014-01-21T09:17:00Z">
            <w:rPr>
              <w:rFonts w:ascii="Calibri" w:eastAsia="굴림" w:hAnsi="Calibri" w:cs="굴림"/>
              <w:color w:val="1F497D"/>
              <w:szCs w:val="22"/>
              <w:lang w:val="en-US" w:eastAsia="ko-KR"/>
            </w:rPr>
          </w:rPrChange>
        </w:rPr>
        <w:t>Any PD should be able to synchronize with a PD or PDs in at least the discovery radio range, i.e. synchronized with neighboring PDs.</w:t>
      </w:r>
    </w:p>
    <w:p w:rsidR="00000000" w:rsidRDefault="00E304B2">
      <w:pPr>
        <w:pStyle w:val="ListParagraph"/>
        <w:numPr>
          <w:ilvl w:val="0"/>
          <w:numId w:val="155"/>
        </w:numPr>
        <w:ind w:leftChars="0"/>
        <w:rPr>
          <w:rFonts w:eastAsia="굴림"/>
          <w:szCs w:val="22"/>
          <w:lang w:val="en-US" w:eastAsia="ko-KR"/>
          <w:rPrChange w:id="2465" w:author="BJ Kwak" w:date="2014-01-21T09:17:00Z">
            <w:rPr>
              <w:rFonts w:ascii="Calibri" w:eastAsia="굴림" w:hAnsi="Calibri" w:cs="굴림"/>
              <w:szCs w:val="22"/>
              <w:lang w:val="en-US" w:eastAsia="ko-KR"/>
            </w:rPr>
          </w:rPrChange>
        </w:rPr>
        <w:pPrChange w:id="2466" w:author="BJ Kwak" w:date="2014-01-21T09:17:00Z">
          <w:pPr>
            <w:spacing w:before="100" w:beforeAutospacing="1" w:after="100" w:afterAutospacing="1"/>
            <w:ind w:right="150"/>
          </w:pPr>
        </w:pPrChange>
      </w:pPr>
      <w:r w:rsidRPr="00E304B2">
        <w:rPr>
          <w:rFonts w:eastAsia="굴림"/>
          <w:szCs w:val="22"/>
          <w:lang w:val="en-US" w:eastAsia="ko-KR"/>
          <w:rPrChange w:id="2467" w:author="BJ Kwak" w:date="2014-01-21T09:17:00Z">
            <w:rPr>
              <w:rFonts w:ascii="Calibri" w:eastAsia="굴림" w:hAnsi="Calibri" w:cs="굴림"/>
              <w:color w:val="1F497D"/>
              <w:szCs w:val="22"/>
              <w:lang w:val="en-US" w:eastAsia="ko-KR"/>
            </w:rPr>
          </w:rPrChange>
        </w:rPr>
        <w:t>There is no specific and static synchronization reference PD operating in a centralized manner, i.e. there is no dedicated PD for sending synchronization reference signal like a coordinator in a centralized control system.</w:t>
      </w:r>
    </w:p>
    <w:p w:rsidR="00000000" w:rsidRDefault="00E304B2">
      <w:pPr>
        <w:pStyle w:val="ListParagraph"/>
        <w:numPr>
          <w:ilvl w:val="0"/>
          <w:numId w:val="155"/>
        </w:numPr>
        <w:ind w:leftChars="0"/>
        <w:rPr>
          <w:rFonts w:eastAsia="굴림"/>
          <w:szCs w:val="22"/>
          <w:lang w:val="en-US" w:eastAsia="ko-KR"/>
          <w:rPrChange w:id="2468" w:author="BJ Kwak" w:date="2014-01-21T09:17:00Z">
            <w:rPr>
              <w:rFonts w:ascii="Calibri" w:eastAsia="굴림" w:hAnsi="Calibri" w:cs="굴림"/>
              <w:szCs w:val="22"/>
              <w:lang w:val="en-US" w:eastAsia="ko-KR"/>
            </w:rPr>
          </w:rPrChange>
        </w:rPr>
        <w:pPrChange w:id="2469" w:author="BJ Kwak" w:date="2014-01-21T09:17:00Z">
          <w:pPr>
            <w:spacing w:before="100" w:beforeAutospacing="1" w:after="100" w:afterAutospacing="1"/>
            <w:ind w:right="150"/>
          </w:pPr>
        </w:pPrChange>
      </w:pPr>
      <w:r w:rsidRPr="00E304B2">
        <w:rPr>
          <w:rFonts w:eastAsia="굴림"/>
          <w:szCs w:val="22"/>
          <w:lang w:val="en-US" w:eastAsia="ko-KR"/>
          <w:rPrChange w:id="2470" w:author="BJ Kwak" w:date="2014-01-21T09:17:00Z">
            <w:rPr>
              <w:rFonts w:ascii="Calibri" w:eastAsia="굴림" w:hAnsi="Calibri" w:cs="굴림"/>
              <w:color w:val="1F497D"/>
              <w:szCs w:val="22"/>
              <w:lang w:val="en-US" w:eastAsia="ko-KR"/>
            </w:rPr>
          </w:rPrChange>
        </w:rPr>
        <w:t xml:space="preserve">Synchronization mechanism should </w:t>
      </w:r>
      <w:del w:id="2471" w:author="BJ Kwak" w:date="2014-01-23T02:59:00Z">
        <w:r w:rsidRPr="00E304B2">
          <w:rPr>
            <w:rFonts w:eastAsia="굴림"/>
            <w:szCs w:val="22"/>
            <w:lang w:val="en-US" w:eastAsia="ko-KR"/>
            <w:rPrChange w:id="2472" w:author="BJ Kwak" w:date="2014-01-21T09:17:00Z">
              <w:rPr>
                <w:rFonts w:ascii="Calibri" w:eastAsia="굴림" w:hAnsi="Calibri" w:cs="굴림"/>
                <w:color w:val="1F497D"/>
                <w:szCs w:val="22"/>
                <w:lang w:val="en-US" w:eastAsia="ko-KR"/>
              </w:rPr>
            </w:rPrChange>
          </w:rPr>
          <w:delText xml:space="preserve">be designed to </w:delText>
        </w:r>
      </w:del>
      <w:r w:rsidRPr="00E304B2">
        <w:rPr>
          <w:rFonts w:eastAsia="굴림"/>
          <w:szCs w:val="22"/>
          <w:lang w:val="en-US" w:eastAsia="ko-KR"/>
          <w:rPrChange w:id="2473" w:author="BJ Kwak" w:date="2014-01-21T09:17:00Z">
            <w:rPr>
              <w:rFonts w:ascii="Calibri" w:eastAsia="굴림" w:hAnsi="Calibri" w:cs="굴림"/>
              <w:color w:val="1F497D"/>
              <w:szCs w:val="22"/>
              <w:lang w:val="en-US" w:eastAsia="ko-KR"/>
            </w:rPr>
          </w:rPrChange>
        </w:rPr>
        <w:t>support low duty cycling for discovery and peering, i.e. low overhead for discovery and peering.</w:t>
      </w:r>
    </w:p>
    <w:p w:rsidR="00000000" w:rsidRDefault="00E304B2">
      <w:pPr>
        <w:pStyle w:val="ListParagraph"/>
        <w:numPr>
          <w:ilvl w:val="0"/>
          <w:numId w:val="155"/>
        </w:numPr>
        <w:ind w:leftChars="0"/>
        <w:rPr>
          <w:rFonts w:eastAsia="굴림"/>
          <w:szCs w:val="22"/>
          <w:lang w:val="en-US" w:eastAsia="ko-KR"/>
          <w:rPrChange w:id="2474" w:author="BJ Kwak" w:date="2014-01-21T09:17:00Z">
            <w:rPr>
              <w:rFonts w:ascii="Calibri" w:eastAsia="굴림" w:hAnsi="Calibri" w:cs="굴림"/>
              <w:szCs w:val="22"/>
              <w:lang w:val="en-US" w:eastAsia="ko-KR"/>
            </w:rPr>
          </w:rPrChange>
        </w:rPr>
        <w:pPrChange w:id="2475" w:author="BJ Kwak" w:date="2014-01-21T09:17:00Z">
          <w:pPr>
            <w:spacing w:before="100" w:beforeAutospacing="1" w:after="100" w:afterAutospacing="1"/>
            <w:ind w:right="150"/>
          </w:pPr>
        </w:pPrChange>
      </w:pPr>
      <w:r w:rsidRPr="00E304B2">
        <w:rPr>
          <w:rFonts w:eastAsia="굴림"/>
          <w:szCs w:val="22"/>
          <w:lang w:val="en-US" w:eastAsia="ko-KR"/>
          <w:rPrChange w:id="2476" w:author="BJ Kwak" w:date="2014-01-21T09:17:00Z">
            <w:rPr>
              <w:rFonts w:ascii="Calibri" w:eastAsia="굴림" w:hAnsi="Calibri" w:cs="굴림"/>
              <w:szCs w:val="22"/>
              <w:lang w:val="en-US" w:eastAsia="ko-KR"/>
            </w:rPr>
          </w:rPrChange>
        </w:rPr>
        <w:t xml:space="preserve">Synchronization mechanism should </w:t>
      </w:r>
      <w:del w:id="2477" w:author="BJ Kwak" w:date="2014-01-23T02:59:00Z">
        <w:r w:rsidRPr="00E304B2">
          <w:rPr>
            <w:rFonts w:eastAsia="굴림"/>
            <w:szCs w:val="22"/>
            <w:lang w:val="en-US" w:eastAsia="ko-KR"/>
            <w:rPrChange w:id="2478" w:author="BJ Kwak" w:date="2014-01-21T09:17:00Z">
              <w:rPr>
                <w:rFonts w:ascii="Calibri" w:eastAsia="굴림" w:hAnsi="Calibri" w:cs="굴림"/>
                <w:color w:val="1F497D"/>
                <w:szCs w:val="22"/>
                <w:lang w:val="en-US" w:eastAsia="ko-KR"/>
              </w:rPr>
            </w:rPrChange>
          </w:rPr>
          <w:delText xml:space="preserve">be designed to </w:delText>
        </w:r>
      </w:del>
      <w:r w:rsidRPr="00E304B2">
        <w:rPr>
          <w:rFonts w:eastAsia="굴림"/>
          <w:szCs w:val="22"/>
          <w:lang w:val="en-US" w:eastAsia="ko-KR"/>
          <w:rPrChange w:id="2479" w:author="BJ Kwak" w:date="2014-01-21T09:17:00Z">
            <w:rPr>
              <w:rFonts w:ascii="Calibri" w:eastAsia="굴림" w:hAnsi="Calibri" w:cs="굴림"/>
              <w:color w:val="1F497D"/>
              <w:szCs w:val="22"/>
              <w:lang w:val="en-US" w:eastAsia="ko-KR"/>
            </w:rPr>
          </w:rPrChange>
        </w:rPr>
        <w:t>efficiently support PDs participating in one or multiple group communications.</w:t>
      </w:r>
    </w:p>
    <w:p w:rsidR="00000000" w:rsidRDefault="00E304B2">
      <w:pPr>
        <w:pStyle w:val="ListParagraph"/>
        <w:numPr>
          <w:ilvl w:val="0"/>
          <w:numId w:val="155"/>
        </w:numPr>
        <w:ind w:leftChars="0"/>
        <w:rPr>
          <w:rFonts w:eastAsia="굴림"/>
          <w:szCs w:val="22"/>
          <w:lang w:val="en-US" w:eastAsia="ko-KR"/>
          <w:rPrChange w:id="2480" w:author="BJ Kwak" w:date="2014-01-21T09:17:00Z">
            <w:rPr>
              <w:rFonts w:ascii="Calibri" w:eastAsia="굴림" w:hAnsi="Calibri" w:cs="굴림"/>
              <w:color w:val="1F497D"/>
              <w:szCs w:val="22"/>
              <w:lang w:val="en-US" w:eastAsia="ko-KR"/>
            </w:rPr>
          </w:rPrChange>
        </w:rPr>
        <w:pPrChange w:id="2481" w:author="BJ Kwak" w:date="2014-01-21T09:17:00Z">
          <w:pPr>
            <w:spacing w:before="100" w:beforeAutospacing="1" w:after="100" w:afterAutospacing="1"/>
            <w:ind w:right="150"/>
          </w:pPr>
        </w:pPrChange>
      </w:pPr>
      <w:r w:rsidRPr="00E304B2">
        <w:rPr>
          <w:rFonts w:eastAsia="굴림"/>
          <w:szCs w:val="22"/>
          <w:lang w:val="en-US" w:eastAsia="ko-KR"/>
          <w:rPrChange w:id="2482" w:author="BJ Kwak" w:date="2014-01-21T09:17:00Z">
            <w:rPr>
              <w:rFonts w:ascii="Calibri" w:eastAsia="굴림" w:hAnsi="Calibri" w:cs="굴림"/>
              <w:szCs w:val="22"/>
              <w:lang w:val="en-US" w:eastAsia="ko-KR"/>
            </w:rPr>
          </w:rPrChange>
        </w:rPr>
        <w:t xml:space="preserve">Synchronization mechanism should </w:t>
      </w:r>
      <w:del w:id="2483" w:author="BJ Kwak" w:date="2014-01-23T02:59:00Z">
        <w:r w:rsidRPr="00E304B2">
          <w:rPr>
            <w:rFonts w:eastAsia="굴림"/>
            <w:szCs w:val="22"/>
            <w:lang w:val="en-US" w:eastAsia="ko-KR"/>
            <w:rPrChange w:id="2484" w:author="BJ Kwak" w:date="2014-01-21T09:17:00Z">
              <w:rPr>
                <w:rFonts w:ascii="Calibri" w:eastAsia="굴림" w:hAnsi="Calibri" w:cs="굴림"/>
                <w:color w:val="1F497D"/>
                <w:szCs w:val="22"/>
                <w:lang w:val="en-US" w:eastAsia="ko-KR"/>
              </w:rPr>
            </w:rPrChange>
          </w:rPr>
          <w:delText xml:space="preserve">be designed to </w:delText>
        </w:r>
      </w:del>
      <w:r w:rsidRPr="00E304B2">
        <w:rPr>
          <w:rFonts w:eastAsia="굴림"/>
          <w:szCs w:val="22"/>
          <w:lang w:val="en-US" w:eastAsia="ko-KR"/>
          <w:rPrChange w:id="2485" w:author="BJ Kwak" w:date="2014-01-21T09:17:00Z">
            <w:rPr>
              <w:rFonts w:ascii="Calibri" w:eastAsia="굴림" w:hAnsi="Calibri" w:cs="굴림"/>
              <w:color w:val="1F497D"/>
              <w:szCs w:val="22"/>
              <w:lang w:val="en-US" w:eastAsia="ko-KR"/>
            </w:rPr>
          </w:rPrChange>
        </w:rPr>
        <w:t>efficiently support multi-hop communications.</w:t>
      </w:r>
    </w:p>
    <w:p w:rsidR="00BF044B" w:rsidRPr="005F1E07" w:rsidRDefault="00BF044B" w:rsidP="00C13520">
      <w:pPr>
        <w:rPr>
          <w:ins w:id="2486" w:author="BJ Kwak" w:date="2014-01-21T09:10:00Z"/>
          <w:lang w:eastAsia="ko-KR"/>
        </w:rPr>
      </w:pPr>
    </w:p>
    <w:p w:rsidR="00D12AB1" w:rsidDel="000308D5" w:rsidRDefault="00C13520" w:rsidP="000308D5">
      <w:pPr>
        <w:rPr>
          <w:del w:id="2487" w:author="mjlee999" w:date="2014-01-22T13:45:00Z"/>
          <w:lang w:eastAsia="ko-KR"/>
        </w:rPr>
      </w:pPr>
      <w:del w:id="2488" w:author="mjlee999" w:date="2014-01-22T13:42:00Z">
        <w:r w:rsidDel="000308D5">
          <w:rPr>
            <w:lang w:eastAsia="ko-KR"/>
          </w:rPr>
          <w:delText xml:space="preserve">IEEE802.15.8 PAC </w:delText>
        </w:r>
        <w:r w:rsidR="00D12AB1" w:rsidDel="000308D5">
          <w:rPr>
            <w:rFonts w:hint="eastAsia"/>
            <w:lang w:eastAsia="ko-KR"/>
          </w:rPr>
          <w:delText xml:space="preserve">operates in </w:delText>
        </w:r>
      </w:del>
      <w:del w:id="2489" w:author="mjlee999" w:date="2014-01-22T13:41:00Z">
        <w:r w:rsidR="00D12AB1" w:rsidDel="000308D5">
          <w:rPr>
            <w:rFonts w:hint="eastAsia"/>
            <w:lang w:eastAsia="ko-KR"/>
          </w:rPr>
          <w:delText xml:space="preserve">synchronization </w:delText>
        </w:r>
      </w:del>
      <w:del w:id="2490" w:author="mjlee999" w:date="2014-01-22T13:42:00Z">
        <w:r w:rsidR="00D12AB1" w:rsidDel="000308D5">
          <w:rPr>
            <w:rFonts w:hint="eastAsia"/>
            <w:lang w:eastAsia="ko-KR"/>
          </w:rPr>
          <w:delText xml:space="preserve">mode. </w:delText>
        </w:r>
      </w:del>
      <w:del w:id="2491" w:author="mjlee999" w:date="2014-01-22T13:41:00Z">
        <w:r w:rsidR="00D12AB1" w:rsidDel="000308D5">
          <w:rPr>
            <w:rFonts w:hint="eastAsia"/>
            <w:lang w:eastAsia="ko-KR"/>
          </w:rPr>
          <w:delText>For PAC standard, t</w:delText>
        </w:r>
      </w:del>
      <w:del w:id="2492" w:author="mjlee999" w:date="2014-01-22T13:45:00Z">
        <w:r w:rsidR="00D12AB1" w:rsidDel="000308D5">
          <w:rPr>
            <w:rFonts w:hint="eastAsia"/>
            <w:lang w:eastAsia="ko-KR"/>
          </w:rPr>
          <w:delText>hree synchronization schemes are under consideration. In an arbitrary order, the three synchronization schemes are as follows:</w:delText>
        </w:r>
      </w:del>
    </w:p>
    <w:p w:rsidR="00000000" w:rsidRDefault="00D12AB1">
      <w:pPr>
        <w:rPr>
          <w:del w:id="2493" w:author="mjlee999" w:date="2014-01-22T13:45:00Z"/>
          <w:lang w:eastAsia="ko-KR"/>
        </w:rPr>
        <w:pPrChange w:id="2494" w:author="mjlee999" w:date="2014-01-22T13:45:00Z">
          <w:pPr>
            <w:pStyle w:val="ListParagraph"/>
            <w:numPr>
              <w:numId w:val="151"/>
            </w:numPr>
            <w:ind w:leftChars="0" w:hanging="400"/>
          </w:pPr>
        </w:pPrChange>
      </w:pPr>
      <w:del w:id="2495" w:author="mjlee999" w:date="2014-01-22T13:45:00Z">
        <w:r w:rsidDel="000308D5">
          <w:rPr>
            <w:rFonts w:hint="eastAsia"/>
            <w:lang w:eastAsia="ko-KR"/>
          </w:rPr>
          <w:delText>Distributed synchronization in PHY layer: PDs participating in the synchronization p</w:delText>
        </w:r>
        <w:r w:rsidR="006D7546" w:rsidDel="000308D5">
          <w:rPr>
            <w:rFonts w:hint="eastAsia"/>
            <w:lang w:eastAsia="ko-KR"/>
          </w:rPr>
          <w:delText>rocedure transmit timing referen</w:delText>
        </w:r>
        <w:r w:rsidDel="000308D5">
          <w:rPr>
            <w:rFonts w:hint="eastAsia"/>
            <w:lang w:eastAsia="ko-KR"/>
          </w:rPr>
          <w:delText xml:space="preserve">ce signal, which is received by </w:delText>
        </w:r>
        <w:r w:rsidDel="000308D5">
          <w:rPr>
            <w:lang w:eastAsia="ko-KR"/>
          </w:rPr>
          <w:delText>neighbourin</w:delText>
        </w:r>
        <w:r w:rsidDel="000308D5">
          <w:rPr>
            <w:rFonts w:hint="eastAsia"/>
            <w:lang w:eastAsia="ko-KR"/>
          </w:rPr>
          <w:delText xml:space="preserve">g PDs. Upon receiving timing reference signals, a PD estimates the arrival time of the </w:delText>
        </w:r>
        <w:r w:rsidDel="000308D5">
          <w:rPr>
            <w:lang w:eastAsia="ko-KR"/>
          </w:rPr>
          <w:delText>timing</w:delText>
        </w:r>
        <w:r w:rsidDel="000308D5">
          <w:rPr>
            <w:rFonts w:hint="eastAsia"/>
            <w:lang w:eastAsia="ko-KR"/>
          </w:rPr>
          <w:delText xml:space="preserve"> reference signals to adjust its own timing. Eventually, all PDs participating in the synchronization procedure converge to </w:delText>
        </w:r>
        <w:r w:rsidR="006D7546" w:rsidDel="000308D5">
          <w:rPr>
            <w:lang w:eastAsia="ko-KR"/>
          </w:rPr>
          <w:delText>common</w:delText>
        </w:r>
        <w:r w:rsidDel="000308D5">
          <w:rPr>
            <w:rFonts w:hint="eastAsia"/>
            <w:lang w:eastAsia="ko-KR"/>
          </w:rPr>
          <w:delText xml:space="preserve"> reference timing.</w:delText>
        </w:r>
      </w:del>
    </w:p>
    <w:p w:rsidR="00000000" w:rsidRDefault="00D12AB1">
      <w:pPr>
        <w:rPr>
          <w:del w:id="2496" w:author="mjlee999" w:date="2014-01-22T13:45:00Z"/>
          <w:lang w:eastAsia="ko-KR"/>
        </w:rPr>
        <w:pPrChange w:id="2497" w:author="mjlee999" w:date="2014-01-22T13:45:00Z">
          <w:pPr>
            <w:pStyle w:val="ListParagraph"/>
            <w:numPr>
              <w:numId w:val="151"/>
            </w:numPr>
            <w:ind w:leftChars="0" w:hanging="400"/>
          </w:pPr>
        </w:pPrChange>
      </w:pPr>
      <w:del w:id="2498" w:author="mjlee999" w:date="2014-01-22T13:45:00Z">
        <w:r w:rsidDel="000308D5">
          <w:rPr>
            <w:rFonts w:hint="eastAsia"/>
            <w:lang w:eastAsia="ko-KR"/>
          </w:rPr>
          <w:delText>Distribu</w:delText>
        </w:r>
        <w:r w:rsidR="00465331" w:rsidDel="000308D5">
          <w:rPr>
            <w:rFonts w:hint="eastAsia"/>
            <w:lang w:eastAsia="ko-KR"/>
          </w:rPr>
          <w:delText>ted synchronization with time-stamp</w:delText>
        </w:r>
        <w:r w:rsidDel="000308D5">
          <w:rPr>
            <w:rFonts w:hint="eastAsia"/>
            <w:lang w:eastAsia="ko-KR"/>
          </w:rPr>
          <w:delText>:</w:delText>
        </w:r>
        <w:r w:rsidR="006D7546" w:rsidDel="000308D5">
          <w:rPr>
            <w:rFonts w:hint="eastAsia"/>
            <w:lang w:eastAsia="ko-KR"/>
          </w:rPr>
          <w:delText xml:space="preserve"> PDs participating in the synchronization procedure transmit timing reference signal with time-stamp, which is received by </w:delText>
        </w:r>
        <w:r w:rsidR="006D7546" w:rsidDel="000308D5">
          <w:rPr>
            <w:lang w:eastAsia="ko-KR"/>
          </w:rPr>
          <w:delText>neighbouring</w:delText>
        </w:r>
        <w:r w:rsidR="006D7546" w:rsidDel="000308D5">
          <w:rPr>
            <w:rFonts w:hint="eastAsia"/>
            <w:lang w:eastAsia="ko-KR"/>
          </w:rPr>
          <w:delText xml:space="preserve"> PDs. Upon receiving a timing reference signal, a PD estimates the arrival time of the timing reference </w:delText>
        </w:r>
        <w:r w:rsidR="006D7546" w:rsidDel="000308D5">
          <w:rPr>
            <w:rFonts w:hint="eastAsia"/>
            <w:lang w:eastAsia="ko-KR"/>
          </w:rPr>
          <w:lastRenderedPageBreak/>
          <w:delText>signal which is used together with the time-stamp to adjust its own timing. Eventually, all PDs participating in the synchronization procedure will share common reference timing.</w:delText>
        </w:r>
      </w:del>
    </w:p>
    <w:p w:rsidR="00000000" w:rsidRDefault="006D7546">
      <w:pPr>
        <w:rPr>
          <w:lang w:eastAsia="ko-KR"/>
        </w:rPr>
        <w:pPrChange w:id="2499" w:author="mjlee999" w:date="2014-01-22T13:45:00Z">
          <w:pPr>
            <w:pStyle w:val="ListParagraph"/>
            <w:numPr>
              <w:numId w:val="151"/>
            </w:numPr>
            <w:ind w:leftChars="0" w:hanging="400"/>
          </w:pPr>
        </w:pPrChange>
      </w:pPr>
      <w:del w:id="2500" w:author="mjlee999" w:date="2014-01-22T13:45:00Z">
        <w:r w:rsidDel="000308D5">
          <w:rPr>
            <w:rFonts w:hint="eastAsia"/>
            <w:lang w:eastAsia="ko-KR"/>
          </w:rPr>
          <w:delText>Initiator based synchronization:</w:delText>
        </w:r>
        <w:r w:rsidR="00465331" w:rsidDel="000308D5">
          <w:rPr>
            <w:rFonts w:hint="eastAsia"/>
            <w:lang w:eastAsia="ko-KR"/>
          </w:rPr>
          <w:delText xml:space="preserve"> A PD initiates synchronization by start to transmit timing reference signal. Neighbouring PDs adjust their own timing to the timing of the PD that initiated the synchronization. The PD that initiates the synchronization is elected by a group of PDs.</w:delText>
        </w:r>
      </w:del>
    </w:p>
    <w:p w:rsidR="00C13520" w:rsidRPr="00C13520" w:rsidDel="00BD7EBE" w:rsidRDefault="00C13520" w:rsidP="00BB2AA6">
      <w:pPr>
        <w:rPr>
          <w:del w:id="2501" w:author="BJ Kwak" w:date="2014-01-17T18:05:00Z"/>
          <w:lang w:eastAsia="ko-KR"/>
        </w:rPr>
      </w:pPr>
    </w:p>
    <w:p w:rsidR="00C13520" w:rsidDel="00BD7EBE" w:rsidRDefault="00C13520" w:rsidP="00BB2AA6">
      <w:pPr>
        <w:rPr>
          <w:del w:id="2502" w:author="BJ Kwak" w:date="2014-01-17T18:05:00Z"/>
          <w:lang w:eastAsia="ko-KR"/>
        </w:rPr>
      </w:pPr>
    </w:p>
    <w:p w:rsidR="00A26F33" w:rsidRPr="006375D8" w:rsidDel="00C13520" w:rsidRDefault="00380E29" w:rsidP="00A26F33">
      <w:pPr>
        <w:rPr>
          <w:del w:id="2503" w:author="BJ Kwak" w:date="2014-01-17T16:25:00Z"/>
          <w:b/>
          <w:lang w:eastAsia="ko-KR"/>
        </w:rPr>
      </w:pPr>
      <w:del w:id="2504" w:author="BJ Kwak" w:date="2014-01-17T16:25:00Z">
        <w:r w:rsidRPr="006375D8" w:rsidDel="00C13520">
          <w:rPr>
            <w:rFonts w:hint="eastAsia"/>
            <w:b/>
            <w:highlight w:val="yellow"/>
            <w:lang w:eastAsia="ko-KR"/>
          </w:rPr>
          <w:delText>&lt;</w:delText>
        </w:r>
        <w:r w:rsidR="00A26F33" w:rsidRPr="006375D8" w:rsidDel="00C13520">
          <w:rPr>
            <w:rFonts w:hint="eastAsia"/>
            <w:b/>
            <w:highlight w:val="yellow"/>
            <w:lang w:eastAsia="ko-KR"/>
          </w:rPr>
          <w:delText>368r1</w:delText>
        </w:r>
        <w:r w:rsidR="001D2DE7" w:rsidDel="00C13520">
          <w:rPr>
            <w:rFonts w:hint="eastAsia"/>
            <w:b/>
            <w:highlight w:val="yellow"/>
            <w:lang w:eastAsia="ko-KR"/>
          </w:rPr>
          <w:delText xml:space="preserve"> name=</w:delText>
        </w:r>
        <w:r w:rsidR="001D2DE7" w:rsidDel="00C13520">
          <w:rPr>
            <w:b/>
            <w:highlight w:val="yellow"/>
            <w:lang w:eastAsia="ko-KR"/>
          </w:rPr>
          <w:delText>”</w:delText>
        </w:r>
        <w:r w:rsidR="001D2DE7" w:rsidDel="00C13520">
          <w:rPr>
            <w:rFonts w:hint="eastAsia"/>
            <w:b/>
            <w:highlight w:val="yellow"/>
            <w:lang w:eastAsia="ko-KR"/>
          </w:rPr>
          <w:delText>SS Joo, ETRI, ssjoo@etri.re.kr</w:delText>
        </w:r>
        <w:r w:rsidR="001D2DE7" w:rsidDel="00C13520">
          <w:rPr>
            <w:b/>
            <w:highlight w:val="yellow"/>
            <w:lang w:eastAsia="ko-KR"/>
          </w:rPr>
          <w:delText>”</w:delText>
        </w:r>
        <w:r w:rsidRPr="006375D8" w:rsidDel="00C13520">
          <w:rPr>
            <w:rFonts w:hint="eastAsia"/>
            <w:b/>
            <w:highlight w:val="yellow"/>
            <w:lang w:eastAsia="ko-KR"/>
          </w:rPr>
          <w:delText>&gt;</w:delText>
        </w:r>
      </w:del>
    </w:p>
    <w:p w:rsidR="00380E29" w:rsidDel="00C13520" w:rsidRDefault="00380E29" w:rsidP="00380E29">
      <w:pPr>
        <w:tabs>
          <w:tab w:val="num" w:pos="720"/>
        </w:tabs>
        <w:jc w:val="both"/>
        <w:rPr>
          <w:del w:id="2505" w:author="BJ Kwak" w:date="2014-01-17T16:25:00Z"/>
          <w:lang w:eastAsia="ko-KR"/>
        </w:rPr>
      </w:pPr>
      <w:del w:id="2506" w:author="BJ Kwak" w:date="2014-01-17T16:25:00Z">
        <w:r w:rsidDel="00C13520">
          <w:rPr>
            <w:rFonts w:hint="eastAsia"/>
            <w:lang w:eastAsia="ko-KR"/>
          </w:rPr>
          <w:delText xml:space="preserve">The MAC sublayer provides a network </w:delText>
        </w:r>
        <w:r w:rsidDel="00C13520">
          <w:rPr>
            <w:lang w:eastAsia="ko-KR"/>
          </w:rPr>
          <w:delText>synchronizationprocedure</w:delText>
        </w:r>
        <w:r w:rsidDel="00C13520">
          <w:rPr>
            <w:rFonts w:hint="eastAsia"/>
            <w:lang w:eastAsia="ko-KR"/>
          </w:rPr>
          <w:delText xml:space="preserve"> for peers to </w:delText>
        </w:r>
        <w:r w:rsidDel="00C13520">
          <w:rPr>
            <w:lang w:eastAsia="ko-KR"/>
          </w:rPr>
          <w:delText>align</w:delText>
        </w:r>
        <w:r w:rsidDel="00C13520">
          <w:rPr>
            <w:rFonts w:hint="eastAsia"/>
            <w:lang w:eastAsia="ko-KR"/>
          </w:rPr>
          <w:delText xml:space="preserve"> to the current phase. In synchronization phase, initiator or the proxy initiator of the peer group transmits the peer group advertisement frame</w:delText>
        </w:r>
        <w:r w:rsidRPr="001B0FA0" w:rsidDel="00C13520">
          <w:rPr>
            <w:lang w:val="en-US" w:eastAsia="ko-KR"/>
          </w:rPr>
          <w:delText xml:space="preserve">every </w:delText>
        </w:r>
        <w:r w:rsidRPr="00974651" w:rsidDel="00C13520">
          <w:rPr>
            <w:i/>
            <w:lang w:val="en-US" w:eastAsia="ko-KR"/>
          </w:rPr>
          <w:delText>T</w:delText>
        </w:r>
        <w:r w:rsidRPr="00974651" w:rsidDel="00C13520">
          <w:rPr>
            <w:i/>
            <w:vertAlign w:val="subscript"/>
            <w:lang w:val="en-US" w:eastAsia="ko-KR"/>
          </w:rPr>
          <w:delText>d</w:delText>
        </w:r>
        <w:r w:rsidDel="00C13520">
          <w:rPr>
            <w:rFonts w:hint="eastAsia"/>
            <w:lang w:eastAsia="ko-KR"/>
          </w:rPr>
          <w:delText xml:space="preserve"> over</w:delText>
        </w:r>
        <w:r w:rsidDel="00C13520">
          <w:rPr>
            <w:rFonts w:hint="eastAsia"/>
            <w:lang w:val="en-US" w:eastAsia="ko-KR"/>
          </w:rPr>
          <w:delText xml:space="preserve"> minimum </w:delText>
        </w:r>
        <w:r w:rsidDel="00C13520">
          <w:rPr>
            <w:lang w:val="en-US" w:eastAsia="ko-KR"/>
          </w:rPr>
          <w:delText>synchronization</w:delText>
        </w:r>
        <w:r w:rsidDel="00C13520">
          <w:rPr>
            <w:rFonts w:hint="eastAsia"/>
            <w:lang w:val="en-US" w:eastAsia="ko-KR"/>
          </w:rPr>
          <w:delText xml:space="preserve"> adjust interval. The peers receive the </w:delText>
        </w:r>
        <w:r w:rsidDel="00C13520">
          <w:rPr>
            <w:lang w:val="en-US" w:eastAsia="ko-KR"/>
          </w:rPr>
          <w:delText>sequential</w:delText>
        </w:r>
        <w:r w:rsidDel="00C13520">
          <w:rPr>
            <w:rFonts w:hint="eastAsia"/>
            <w:lang w:eastAsia="ko-KR"/>
          </w:rPr>
          <w:delText xml:space="preserve">advertisement frame and adjust the length of unit resource slot. </w:delText>
        </w:r>
      </w:del>
    </w:p>
    <w:p w:rsidR="00380E29" w:rsidDel="00C13520" w:rsidRDefault="004257FF" w:rsidP="00380E29">
      <w:pPr>
        <w:tabs>
          <w:tab w:val="num" w:pos="720"/>
        </w:tabs>
        <w:jc w:val="center"/>
        <w:rPr>
          <w:del w:id="2507" w:author="BJ Kwak" w:date="2014-01-17T16:25:00Z"/>
          <w:lang w:eastAsia="ko-KR"/>
        </w:rPr>
      </w:pPr>
      <w:del w:id="2508" w:author="BJ Kwak" w:date="2014-01-17T16:25:00Z">
        <w:r>
          <w:rPr>
            <w:noProof/>
            <w:lang w:val="en-US" w:eastAsia="ko-KR"/>
          </w:rPr>
          <w:drawing>
            <wp:inline distT="0" distB="0" distL="0" distR="0">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010150" cy="1057275"/>
                      </a:xfrm>
                      <a:prstGeom prst="rect">
                        <a:avLst/>
                      </a:prstGeom>
                    </pic:spPr>
                  </pic:pic>
                </a:graphicData>
              </a:graphic>
            </wp:inline>
          </w:drawing>
        </w:r>
      </w:del>
    </w:p>
    <w:p w:rsidR="00380E29" w:rsidRPr="00DB6881" w:rsidDel="00C13520" w:rsidRDefault="00380E29" w:rsidP="00380E29">
      <w:pPr>
        <w:tabs>
          <w:tab w:val="num" w:pos="720"/>
        </w:tabs>
        <w:jc w:val="both"/>
        <w:rPr>
          <w:del w:id="2509" w:author="BJ Kwak" w:date="2014-01-17T16:25:00Z"/>
          <w:lang w:eastAsia="ko-KR"/>
        </w:rPr>
      </w:pPr>
    </w:p>
    <w:p w:rsidR="00380E29" w:rsidRPr="00853CDF" w:rsidDel="00C13520" w:rsidRDefault="00380E29" w:rsidP="00380E29">
      <w:pPr>
        <w:jc w:val="center"/>
        <w:rPr>
          <w:del w:id="2510" w:author="BJ Kwak" w:date="2014-01-17T16:25:00Z"/>
          <w:lang w:val="en-US" w:eastAsia="ko-KR"/>
        </w:rPr>
      </w:pPr>
      <w:del w:id="2511" w:author="BJ Kwak" w:date="2014-01-17T16:25:00Z">
        <w:r w:rsidDel="00C13520">
          <w:rPr>
            <w:rFonts w:hint="eastAsia"/>
            <w:lang w:val="en-US" w:eastAsia="ko-KR"/>
          </w:rPr>
          <w:delText xml:space="preserve">Figure 5.4- Synchronization for unit </w:delText>
        </w:r>
        <w:r w:rsidDel="00C13520">
          <w:rPr>
            <w:lang w:val="en-US" w:eastAsia="ko-KR"/>
          </w:rPr>
          <w:delText>resource</w:delText>
        </w:r>
        <w:r w:rsidDel="00C13520">
          <w:rPr>
            <w:rFonts w:hint="eastAsia"/>
            <w:lang w:val="en-US" w:eastAsia="ko-KR"/>
          </w:rPr>
          <w:delText xml:space="preserve"> slot length adjustment</w:delText>
        </w:r>
      </w:del>
    </w:p>
    <w:p w:rsidR="00380E29" w:rsidRPr="006375D8" w:rsidDel="00C13520" w:rsidRDefault="00380E29" w:rsidP="00A26F33">
      <w:pPr>
        <w:rPr>
          <w:del w:id="2512" w:author="BJ Kwak" w:date="2014-01-17T16:25:00Z"/>
          <w:b/>
          <w:lang w:eastAsia="ko-KR"/>
        </w:rPr>
      </w:pPr>
      <w:del w:id="2513" w:author="BJ Kwak" w:date="2014-01-17T16:25:00Z">
        <w:r w:rsidRPr="006375D8" w:rsidDel="00C13520">
          <w:rPr>
            <w:rFonts w:hint="eastAsia"/>
            <w:b/>
            <w:highlight w:val="yellow"/>
            <w:lang w:eastAsia="ko-KR"/>
          </w:rPr>
          <w:delText>&lt;/368r1&gt;</w:delText>
        </w:r>
      </w:del>
    </w:p>
    <w:p w:rsidR="00380E29" w:rsidDel="00C13520" w:rsidRDefault="00380E29" w:rsidP="00A26F33">
      <w:pPr>
        <w:rPr>
          <w:del w:id="2514" w:author="BJ Kwak" w:date="2014-01-17T16:25:00Z"/>
          <w:lang w:eastAsia="ko-KR"/>
        </w:rPr>
      </w:pPr>
    </w:p>
    <w:p w:rsidR="00745335" w:rsidDel="00C13520" w:rsidRDefault="00745335" w:rsidP="00A26F33">
      <w:pPr>
        <w:rPr>
          <w:del w:id="2515" w:author="BJ Kwak" w:date="2014-01-17T16:25:00Z"/>
          <w:lang w:eastAsia="ko-KR"/>
        </w:rPr>
      </w:pPr>
    </w:p>
    <w:p w:rsidR="00A4508E" w:rsidRPr="003D7398" w:rsidDel="00830154" w:rsidRDefault="00A4508E" w:rsidP="00A26F33">
      <w:pPr>
        <w:rPr>
          <w:del w:id="2516" w:author="BJ Kwak" w:date="2014-01-17T18:04:00Z"/>
          <w:b/>
          <w:lang w:eastAsia="ko-KR"/>
        </w:rPr>
      </w:pPr>
      <w:del w:id="2517" w:author="BJ Kwak" w:date="2014-01-17T18:04:00Z">
        <w:r w:rsidRPr="003D7398" w:rsidDel="00830154">
          <w:rPr>
            <w:rFonts w:hint="eastAsia"/>
            <w:b/>
            <w:highlight w:val="yellow"/>
            <w:lang w:eastAsia="ko-KR"/>
          </w:rPr>
          <w:delText>&lt;373r1</w:delText>
        </w:r>
        <w:r w:rsidR="005D725B" w:rsidDel="00830154">
          <w:rPr>
            <w:rFonts w:hint="eastAsia"/>
            <w:b/>
            <w:highlight w:val="yellow"/>
            <w:lang w:eastAsia="ko-KR"/>
          </w:rPr>
          <w:delText xml:space="preserve"> name=</w:delText>
        </w:r>
        <w:r w:rsidR="005D725B" w:rsidDel="00830154">
          <w:rPr>
            <w:b/>
            <w:highlight w:val="yellow"/>
            <w:lang w:eastAsia="ko-KR"/>
          </w:rPr>
          <w:delText>”</w:delText>
        </w:r>
        <w:r w:rsidR="005D725B" w:rsidDel="00830154">
          <w:rPr>
            <w:rFonts w:hint="eastAsia"/>
            <w:b/>
            <w:highlight w:val="yellow"/>
            <w:lang w:eastAsia="ko-KR"/>
          </w:rPr>
          <w:delText>BJ Kwak, ETRI, bjkwak@etri.re.kr</w:delText>
        </w:r>
        <w:r w:rsidR="005D725B" w:rsidDel="00830154">
          <w:rPr>
            <w:b/>
            <w:highlight w:val="yellow"/>
            <w:lang w:eastAsia="ko-KR"/>
          </w:rPr>
          <w:delText>”</w:delText>
        </w:r>
        <w:r w:rsidRPr="003D7398" w:rsidDel="00830154">
          <w:rPr>
            <w:rFonts w:hint="eastAsia"/>
            <w:b/>
            <w:highlight w:val="yellow"/>
            <w:lang w:eastAsia="ko-KR"/>
          </w:rPr>
          <w:delText>&gt;</w:delText>
        </w:r>
      </w:del>
    </w:p>
    <w:p w:rsidR="00A4508E" w:rsidRPr="003D7398" w:rsidDel="00830154" w:rsidRDefault="00A4508E" w:rsidP="00A4508E">
      <w:pPr>
        <w:jc w:val="both"/>
        <w:rPr>
          <w:del w:id="2518" w:author="BJ Kwak" w:date="2014-01-17T18:04:00Z"/>
          <w:lang w:eastAsia="ko-KR"/>
        </w:rPr>
      </w:pPr>
      <w:del w:id="2519" w:author="BJ Kwak" w:date="2014-01-17T18:04:00Z">
        <w:r w:rsidRPr="003D7398" w:rsidDel="00830154">
          <w:rPr>
            <w:rFonts w:hint="eastAsia"/>
            <w:lang w:eastAsia="ko-KR"/>
          </w:rPr>
          <w:delText xml:space="preserve">It is necessary that a PD that has completed network entry procedure shall maintain time and frequency synchronization with </w:delText>
        </w:r>
        <w:r w:rsidRPr="003D7398" w:rsidDel="00830154">
          <w:rPr>
            <w:lang w:eastAsia="ko-KR"/>
          </w:rPr>
          <w:delText>neighbouring</w:delText>
        </w:r>
        <w:r w:rsidRPr="003D7398" w:rsidDel="00830154">
          <w:rPr>
            <w:rFonts w:hint="eastAsia"/>
            <w:lang w:eastAsia="ko-KR"/>
          </w:rPr>
          <w:delText xml:space="preserve"> devices operating under PAC random access method. Timing and frequency synchronization is achieved by overhearing the frames transmitted by </w:delText>
        </w:r>
        <w:r w:rsidRPr="003D7398" w:rsidDel="00830154">
          <w:rPr>
            <w:lang w:eastAsia="ko-KR"/>
          </w:rPr>
          <w:delText>neighbouring</w:delText>
        </w:r>
        <w:r w:rsidRPr="003D7398" w:rsidDel="00830154">
          <w:rPr>
            <w:rFonts w:hint="eastAsia"/>
            <w:lang w:eastAsia="ko-KR"/>
          </w:rPr>
          <w:delText xml:space="preserve"> PDs.</w:delText>
        </w:r>
      </w:del>
    </w:p>
    <w:p w:rsidR="00A4508E" w:rsidRPr="003D7398" w:rsidDel="00830154" w:rsidRDefault="00A4508E" w:rsidP="00A4508E">
      <w:pPr>
        <w:jc w:val="both"/>
        <w:rPr>
          <w:del w:id="2520" w:author="BJ Kwak" w:date="2014-01-17T18:04:00Z"/>
          <w:lang w:eastAsia="ko-KR"/>
        </w:rPr>
      </w:pPr>
    </w:p>
    <w:p w:rsidR="00A4508E" w:rsidRPr="003D7398" w:rsidDel="00830154" w:rsidRDefault="00A4508E" w:rsidP="00A4508E">
      <w:pPr>
        <w:jc w:val="both"/>
        <w:rPr>
          <w:del w:id="2521" w:author="BJ Kwak" w:date="2014-01-17T18:04:00Z"/>
          <w:lang w:eastAsia="ko-KR"/>
        </w:rPr>
      </w:pPr>
      <w:del w:id="2522" w:author="BJ Kwak" w:date="2014-01-17T18:04:00Z">
        <w:r w:rsidRPr="003D7398" w:rsidDel="00830154">
          <w:rPr>
            <w:rFonts w:hint="eastAsia"/>
            <w:lang w:eastAsia="ko-KR"/>
          </w:rPr>
          <w:delText xml:space="preserve">The accuracy of timing synchronization is in slot level, and the maximum timing </w:delText>
        </w:r>
        <w:r w:rsidRPr="003D7398" w:rsidDel="00830154">
          <w:rPr>
            <w:lang w:eastAsia="ko-KR"/>
          </w:rPr>
          <w:delText>error</w:delText>
        </w:r>
        <w:r w:rsidRPr="003D7398" w:rsidDel="00830154">
          <w:rPr>
            <w:rFonts w:hint="eastAsia"/>
            <w:lang w:eastAsia="ko-KR"/>
          </w:rPr>
          <w:delText xml:space="preserve"> should be less than half the CP </w:delText>
        </w:r>
        <w:r w:rsidRPr="003D7398" w:rsidDel="00830154">
          <w:rPr>
            <w:lang w:eastAsia="ko-KR"/>
          </w:rPr>
          <w:delText>duration</w:delText>
        </w:r>
        <w:r w:rsidRPr="003D7398" w:rsidDel="00830154">
          <w:rPr>
            <w:rFonts w:hint="eastAsia"/>
            <w:lang w:eastAsia="ko-KR"/>
          </w:rPr>
          <w:delText>.</w:delText>
        </w:r>
      </w:del>
    </w:p>
    <w:p w:rsidR="00A4508E" w:rsidRPr="003D7398" w:rsidDel="00830154" w:rsidRDefault="00A4508E" w:rsidP="00A26F33">
      <w:pPr>
        <w:rPr>
          <w:del w:id="2523" w:author="BJ Kwak" w:date="2014-01-17T18:04:00Z"/>
          <w:b/>
          <w:lang w:eastAsia="ko-KR"/>
        </w:rPr>
      </w:pPr>
      <w:del w:id="2524" w:author="BJ Kwak" w:date="2014-01-17T18:04:00Z">
        <w:r w:rsidRPr="003D7398" w:rsidDel="00830154">
          <w:rPr>
            <w:rFonts w:hint="eastAsia"/>
            <w:b/>
            <w:highlight w:val="yellow"/>
            <w:lang w:eastAsia="ko-KR"/>
          </w:rPr>
          <w:delText>&lt;/373r1&gt;</w:delText>
        </w:r>
      </w:del>
    </w:p>
    <w:p w:rsidR="00A4508E" w:rsidRPr="003D7398" w:rsidDel="00830154" w:rsidRDefault="00A4508E" w:rsidP="00A26F33">
      <w:pPr>
        <w:rPr>
          <w:del w:id="2525" w:author="BJ Kwak" w:date="2014-01-17T18:04:00Z"/>
          <w:lang w:eastAsia="ko-KR"/>
        </w:rPr>
      </w:pPr>
    </w:p>
    <w:p w:rsidR="00A83BB0" w:rsidDel="00830154" w:rsidRDefault="00A83BB0" w:rsidP="00A26F33">
      <w:pPr>
        <w:rPr>
          <w:del w:id="2526" w:author="BJ Kwak" w:date="2014-01-17T18:04:00Z"/>
          <w:lang w:eastAsia="ko-KR"/>
        </w:rPr>
      </w:pPr>
    </w:p>
    <w:p w:rsidR="00A83BB0" w:rsidRPr="00A83BB0" w:rsidDel="00830154" w:rsidRDefault="00A83BB0" w:rsidP="00A26F33">
      <w:pPr>
        <w:rPr>
          <w:del w:id="2527" w:author="BJ Kwak" w:date="2014-01-17T18:05:00Z"/>
          <w:b/>
          <w:lang w:eastAsia="ko-KR"/>
        </w:rPr>
      </w:pPr>
      <w:del w:id="2528" w:author="BJ Kwak" w:date="2014-01-17T18:05:00Z">
        <w:r w:rsidRPr="00A83BB0" w:rsidDel="00830154">
          <w:rPr>
            <w:rFonts w:hint="eastAsia"/>
            <w:b/>
            <w:highlight w:val="yellow"/>
            <w:lang w:eastAsia="ko-KR"/>
          </w:rPr>
          <w:delText>&lt;377r0</w:delText>
        </w:r>
        <w:r w:rsidR="00227BD0" w:rsidDel="00830154">
          <w:rPr>
            <w:rFonts w:hint="eastAsia"/>
            <w:b/>
            <w:highlight w:val="yellow"/>
            <w:lang w:eastAsia="ko-KR"/>
          </w:rPr>
          <w:delText xml:space="preserve"> name=</w:delText>
        </w:r>
        <w:r w:rsidR="00227BD0" w:rsidDel="00830154">
          <w:rPr>
            <w:b/>
            <w:highlight w:val="yellow"/>
            <w:lang w:eastAsia="ko-KR"/>
          </w:rPr>
          <w:delText>”</w:delText>
        </w:r>
        <w:r w:rsidR="00227BD0" w:rsidDel="00830154">
          <w:rPr>
            <w:rFonts w:hint="eastAsia"/>
            <w:b/>
            <w:highlight w:val="yellow"/>
            <w:lang w:eastAsia="ko-KR"/>
          </w:rPr>
          <w:delText>Shannon, Samsung</w:delText>
        </w:r>
        <w:r w:rsidR="00227BD0" w:rsidDel="00830154">
          <w:rPr>
            <w:b/>
            <w:highlight w:val="yellow"/>
            <w:lang w:eastAsia="ko-KR"/>
          </w:rPr>
          <w:delText>”</w:delText>
        </w:r>
        <w:r w:rsidRPr="00A83BB0" w:rsidDel="00830154">
          <w:rPr>
            <w:rFonts w:hint="eastAsia"/>
            <w:b/>
            <w:highlight w:val="yellow"/>
            <w:lang w:eastAsia="ko-KR"/>
          </w:rPr>
          <w:delText>&gt;</w:delText>
        </w:r>
      </w:del>
    </w:p>
    <w:p w:rsidR="00A83BB0" w:rsidDel="00830154" w:rsidRDefault="00A83BB0" w:rsidP="00A83BB0">
      <w:pPr>
        <w:rPr>
          <w:del w:id="2529" w:author="BJ Kwak" w:date="2014-01-17T18:05:00Z"/>
          <w:lang w:eastAsia="ko-KR"/>
        </w:rPr>
      </w:pPr>
      <w:del w:id="2530" w:author="BJ Kwak" w:date="2014-01-17T18:05:00Z">
        <w:r w:rsidDel="00830154">
          <w:rPr>
            <w:lang w:eastAsia="ko-KR"/>
          </w:rPr>
          <w:delTex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delText>
        </w:r>
      </w:del>
    </w:p>
    <w:p w:rsidR="00A83BB0" w:rsidDel="00830154" w:rsidRDefault="00A83BB0" w:rsidP="00A83BB0">
      <w:pPr>
        <w:rPr>
          <w:del w:id="2531" w:author="BJ Kwak" w:date="2014-01-17T18:05:00Z"/>
          <w:lang w:eastAsia="ko-KR"/>
        </w:rPr>
      </w:pPr>
    </w:p>
    <w:p w:rsidR="00A83BB0" w:rsidRPr="00A83BB0" w:rsidDel="00830154" w:rsidRDefault="00A83BB0" w:rsidP="00A83BB0">
      <w:pPr>
        <w:rPr>
          <w:del w:id="2532" w:author="BJ Kwak" w:date="2014-01-17T18:05:00Z"/>
          <w:i/>
          <w:lang w:eastAsia="ko-KR"/>
        </w:rPr>
      </w:pPr>
      <w:del w:id="2533" w:author="BJ Kwak" w:date="2014-01-17T18:05:00Z">
        <w:r w:rsidRPr="00A83BB0" w:rsidDel="00830154">
          <w:rPr>
            <w:i/>
            <w:lang w:eastAsia="ko-KR"/>
          </w:rPr>
          <w:delText>A PD shall be in synchrony state prior to peer discovery procedure and peering procedure.</w:delText>
        </w:r>
      </w:del>
    </w:p>
    <w:p w:rsidR="00A83BB0" w:rsidRPr="00A83BB0" w:rsidDel="00830154" w:rsidRDefault="00A83BB0" w:rsidP="00A83BB0">
      <w:pPr>
        <w:rPr>
          <w:del w:id="2534" w:author="BJ Kwak" w:date="2014-01-17T18:05:00Z"/>
          <w:i/>
          <w:lang w:eastAsia="ko-KR"/>
        </w:rPr>
      </w:pPr>
      <w:del w:id="2535" w:author="BJ Kwak" w:date="2014-01-17T18:05:00Z">
        <w:r w:rsidRPr="00A83BB0" w:rsidDel="00830154">
          <w:rPr>
            <w:i/>
            <w:lang w:eastAsia="ko-KR"/>
          </w:rPr>
          <w:delText>IEEE802.15.8 PAC has two synchronization mode including Initial Synchronization mode and Maintaining Synchronization mode.</w:delText>
        </w:r>
      </w:del>
    </w:p>
    <w:p w:rsidR="00A83BB0" w:rsidDel="00830154" w:rsidRDefault="00A83BB0" w:rsidP="00A83BB0">
      <w:pPr>
        <w:rPr>
          <w:del w:id="2536" w:author="BJ Kwak" w:date="2014-01-17T18:05:00Z"/>
          <w:lang w:eastAsia="ko-KR"/>
        </w:rPr>
      </w:pPr>
    </w:p>
    <w:p w:rsidR="00A83BB0" w:rsidDel="00830154" w:rsidRDefault="00A83BB0" w:rsidP="00FE7961">
      <w:pPr>
        <w:pStyle w:val="Heading3"/>
        <w:numPr>
          <w:ilvl w:val="2"/>
          <w:numId w:val="41"/>
        </w:numPr>
        <w:rPr>
          <w:del w:id="2537" w:author="BJ Kwak" w:date="2014-01-17T18:05:00Z"/>
        </w:rPr>
      </w:pPr>
      <w:bookmarkStart w:id="2538" w:name="_Toc377674806"/>
      <w:del w:id="2539" w:author="BJ Kwak" w:date="2014-01-17T18:05:00Z">
        <w:r w:rsidDel="00830154">
          <w:delText>PAC synchronization modes and procedure</w:delText>
        </w:r>
        <w:bookmarkEnd w:id="2538"/>
      </w:del>
    </w:p>
    <w:p w:rsidR="00A83BB0" w:rsidDel="00830154" w:rsidRDefault="00A83BB0" w:rsidP="00A83BB0">
      <w:pPr>
        <w:rPr>
          <w:del w:id="2540" w:author="BJ Kwak" w:date="2014-01-17T18:05:00Z"/>
          <w:lang w:eastAsia="ko-KR"/>
        </w:rPr>
      </w:pPr>
      <w:del w:id="2541" w:author="BJ Kwak" w:date="2014-01-17T18:05:00Z">
        <w:r w:rsidDel="00830154">
          <w:rPr>
            <w:lang w:eastAsia="ko-KR"/>
          </w:rPr>
          <w:delText>Initial Synchronization mode:</w:delText>
        </w:r>
      </w:del>
    </w:p>
    <w:p w:rsidR="00A83BB0" w:rsidDel="00830154" w:rsidRDefault="00A83BB0" w:rsidP="00FE7961">
      <w:pPr>
        <w:pStyle w:val="ListParagraph"/>
        <w:numPr>
          <w:ilvl w:val="0"/>
          <w:numId w:val="84"/>
        </w:numPr>
        <w:ind w:leftChars="0"/>
        <w:rPr>
          <w:del w:id="2542" w:author="BJ Kwak" w:date="2014-01-17T18:05:00Z"/>
          <w:lang w:val="en-US" w:eastAsia="ko-KR"/>
        </w:rPr>
      </w:pPr>
      <w:del w:id="2543" w:author="BJ Kwak" w:date="2014-01-17T18:05:00Z">
        <w:r w:rsidDel="00830154">
          <w:rPr>
            <w:lang w:val="en-US" w:eastAsia="ko-KR"/>
          </w:rPr>
          <w:delText>Start in Initial Synchronization mode.</w:delText>
        </w:r>
      </w:del>
    </w:p>
    <w:p w:rsidR="00A83BB0" w:rsidDel="00830154" w:rsidRDefault="00A83BB0" w:rsidP="00FE7961">
      <w:pPr>
        <w:pStyle w:val="ListParagraph"/>
        <w:numPr>
          <w:ilvl w:val="0"/>
          <w:numId w:val="84"/>
        </w:numPr>
        <w:ind w:leftChars="0"/>
        <w:rPr>
          <w:del w:id="2544" w:author="BJ Kwak" w:date="2014-01-17T18:05:00Z"/>
          <w:lang w:val="en-US" w:eastAsia="ko-KR"/>
        </w:rPr>
      </w:pPr>
      <w:del w:id="2545" w:author="BJ Kwak" w:date="2014-01-17T18:05:00Z">
        <w:r w:rsidDel="00830154">
          <w:rPr>
            <w:lang w:val="en-US" w:eastAsia="ko-KR"/>
          </w:rPr>
          <w:delText>PD monitors Synchronization Signals (SSs) during synchronization period.</w:delText>
        </w:r>
      </w:del>
    </w:p>
    <w:p w:rsidR="00A83BB0" w:rsidDel="00830154" w:rsidRDefault="00A83BB0" w:rsidP="00FE7961">
      <w:pPr>
        <w:pStyle w:val="ListParagraph"/>
        <w:numPr>
          <w:ilvl w:val="0"/>
          <w:numId w:val="84"/>
        </w:numPr>
        <w:ind w:leftChars="0"/>
        <w:rPr>
          <w:del w:id="2546" w:author="BJ Kwak" w:date="2014-01-17T18:05:00Z"/>
          <w:lang w:val="en-US" w:eastAsia="ko-KR"/>
        </w:rPr>
      </w:pPr>
      <w:del w:id="2547" w:author="BJ Kwak" w:date="2014-01-17T18:05:00Z">
        <w:r w:rsidDel="00830154">
          <w:rPr>
            <w:lang w:val="en-US" w:eastAsia="ko-KR"/>
          </w:rPr>
          <w:delText>If at least one SS is detected during synchronization period, perform according to distributed synchronization mechanism.</w:delText>
        </w:r>
      </w:del>
    </w:p>
    <w:p w:rsidR="00A83BB0" w:rsidDel="00830154" w:rsidRDefault="00A83BB0" w:rsidP="00FE7961">
      <w:pPr>
        <w:pStyle w:val="ListParagraph"/>
        <w:numPr>
          <w:ilvl w:val="0"/>
          <w:numId w:val="84"/>
        </w:numPr>
        <w:ind w:leftChars="0"/>
        <w:rPr>
          <w:del w:id="2548" w:author="BJ Kwak" w:date="2014-01-17T18:05:00Z"/>
          <w:lang w:eastAsia="ko-KR"/>
        </w:rPr>
      </w:pPr>
      <w:del w:id="2549" w:author="BJ Kwak" w:date="2014-01-17T18:05:00Z">
        <w:r w:rsidDel="00830154">
          <w:rPr>
            <w:lang w:val="en-US" w:eastAsia="ko-KR"/>
          </w:rPr>
          <w:lastRenderedPageBreak/>
          <w:delText>Else, start PAC operations based on frame structure in Maintaining Synchronization mode.</w:delText>
        </w:r>
      </w:del>
    </w:p>
    <w:p w:rsidR="00A83BB0" w:rsidDel="00830154" w:rsidRDefault="00A83BB0" w:rsidP="00A83BB0">
      <w:pPr>
        <w:rPr>
          <w:del w:id="2550" w:author="BJ Kwak" w:date="2014-01-17T18:05:00Z"/>
          <w:lang w:eastAsia="ko-KR"/>
        </w:rPr>
      </w:pPr>
      <w:del w:id="2551" w:author="BJ Kwak" w:date="2014-01-17T18:05:00Z">
        <w:r w:rsidDel="00830154">
          <w:rPr>
            <w:lang w:eastAsia="ko-KR"/>
          </w:rPr>
          <w:delText>Maintaining Synchronization mode:</w:delText>
        </w:r>
      </w:del>
    </w:p>
    <w:p w:rsidR="00A83BB0" w:rsidDel="00830154" w:rsidRDefault="00A83BB0" w:rsidP="00FE7961">
      <w:pPr>
        <w:pStyle w:val="ListParagraph"/>
        <w:numPr>
          <w:ilvl w:val="0"/>
          <w:numId w:val="85"/>
        </w:numPr>
        <w:ind w:leftChars="0"/>
        <w:rPr>
          <w:del w:id="2552" w:author="BJ Kwak" w:date="2014-01-17T18:05:00Z"/>
          <w:lang w:val="en-US" w:eastAsia="ko-KR"/>
        </w:rPr>
      </w:pPr>
      <w:del w:id="2553" w:author="BJ Kwak" w:date="2014-01-17T18:05:00Z">
        <w:r w:rsidDel="00830154">
          <w:rPr>
            <w:lang w:val="en-US" w:eastAsia="ko-KR"/>
          </w:rPr>
          <w:delText>PD sends SS periodically, but checks synchrony state via Blank subframe sometimes without sending SS.</w:delText>
        </w:r>
      </w:del>
    </w:p>
    <w:p w:rsidR="00A83BB0" w:rsidDel="00830154" w:rsidRDefault="00A83BB0" w:rsidP="00FE7961">
      <w:pPr>
        <w:pStyle w:val="ListParagraph"/>
        <w:numPr>
          <w:ilvl w:val="0"/>
          <w:numId w:val="85"/>
        </w:numPr>
        <w:ind w:leftChars="0"/>
        <w:rPr>
          <w:del w:id="2554" w:author="BJ Kwak" w:date="2014-01-17T18:05:00Z"/>
          <w:lang w:val="en-US" w:eastAsia="ko-KR"/>
        </w:rPr>
      </w:pPr>
      <w:del w:id="2555" w:author="BJ Kwak" w:date="2014-01-17T18:05:00Z">
        <w:r w:rsidDel="00830154">
          <w:rPr>
            <w:lang w:val="en-US" w:eastAsia="ko-KR"/>
          </w:rPr>
          <w:delText>If in-synchrony, PD adjusts oscillator for phase drift compensation.</w:delText>
        </w:r>
      </w:del>
    </w:p>
    <w:p w:rsidR="00A83BB0" w:rsidRPr="00A83BB0" w:rsidDel="00830154" w:rsidRDefault="00A83BB0" w:rsidP="00FE7961">
      <w:pPr>
        <w:pStyle w:val="ListParagraph"/>
        <w:numPr>
          <w:ilvl w:val="0"/>
          <w:numId w:val="85"/>
        </w:numPr>
        <w:ind w:leftChars="0"/>
        <w:rPr>
          <w:del w:id="2556" w:author="BJ Kwak" w:date="2014-01-17T18:05:00Z"/>
          <w:lang w:val="en-US" w:eastAsia="ko-KR"/>
        </w:rPr>
      </w:pPr>
      <w:del w:id="2557" w:author="BJ Kwak" w:date="2014-01-17T18:05:00Z">
        <w:r w:rsidDel="00830154">
          <w:rPr>
            <w:lang w:val="en-US" w:eastAsia="ko-KR"/>
          </w:rPr>
          <w:delText>If out-of-synchrony, go to initial synchronization mode.</w:delText>
        </w:r>
      </w:del>
    </w:p>
    <w:p w:rsidR="00A83BB0" w:rsidDel="00830154" w:rsidRDefault="00A83BB0" w:rsidP="00A83BB0">
      <w:pPr>
        <w:rPr>
          <w:del w:id="2558" w:author="BJ Kwak" w:date="2014-01-17T18:05:00Z"/>
          <w:lang w:eastAsia="ko-KR"/>
        </w:rPr>
      </w:pPr>
    </w:p>
    <w:p w:rsidR="00A83BB0" w:rsidDel="00830154" w:rsidRDefault="004257FF" w:rsidP="00FE7961">
      <w:pPr>
        <w:keepNext/>
        <w:jc w:val="center"/>
        <w:rPr>
          <w:del w:id="2559" w:author="BJ Kwak" w:date="2014-01-17T18:05:00Z"/>
        </w:rPr>
      </w:pPr>
      <w:del w:id="2560" w:author="BJ Kwak" w:date="2014-01-17T18:05:00Z">
        <w:r>
          <w:rPr>
            <w:noProof/>
            <w:lang w:val="en-US" w:eastAsia="ko-KR"/>
          </w:rPr>
          <w:drawing>
            <wp:inline distT="0" distB="0" distL="0" distR="0">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del>
    </w:p>
    <w:p w:rsidR="00A83BB0" w:rsidDel="00830154" w:rsidRDefault="00A83BB0" w:rsidP="00FE7961">
      <w:pPr>
        <w:pStyle w:val="Caption"/>
        <w:jc w:val="center"/>
        <w:rPr>
          <w:del w:id="2561" w:author="BJ Kwak" w:date="2014-01-17T18:05:00Z"/>
          <w:lang w:eastAsia="ko-KR"/>
        </w:rPr>
      </w:pPr>
      <w:del w:id="2562" w:author="BJ Kwak" w:date="2014-01-17T18:05:00Z">
        <w:r w:rsidDel="00830154">
          <w:delText xml:space="preserve">Figure </w:delText>
        </w:r>
        <w:r w:rsidR="00E304B2" w:rsidDel="00830154">
          <w:rPr>
            <w:b w:val="0"/>
            <w:bCs w:val="0"/>
          </w:rPr>
          <w:fldChar w:fldCharType="begin"/>
        </w:r>
        <w:r w:rsidDel="00830154">
          <w:delInstrText xml:space="preserve"> SEQ Figure \* ARABIC </w:delInstrText>
        </w:r>
        <w:r w:rsidR="00E304B2" w:rsidDel="00830154">
          <w:rPr>
            <w:b w:val="0"/>
            <w:bCs w:val="0"/>
          </w:rPr>
          <w:fldChar w:fldCharType="separate"/>
        </w:r>
        <w:r w:rsidDel="00830154">
          <w:rPr>
            <w:noProof/>
          </w:rPr>
          <w:delText>1</w:delText>
        </w:r>
        <w:r w:rsidR="00E304B2" w:rsidDel="00830154">
          <w:rPr>
            <w:b w:val="0"/>
            <w:bCs w:val="0"/>
          </w:rPr>
          <w:fldChar w:fldCharType="end"/>
        </w:r>
        <w:r w:rsidDel="00830154">
          <w:rPr>
            <w:lang w:eastAsia="ko-KR"/>
          </w:rPr>
          <w:delText>. Synchronization Frame Structure</w:delText>
        </w:r>
      </w:del>
    </w:p>
    <w:p w:rsidR="00A83BB0" w:rsidDel="00830154" w:rsidRDefault="00A83BB0" w:rsidP="00A83BB0">
      <w:pPr>
        <w:rPr>
          <w:del w:id="2563" w:author="BJ Kwak" w:date="2014-01-17T18:05:00Z"/>
          <w:lang w:eastAsia="ko-KR"/>
        </w:rPr>
      </w:pPr>
      <w:del w:id="2564" w:author="BJ Kwak" w:date="2014-01-17T18:05:00Z">
        <w:r w:rsidDel="00830154">
          <w:rPr>
            <w:lang w:eastAsia="ko-KR"/>
          </w:rPr>
          <w:delText>Synchronization frame consists of several redundant SSs to be robust to channel fading. Blank subframe is in the middle of several SSs.</w:delText>
        </w:r>
      </w:del>
    </w:p>
    <w:p w:rsidR="00A83BB0" w:rsidDel="00830154" w:rsidRDefault="00A83BB0" w:rsidP="00A83BB0">
      <w:pPr>
        <w:rPr>
          <w:del w:id="2565" w:author="BJ Kwak" w:date="2014-01-17T18:05:00Z"/>
          <w:lang w:eastAsia="ko-KR"/>
        </w:rPr>
      </w:pPr>
    </w:p>
    <w:p w:rsidR="00A83BB0" w:rsidDel="00830154" w:rsidRDefault="00A83BB0" w:rsidP="00A83BB0">
      <w:pPr>
        <w:rPr>
          <w:del w:id="2566" w:author="BJ Kwak" w:date="2014-01-17T18:05:00Z"/>
          <w:lang w:eastAsia="ko-KR"/>
        </w:rPr>
      </w:pPr>
      <w:del w:id="2567" w:author="BJ Kwak" w:date="2014-01-17T18:05:00Z">
        <w:r w:rsidDel="00830154">
          <w:delText>Th</w:delText>
        </w:r>
        <w:r w:rsidDel="00830154">
          <w:rPr>
            <w:lang w:eastAsia="ko-KR"/>
          </w:rPr>
          <w:delText xml:space="preserve">edistributed </w:delText>
        </w:r>
        <w:r w:rsidDel="00830154">
          <w:delText xml:space="preserve">synchronization mechanism is designed based on classical PCO (Pulse Coupled Oscillator) synchronization algorithm. According to PCO algorithm, a </w:delText>
        </w:r>
        <w:r w:rsidDel="00830154">
          <w:rPr>
            <w:lang w:eastAsia="ko-KR"/>
          </w:rPr>
          <w:delText xml:space="preserve">PD </w:delText>
        </w:r>
        <w:r w:rsidDel="00830154">
          <w:delText>assumes to have an oscillator which can fasten the own phase when receiving pulse as</w:delText>
        </w:r>
        <w:r w:rsidR="00E304B2" w:rsidDel="00830154">
          <w:rPr>
            <w:lang w:eastAsia="ko-KR"/>
          </w:rPr>
          <w:fldChar w:fldCharType="begin"/>
        </w:r>
        <w:r w:rsidDel="00830154">
          <w:rPr>
            <w:lang w:eastAsia="ko-KR"/>
          </w:rPr>
          <w:delInstrText xml:space="preserve"> REF _Ref360988760 \h </w:delInstrText>
        </w:r>
        <w:r w:rsidR="00E304B2" w:rsidDel="00830154">
          <w:rPr>
            <w:lang w:eastAsia="ko-KR"/>
          </w:rPr>
        </w:r>
        <w:r w:rsidR="00E304B2" w:rsidDel="00830154">
          <w:rPr>
            <w:lang w:eastAsia="ko-KR"/>
          </w:rPr>
          <w:fldChar w:fldCharType="separate"/>
        </w:r>
        <w:r w:rsidDel="00830154">
          <w:delText xml:space="preserve">Figure </w:delText>
        </w:r>
        <w:r w:rsidDel="00830154">
          <w:rPr>
            <w:noProof/>
          </w:rPr>
          <w:delText>1</w:delText>
        </w:r>
        <w:r w:rsidR="00E304B2" w:rsidDel="00830154">
          <w:rPr>
            <w:lang w:eastAsia="ko-KR"/>
          </w:rPr>
          <w:fldChar w:fldCharType="end"/>
        </w:r>
        <w:r w:rsidDel="00830154">
          <w:delText xml:space="preserve">. This adjustment is controlled by the predefined function </w:delText>
        </w:r>
        <w:r w:rsidRPr="00563479" w:rsidDel="00830154">
          <w:rPr>
            <w:position w:val="-10"/>
          </w:rPr>
          <w:object w:dxaOrig="525" w:dyaOrig="315">
            <v:shape id="_x0000_i1056" type="#_x0000_t75" style="width:26pt;height:16pt" o:ole="">
              <v:imagedata r:id="rId115" o:title=""/>
            </v:shape>
            <o:OLEObject Type="Embed" ProgID="Equation.3" ShapeID="_x0000_i1056" DrawAspect="Content" ObjectID="_1451946319" r:id="rId116"/>
          </w:object>
        </w:r>
        <w:r w:rsidDel="00830154">
          <w:delText>which has the own phase value as an input. If there is no other pulse detected, there is no change but normal phase increment according to time advance.</w:delText>
        </w:r>
      </w:del>
    </w:p>
    <w:p w:rsidR="00A83BB0" w:rsidDel="00830154" w:rsidRDefault="004257FF" w:rsidP="00FE7961">
      <w:pPr>
        <w:keepNext/>
        <w:jc w:val="center"/>
        <w:rPr>
          <w:del w:id="2568" w:author="BJ Kwak" w:date="2014-01-17T18:05:00Z"/>
        </w:rPr>
      </w:pPr>
      <w:del w:id="2569" w:author="BJ Kwak" w:date="2014-01-17T18:05:00Z">
        <w:r>
          <w:rPr>
            <w:noProof/>
            <w:lang w:val="en-US" w:eastAsia="ko-KR"/>
          </w:rPr>
          <w:drawing>
            <wp:inline distT="0" distB="0" distL="0" distR="0">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del>
    </w:p>
    <w:p w:rsidR="00A83BB0" w:rsidDel="00830154" w:rsidRDefault="00A83BB0" w:rsidP="00FE7961">
      <w:pPr>
        <w:pStyle w:val="Caption"/>
        <w:jc w:val="center"/>
        <w:rPr>
          <w:del w:id="2570" w:author="BJ Kwak" w:date="2014-01-17T18:05:00Z"/>
          <w:lang w:eastAsia="ko-KR"/>
        </w:rPr>
      </w:pPr>
      <w:bookmarkStart w:id="2571" w:name="_Ref360988760"/>
      <w:bookmarkStart w:id="2572" w:name="_Ref360988613"/>
      <w:del w:id="2573" w:author="BJ Kwak" w:date="2014-01-17T18:05:00Z">
        <w:r w:rsidDel="00830154">
          <w:delText xml:space="preserve">Figure </w:delText>
        </w:r>
        <w:r w:rsidR="00E304B2" w:rsidDel="00830154">
          <w:rPr>
            <w:b w:val="0"/>
            <w:bCs w:val="0"/>
          </w:rPr>
          <w:fldChar w:fldCharType="begin"/>
        </w:r>
        <w:r w:rsidDel="00830154">
          <w:delInstrText xml:space="preserve"> SEQ Figure \* ARABIC </w:delInstrText>
        </w:r>
        <w:r w:rsidR="00E304B2" w:rsidDel="00830154">
          <w:rPr>
            <w:b w:val="0"/>
            <w:bCs w:val="0"/>
          </w:rPr>
          <w:fldChar w:fldCharType="separate"/>
        </w:r>
        <w:r w:rsidDel="00830154">
          <w:rPr>
            <w:noProof/>
          </w:rPr>
          <w:delText>2</w:delText>
        </w:r>
        <w:r w:rsidR="00E304B2" w:rsidDel="00830154">
          <w:rPr>
            <w:b w:val="0"/>
            <w:bCs w:val="0"/>
          </w:rPr>
          <w:fldChar w:fldCharType="end"/>
        </w:r>
        <w:bookmarkEnd w:id="2571"/>
        <w:r w:rsidDel="00830154">
          <w:rPr>
            <w:lang w:eastAsia="ko-KR"/>
          </w:rPr>
          <w:delText>. Oscillator Phase Transition</w:delText>
        </w:r>
        <w:bookmarkEnd w:id="2572"/>
      </w:del>
    </w:p>
    <w:p w:rsidR="00A83BB0" w:rsidDel="00830154" w:rsidRDefault="00A83BB0" w:rsidP="00830154">
      <w:pPr>
        <w:rPr>
          <w:del w:id="2574" w:author="BJ Kwak" w:date="2014-01-17T18:05:00Z"/>
          <w:lang w:eastAsia="ko-KR"/>
        </w:rPr>
      </w:pPr>
      <w:del w:id="2575" w:author="BJ Kwak" w:date="2014-01-17T18:05:00Z">
        <w:r w:rsidDel="00830154">
          <w:delText xml:space="preserve">The overall PCO synchronization </w:delText>
        </w:r>
        <w:r w:rsidDel="00830154">
          <w:rPr>
            <w:lang w:eastAsia="ko-KR"/>
          </w:rPr>
          <w:delText>steps</w:delText>
        </w:r>
        <w:r w:rsidDel="00830154">
          <w:delText xml:space="preserve"> can be imagined from</w:delText>
        </w:r>
        <w:r w:rsidR="00E304B2" w:rsidDel="00830154">
          <w:rPr>
            <w:lang w:eastAsia="ko-KR"/>
          </w:rPr>
          <w:fldChar w:fldCharType="begin"/>
        </w:r>
        <w:r w:rsidDel="00830154">
          <w:rPr>
            <w:lang w:eastAsia="ko-KR"/>
          </w:rPr>
          <w:delInstrText xml:space="preserve"> REF _Ref360988732 \h </w:delInstrText>
        </w:r>
        <w:r w:rsidR="00E304B2" w:rsidDel="00830154">
          <w:rPr>
            <w:lang w:eastAsia="ko-KR"/>
          </w:rPr>
        </w:r>
        <w:r w:rsidR="00E304B2" w:rsidDel="00830154">
          <w:rPr>
            <w:lang w:eastAsia="ko-KR"/>
          </w:rPr>
          <w:fldChar w:fldCharType="separate"/>
        </w:r>
        <w:r w:rsidDel="00830154">
          <w:delText xml:space="preserve">Figure </w:delText>
        </w:r>
        <w:r w:rsidDel="00830154">
          <w:rPr>
            <w:noProof/>
          </w:rPr>
          <w:delText>2</w:delText>
        </w:r>
        <w:r w:rsidR="00E304B2" w:rsidDel="00830154">
          <w:rPr>
            <w:lang w:eastAsia="ko-KR"/>
          </w:rPr>
          <w:fldChar w:fldCharType="end"/>
        </w:r>
        <w:r w:rsidDel="00830154">
          <w:delText>. The phase value of each node is mapped to on the edge of circle. At first (a) phase, all nodes start randomly, so each node has a different phase value at a certain instant time. When node A increases the phase and reaches the maximum value</w:delText>
        </w:r>
        <w:r w:rsidDel="00830154">
          <w:rPr>
            <w:lang w:eastAsia="ko-KR"/>
          </w:rPr>
          <w:delText xml:space="preserve"> (1 as normalized one)</w:delText>
        </w:r>
        <w:r w:rsidDel="00830154">
          <w:delText>, it fires SynchronizationSignal</w:delText>
        </w:r>
        <w:r w:rsidDel="00830154">
          <w:rPr>
            <w:lang w:eastAsia="ko-KR"/>
          </w:rPr>
          <w:delText xml:space="preserve"> (SS)</w:delText>
        </w:r>
        <w:r w:rsidDel="00830154">
          <w:delTex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delText>
        </w:r>
        <w:r w:rsidR="00E304B2" w:rsidDel="00830154">
          <w:fldChar w:fldCharType="begin"/>
        </w:r>
        <w:r w:rsidDel="00830154">
          <w:delInstrText xml:space="preserve"> REF _Ref360988732 \h </w:delInstrText>
        </w:r>
        <w:r w:rsidR="00E304B2" w:rsidDel="00830154">
          <w:fldChar w:fldCharType="separate"/>
        </w:r>
        <w:r w:rsidDel="00830154">
          <w:delText xml:space="preserve">Figure </w:delText>
        </w:r>
        <w:r w:rsidDel="00830154">
          <w:rPr>
            <w:noProof/>
          </w:rPr>
          <w:delText>2</w:delText>
        </w:r>
        <w:r w:rsidR="00E304B2" w:rsidDel="00830154">
          <w:fldChar w:fldCharType="end"/>
        </w:r>
        <w:r w:rsidDel="00830154">
          <w:delText>(c).</w:delText>
        </w:r>
      </w:del>
    </w:p>
    <w:p w:rsidR="00000000" w:rsidRDefault="004257FF">
      <w:pPr>
        <w:rPr>
          <w:del w:id="2576" w:author="BJ Kwak" w:date="2014-01-17T18:05:00Z"/>
        </w:rPr>
        <w:pPrChange w:id="2577" w:author="BJ Kwak" w:date="2014-01-17T18:05:00Z">
          <w:pPr>
            <w:keepNext/>
            <w:jc w:val="center"/>
          </w:pPr>
        </w:pPrChange>
      </w:pPr>
      <w:del w:id="2578" w:author="BJ Kwak" w:date="2014-01-17T18:05:00Z">
        <w:r>
          <w:rPr>
            <w:noProof/>
            <w:lang w:val="en-US" w:eastAsia="ko-KR"/>
          </w:rPr>
          <w:lastRenderedPageBreak/>
          <w:drawing>
            <wp:inline distT="0" distB="0" distL="0" distR="0">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del>
    </w:p>
    <w:p w:rsidR="00000000" w:rsidRDefault="00A83BB0">
      <w:pPr>
        <w:rPr>
          <w:del w:id="2579" w:author="BJ Kwak" w:date="2014-01-17T18:05:00Z"/>
          <w:lang w:eastAsia="ko-KR"/>
        </w:rPr>
        <w:pPrChange w:id="2580" w:author="BJ Kwak" w:date="2014-01-17T18:05:00Z">
          <w:pPr>
            <w:pStyle w:val="Caption"/>
            <w:jc w:val="center"/>
          </w:pPr>
        </w:pPrChange>
      </w:pPr>
      <w:bookmarkStart w:id="2581" w:name="_Ref360988732"/>
      <w:bookmarkStart w:id="2582" w:name="_Ref360988724"/>
      <w:del w:id="2583" w:author="BJ Kwak" w:date="2014-01-17T18:05:00Z">
        <w:r w:rsidDel="00830154">
          <w:delText xml:space="preserve">Figure </w:delText>
        </w:r>
        <w:r w:rsidR="00E304B2" w:rsidDel="00830154">
          <w:fldChar w:fldCharType="begin"/>
        </w:r>
        <w:r w:rsidDel="00830154">
          <w:delInstrText xml:space="preserve"> SEQ Figure \* ARABIC </w:delInstrText>
        </w:r>
        <w:r w:rsidR="00E304B2" w:rsidDel="00830154">
          <w:fldChar w:fldCharType="separate"/>
        </w:r>
        <w:r w:rsidDel="00830154">
          <w:rPr>
            <w:noProof/>
          </w:rPr>
          <w:delText>3</w:delText>
        </w:r>
        <w:r w:rsidR="00E304B2" w:rsidDel="00830154">
          <w:fldChar w:fldCharType="end"/>
        </w:r>
        <w:bookmarkEnd w:id="2581"/>
        <w:r w:rsidDel="00830154">
          <w:rPr>
            <w:lang w:eastAsia="ko-KR"/>
          </w:rPr>
          <w:delText>. PCO Synchronization Steps</w:delText>
        </w:r>
        <w:bookmarkEnd w:id="2582"/>
      </w:del>
    </w:p>
    <w:p w:rsidR="00000000" w:rsidRDefault="00A83BB0">
      <w:pPr>
        <w:rPr>
          <w:del w:id="2584" w:author="BJ Kwak" w:date="2014-01-17T18:05:00Z"/>
          <w:lang w:val="en-US" w:eastAsia="ko-KR"/>
        </w:rPr>
        <w:pPrChange w:id="2585" w:author="BJ Kwak" w:date="2014-01-17T18:05:00Z">
          <w:pPr>
            <w:pStyle w:val="ListParagraph"/>
            <w:numPr>
              <w:numId w:val="86"/>
            </w:numPr>
            <w:ind w:leftChars="0" w:hanging="400"/>
          </w:pPr>
        </w:pPrChange>
      </w:pPr>
      <w:del w:id="2586" w:author="BJ Kwak" w:date="2014-01-17T18:05:00Z">
        <w:r w:rsidDel="00830154">
          <w:rPr>
            <w:lang w:val="en-US" w:eastAsia="ko-KR"/>
          </w:rPr>
          <w:delText>All nodes have oscillator with the same phase increment rate</w:delText>
        </w:r>
      </w:del>
    </w:p>
    <w:p w:rsidR="00000000" w:rsidRDefault="00A83BB0">
      <w:pPr>
        <w:rPr>
          <w:del w:id="2587" w:author="BJ Kwak" w:date="2014-01-17T18:05:00Z"/>
          <w:lang w:val="en-US" w:eastAsia="ko-KR"/>
        </w:rPr>
        <w:pPrChange w:id="2588" w:author="BJ Kwak" w:date="2014-01-17T18:05:00Z">
          <w:pPr>
            <w:pStyle w:val="ListParagraph"/>
            <w:numPr>
              <w:numId w:val="86"/>
            </w:numPr>
            <w:ind w:leftChars="0" w:hanging="400"/>
          </w:pPr>
        </w:pPrChange>
      </w:pPr>
      <w:del w:id="2589" w:author="BJ Kwak" w:date="2014-01-17T18:05:00Z">
        <w:r w:rsidDel="00830154">
          <w:rPr>
            <w:lang w:val="en-US" w:eastAsia="ko-KR"/>
          </w:rPr>
          <w:delText xml:space="preserve">One node fires, then other nodes adjust oscillator according to the predefined function without state other than it’s internal phase </w:delText>
        </w:r>
      </w:del>
    </w:p>
    <w:p w:rsidR="00000000" w:rsidRDefault="00A83BB0">
      <w:pPr>
        <w:rPr>
          <w:del w:id="2590" w:author="BJ Kwak" w:date="2014-01-17T18:05:00Z"/>
          <w:lang w:val="en-US" w:eastAsia="ko-KR"/>
        </w:rPr>
        <w:pPrChange w:id="2591" w:author="BJ Kwak" w:date="2014-01-17T18:05:00Z">
          <w:pPr>
            <w:pStyle w:val="ListParagraph"/>
            <w:numPr>
              <w:numId w:val="86"/>
            </w:numPr>
            <w:ind w:leftChars="0" w:hanging="400"/>
          </w:pPr>
        </w:pPrChange>
      </w:pPr>
      <w:del w:id="2592" w:author="BJ Kwak" w:date="2014-01-17T18:05:00Z">
        <w:r w:rsidDel="00830154">
          <w:rPr>
            <w:lang w:val="en-US" w:eastAsia="ko-KR"/>
          </w:rPr>
          <w:delText>Finally, all nodes converges to the same time base</w:delText>
        </w:r>
      </w:del>
    </w:p>
    <w:p w:rsidR="00A83BB0" w:rsidDel="00830154" w:rsidRDefault="00A83BB0" w:rsidP="00830154">
      <w:pPr>
        <w:rPr>
          <w:del w:id="2593" w:author="BJ Kwak" w:date="2014-01-17T18:05:00Z"/>
          <w:lang w:eastAsia="ko-KR"/>
        </w:rPr>
      </w:pPr>
    </w:p>
    <w:p w:rsidR="00A83BB0" w:rsidDel="00830154" w:rsidRDefault="00A83BB0">
      <w:pPr>
        <w:rPr>
          <w:del w:id="2594" w:author="BJ Kwak" w:date="2014-01-17T18:05:00Z"/>
          <w:lang w:eastAsia="ko-KR"/>
        </w:rPr>
      </w:pPr>
      <w:del w:id="2595" w:author="BJ Kwak" w:date="2014-01-17T18:05:00Z">
        <w:r w:rsidDel="00830154">
          <w:rPr>
            <w:lang w:eastAsia="ko-KR"/>
          </w:rPr>
          <w:delText>The equation for phase adjustment is as follows:</w:delText>
        </w:r>
      </w:del>
    </w:p>
    <w:p w:rsidR="00A83BB0" w:rsidDel="00830154" w:rsidRDefault="00A83BB0">
      <w:pPr>
        <w:rPr>
          <w:del w:id="2596" w:author="BJ Kwak" w:date="2014-01-17T18:05:00Z"/>
          <w:lang w:eastAsia="ko-KR"/>
        </w:rPr>
      </w:pPr>
      <w:del w:id="2597" w:author="BJ Kwak" w:date="2014-01-17T18:05:00Z">
        <w:r w:rsidRPr="00563479" w:rsidDel="00830154">
          <w:rPr>
            <w:position w:val="-10"/>
          </w:rPr>
          <w:object w:dxaOrig="2385" w:dyaOrig="360">
            <v:shape id="_x0000_i1057" type="#_x0000_t75" style="width:119.5pt;height:18pt" o:ole="">
              <v:imagedata r:id="rId119" o:title=""/>
            </v:shape>
            <o:OLEObject Type="Embed" ProgID="Equation.3" ShapeID="_x0000_i1057" DrawAspect="Content" ObjectID="_1451946320" r:id="rId120"/>
          </w:object>
        </w:r>
      </w:del>
    </w:p>
    <w:p w:rsidR="00A83BB0" w:rsidDel="00830154" w:rsidRDefault="00A83BB0" w:rsidP="00A83BB0">
      <w:pPr>
        <w:rPr>
          <w:del w:id="2598" w:author="BJ Kwak" w:date="2014-01-17T18:05:00Z"/>
          <w:lang w:eastAsia="ko-KR"/>
        </w:rPr>
      </w:pPr>
    </w:p>
    <w:p w:rsidR="00A83BB0" w:rsidDel="00830154" w:rsidRDefault="00A83BB0" w:rsidP="00A83BB0">
      <w:pPr>
        <w:rPr>
          <w:del w:id="2599" w:author="BJ Kwak" w:date="2014-01-17T18:05:00Z"/>
          <w:lang w:eastAsia="ko-KR"/>
        </w:rPr>
      </w:pPr>
    </w:p>
    <w:p w:rsidR="00A83BB0" w:rsidDel="00830154" w:rsidRDefault="00A83BB0" w:rsidP="00A83BB0">
      <w:pPr>
        <w:rPr>
          <w:del w:id="2600" w:author="BJ Kwak" w:date="2014-01-17T18:05:00Z"/>
          <w:lang w:eastAsia="ko-KR"/>
        </w:rPr>
      </w:pPr>
      <w:del w:id="2601" w:author="BJ Kwak" w:date="2014-01-17T18:05:00Z">
        <w:r w:rsidDel="00830154">
          <w:delText xml:space="preserve">To get synchrony, all nodes follow the same rule </w:delText>
        </w:r>
        <w:r w:rsidDel="00830154">
          <w:rPr>
            <w:lang w:eastAsia="ko-KR"/>
          </w:rPr>
          <w:delText>based on</w:delText>
        </w:r>
        <w:r w:rsidDel="00830154">
          <w:delText xml:space="preserve"> phase adjustment </w:delText>
        </w:r>
        <w:r w:rsidDel="00830154">
          <w:rPr>
            <w:lang w:eastAsia="ko-KR"/>
          </w:rPr>
          <w:delText xml:space="preserve">curve </w:delText>
        </w:r>
        <w:r w:rsidRPr="00563479" w:rsidDel="00830154">
          <w:rPr>
            <w:position w:val="-10"/>
          </w:rPr>
          <w:object w:dxaOrig="525" w:dyaOrig="315">
            <v:shape id="_x0000_i1058" type="#_x0000_t75" style="width:26pt;height:16pt" o:ole="">
              <v:imagedata r:id="rId121" o:title=""/>
            </v:shape>
            <o:OLEObject Type="Embed" ProgID="Equation.3" ShapeID="_x0000_i1058" DrawAspect="Content" ObjectID="_1451946321" r:id="rId122"/>
          </w:object>
        </w:r>
        <w:r w:rsidDel="00830154">
          <w:rPr>
            <w:position w:val="-10"/>
          </w:rPr>
          <w:delText xml:space="preserve">. </w:delText>
        </w:r>
        <w:r w:rsidDel="00830154">
          <w:delText xml:space="preserve">The phase adjustment </w:delText>
        </w:r>
        <w:r w:rsidDel="00830154">
          <w:rPr>
            <w:lang w:eastAsia="ko-KR"/>
          </w:rPr>
          <w:delText>curve</w:delText>
        </w:r>
        <w:r w:rsidRPr="00563479" w:rsidDel="00830154">
          <w:rPr>
            <w:position w:val="-24"/>
          </w:rPr>
          <w:object w:dxaOrig="2295" w:dyaOrig="615">
            <v:shape id="_x0000_i1059" type="#_x0000_t75" style="width:114.5pt;height:30.5pt" o:ole="">
              <v:imagedata r:id="rId123" o:title=""/>
            </v:shape>
            <o:OLEObject Type="Embed" ProgID="Equation.3" ShapeID="_x0000_i1059" DrawAspect="Content" ObjectID="_1451946322" r:id="rId124"/>
          </w:object>
        </w:r>
        <w:r w:rsidDel="00830154">
          <w:delText xml:space="preserve">is described by the non linear curve to represent mapping relation between the value </w:delText>
        </w:r>
        <w:r w:rsidRPr="00563479" w:rsidDel="00830154">
          <w:rPr>
            <w:position w:val="-6"/>
          </w:rPr>
          <w:object w:dxaOrig="195" w:dyaOrig="255">
            <v:shape id="_x0000_i1060" type="#_x0000_t75" style="width:10pt;height:12.5pt" o:ole="">
              <v:imagedata r:id="rId125" o:title=""/>
            </v:shape>
            <o:OLEObject Type="Embed" ProgID="Equation.3" ShapeID="_x0000_i1060" DrawAspect="Content" ObjectID="_1451946323" r:id="rId126"/>
          </w:object>
        </w:r>
        <w:r w:rsidDel="00830154">
          <w:delText xml:space="preserve">and the corresponding phase. The curve should be concave down for synchrony </w:delText>
        </w:r>
        <w:r w:rsidDel="00830154">
          <w:rPr>
            <w:lang w:eastAsia="ko-KR"/>
          </w:rPr>
          <w:delText>condition</w:delText>
        </w:r>
        <w:r w:rsidDel="00830154">
          <w:delText xml:space="preserve">. The dissipation factor </w:delText>
        </w:r>
        <w:r w:rsidRPr="00563479" w:rsidDel="00830154">
          <w:rPr>
            <w:position w:val="-6"/>
          </w:rPr>
          <w:object w:dxaOrig="195" w:dyaOrig="255">
            <v:shape id="_x0000_i1061" type="#_x0000_t75" style="width:10pt;height:12.5pt" o:ole="">
              <v:imagedata r:id="rId127" o:title=""/>
            </v:shape>
            <o:OLEObject Type="Embed" ProgID="Equation.3" ShapeID="_x0000_i1061" DrawAspect="Content" ObjectID="_1451946324" r:id="rId128"/>
          </w:object>
        </w:r>
        <w:r w:rsidDel="00830154">
          <w:delText xml:space="preserve">has to be larger than zero. Using phase adjustment </w:delText>
        </w:r>
        <w:r w:rsidDel="00830154">
          <w:rPr>
            <w:lang w:eastAsia="ko-KR"/>
          </w:rPr>
          <w:delText>curve</w:delText>
        </w:r>
        <w:r w:rsidDel="00830154">
          <w:delText>, adjusted phase value is calculated by following rule</w:delText>
        </w:r>
        <w:r w:rsidDel="00830154">
          <w:rPr>
            <w:lang w:eastAsia="ko-KR"/>
          </w:rPr>
          <w:delText>:</w:delText>
        </w:r>
      </w:del>
    </w:p>
    <w:p w:rsidR="00A83BB0" w:rsidDel="00830154" w:rsidRDefault="00A83BB0" w:rsidP="00A83BB0">
      <w:pPr>
        <w:rPr>
          <w:del w:id="2602" w:author="BJ Kwak" w:date="2014-01-17T18:05:00Z"/>
          <w:lang w:eastAsia="ko-KR"/>
        </w:rPr>
      </w:pPr>
      <w:del w:id="2603" w:author="BJ Kwak" w:date="2014-01-17T18:05:00Z">
        <w:r w:rsidRPr="00563479" w:rsidDel="00830154">
          <w:rPr>
            <w:position w:val="-10"/>
          </w:rPr>
          <w:object w:dxaOrig="2610" w:dyaOrig="360">
            <v:shape id="_x0000_i1062" type="#_x0000_t75" style="width:130.5pt;height:18pt" o:ole="">
              <v:imagedata r:id="rId129" o:title=""/>
            </v:shape>
            <o:OLEObject Type="Embed" ProgID="Equation.3" ShapeID="_x0000_i1062" DrawAspect="Content" ObjectID="_1451946325" r:id="rId130"/>
          </w:object>
        </w:r>
      </w:del>
    </w:p>
    <w:p w:rsidR="00A83BB0" w:rsidDel="00830154" w:rsidRDefault="00A83BB0" w:rsidP="00A83BB0">
      <w:pPr>
        <w:rPr>
          <w:del w:id="2604" w:author="BJ Kwak" w:date="2014-01-17T18:05:00Z"/>
          <w:lang w:eastAsia="ko-KR"/>
        </w:rPr>
      </w:pPr>
      <w:del w:id="2605" w:author="BJ Kwak" w:date="2014-01-17T18:05:00Z">
        <w:r w:rsidDel="00830154">
          <w:rPr>
            <w:lang w:eastAsia="ko-KR"/>
          </w:rPr>
          <w:delText>To provide fast convergence, selective update is adopted as following rule:</w:delText>
        </w:r>
      </w:del>
    </w:p>
    <w:p w:rsidR="00A83BB0" w:rsidDel="00830154" w:rsidRDefault="00A83BB0" w:rsidP="00A83BB0">
      <w:pPr>
        <w:rPr>
          <w:del w:id="2606" w:author="BJ Kwak" w:date="2014-01-17T18:05:00Z"/>
          <w:lang w:eastAsia="ko-KR"/>
        </w:rPr>
      </w:pPr>
      <w:del w:id="2607" w:author="BJ Kwak" w:date="2014-01-17T18:05:00Z">
        <w:r w:rsidDel="00830154">
          <w:rPr>
            <w:lang w:eastAsia="ko-KR"/>
          </w:rPr>
          <w:delText xml:space="preserve">If </w:delText>
        </w:r>
        <w:r w:rsidRPr="00563479" w:rsidDel="00830154">
          <w:rPr>
            <w:position w:val="-10"/>
          </w:rPr>
          <w:object w:dxaOrig="1620" w:dyaOrig="345">
            <v:shape id="_x0000_i1063" type="#_x0000_t75" style="width:81pt;height:17.5pt" o:ole="">
              <v:imagedata r:id="rId131" o:title=""/>
            </v:shape>
            <o:OLEObject Type="Embed" ProgID="Equation.3" ShapeID="_x0000_i1063" DrawAspect="Content" ObjectID="_1451946326" r:id="rId132"/>
          </w:object>
        </w:r>
        <w:r w:rsidDel="00830154">
          <w:rPr>
            <w:lang w:eastAsia="ko-KR"/>
          </w:rPr>
          <w:delText xml:space="preserve"> is met, the adjusted phase value is determined by the following rule:</w:delText>
        </w:r>
      </w:del>
    </w:p>
    <w:p w:rsidR="00A83BB0" w:rsidDel="00830154" w:rsidRDefault="00A83BB0" w:rsidP="00A83BB0">
      <w:pPr>
        <w:rPr>
          <w:del w:id="2608" w:author="BJ Kwak" w:date="2014-01-17T18:05:00Z"/>
          <w:lang w:eastAsia="ko-KR"/>
        </w:rPr>
      </w:pPr>
      <w:del w:id="2609" w:author="BJ Kwak" w:date="2014-01-17T18:05:00Z">
        <w:r w:rsidRPr="00563479" w:rsidDel="00830154">
          <w:rPr>
            <w:position w:val="-10"/>
          </w:rPr>
          <w:object w:dxaOrig="1935" w:dyaOrig="375">
            <v:shape id="_x0000_i1064" type="#_x0000_t75" style="width:96.5pt;height:18.5pt" o:ole="">
              <v:imagedata r:id="rId133" o:title=""/>
            </v:shape>
            <o:OLEObject Type="Embed" ProgID="Equation.3" ShapeID="_x0000_i1064" DrawAspect="Content" ObjectID="_1451946327" r:id="rId134"/>
          </w:object>
        </w:r>
      </w:del>
    </w:p>
    <w:p w:rsidR="00A83BB0" w:rsidDel="00830154" w:rsidRDefault="00A83BB0" w:rsidP="00A83BB0">
      <w:pPr>
        <w:rPr>
          <w:del w:id="2610" w:author="BJ Kwak" w:date="2014-01-17T18:05:00Z"/>
          <w:lang w:eastAsia="ko-KR"/>
        </w:rPr>
      </w:pPr>
      <w:del w:id="2611" w:author="BJ Kwak" w:date="2014-01-17T18:05:00Z">
        <w:r w:rsidDel="00830154">
          <w:rPr>
            <w:lang w:eastAsia="ko-KR"/>
          </w:rPr>
          <w:delText xml:space="preserve">If </w:delText>
        </w:r>
        <w:r w:rsidRPr="00563479" w:rsidDel="00830154">
          <w:rPr>
            <w:position w:val="-10"/>
          </w:rPr>
          <w:object w:dxaOrig="1620" w:dyaOrig="345">
            <v:shape id="_x0000_i1065" type="#_x0000_t75" style="width:81pt;height:17.5pt" o:ole="">
              <v:imagedata r:id="rId131" o:title=""/>
            </v:shape>
            <o:OLEObject Type="Embed" ProgID="Equation.3" ShapeID="_x0000_i1065" DrawAspect="Content" ObjectID="_1451946328" r:id="rId135"/>
          </w:object>
        </w:r>
        <w:r w:rsidDel="00830154">
          <w:rPr>
            <w:lang w:eastAsia="ko-KR"/>
          </w:rPr>
          <w:delText xml:space="preserve"> is not met, there is no phase update.</w:delText>
        </w:r>
      </w:del>
    </w:p>
    <w:p w:rsidR="00A83BB0" w:rsidDel="00830154" w:rsidRDefault="00A83BB0" w:rsidP="00A83BB0">
      <w:pPr>
        <w:rPr>
          <w:del w:id="2612" w:author="BJ Kwak" w:date="2014-01-17T18:05:00Z"/>
          <w:lang w:eastAsia="ko-KR"/>
        </w:rPr>
      </w:pPr>
      <w:del w:id="2613" w:author="BJ Kwak" w:date="2014-01-17T18:05:00Z">
        <w:r w:rsidDel="00830154">
          <w:rPr>
            <w:lang w:eastAsia="ko-KR"/>
          </w:rPr>
          <w:delText>To avoid ping-pong effect in scalable network environment, refractory period is decided during the time when the phase value has the following condition:</w:delText>
        </w:r>
      </w:del>
    </w:p>
    <w:p w:rsidR="00A83BB0" w:rsidDel="00830154" w:rsidRDefault="00A83BB0" w:rsidP="00A83BB0">
      <w:pPr>
        <w:rPr>
          <w:del w:id="2614" w:author="BJ Kwak" w:date="2014-01-17T18:05:00Z"/>
          <w:lang w:eastAsia="ko-KR"/>
        </w:rPr>
      </w:pPr>
      <w:del w:id="2615" w:author="BJ Kwak" w:date="2014-01-17T18:05:00Z">
        <w:r w:rsidRPr="00563479" w:rsidDel="00830154">
          <w:rPr>
            <w:position w:val="-24"/>
          </w:rPr>
          <w:object w:dxaOrig="2280" w:dyaOrig="660">
            <v:shape id="_x0000_i1066" type="#_x0000_t75" style="width:114pt;height:33.5pt" o:ole="">
              <v:imagedata r:id="rId136" o:title=""/>
            </v:shape>
            <o:OLEObject Type="Embed" ProgID="Equation.3" ShapeID="_x0000_i1066" DrawAspect="Content" ObjectID="_1451946329" r:id="rId137"/>
          </w:object>
        </w:r>
      </w:del>
    </w:p>
    <w:p w:rsidR="00A83BB0" w:rsidDel="00830154" w:rsidRDefault="00A83BB0" w:rsidP="00A83BB0">
      <w:pPr>
        <w:rPr>
          <w:del w:id="2616" w:author="BJ Kwak" w:date="2014-01-17T18:05:00Z"/>
          <w:lang w:eastAsia="ko-KR"/>
        </w:rPr>
      </w:pPr>
      <w:del w:id="2617" w:author="BJ Kwak" w:date="2014-01-17T18:05:00Z">
        <w:r w:rsidDel="00830154">
          <w:rPr>
            <w:lang w:eastAsia="ko-KR"/>
          </w:rPr>
          <w:delText>There is no phase update during refractory period.</w:delText>
        </w:r>
      </w:del>
    </w:p>
    <w:p w:rsidR="00A83BB0" w:rsidDel="00830154" w:rsidRDefault="00A83BB0" w:rsidP="00A83BB0">
      <w:pPr>
        <w:rPr>
          <w:del w:id="2618" w:author="BJ Kwak" w:date="2014-01-17T18:05:00Z"/>
          <w:lang w:eastAsia="ko-KR"/>
        </w:rPr>
      </w:pPr>
    </w:p>
    <w:p w:rsidR="00A83BB0" w:rsidDel="00830154" w:rsidRDefault="00A83BB0" w:rsidP="00E463F1">
      <w:pPr>
        <w:pStyle w:val="Heading3"/>
        <w:numPr>
          <w:ilvl w:val="2"/>
          <w:numId w:val="41"/>
        </w:numPr>
        <w:rPr>
          <w:del w:id="2619" w:author="BJ Kwak" w:date="2014-01-17T18:05:00Z"/>
        </w:rPr>
      </w:pPr>
      <w:bookmarkStart w:id="2620" w:name="_Toc377674807"/>
      <w:del w:id="2621" w:author="BJ Kwak" w:date="2014-01-17T18:05:00Z">
        <w:r w:rsidDel="00830154">
          <w:delText>Synchronization procedure for operations in unlicensed band</w:delText>
        </w:r>
        <w:bookmarkEnd w:id="2620"/>
      </w:del>
    </w:p>
    <w:p w:rsidR="00A83BB0" w:rsidDel="00830154" w:rsidRDefault="00A83BB0" w:rsidP="00A83BB0">
      <w:pPr>
        <w:rPr>
          <w:del w:id="2622" w:author="BJ Kwak" w:date="2014-01-17T18:05:00Z"/>
          <w:lang w:eastAsia="ko-KR"/>
        </w:rPr>
      </w:pPr>
      <w:del w:id="2623" w:author="BJ Kwak" w:date="2014-01-17T18:05:00Z">
        <w:r w:rsidDel="00830154">
          <w:rPr>
            <w:lang w:eastAsia="ko-KR"/>
          </w:rPr>
          <w:delText>The synchronization procedure with energy sensing is designed for operations in unlicensed band to coexist with different systems sharing the same band.</w:delText>
        </w:r>
      </w:del>
    </w:p>
    <w:p w:rsidR="00A83BB0" w:rsidDel="00830154" w:rsidRDefault="00A83BB0" w:rsidP="00A83BB0">
      <w:pPr>
        <w:rPr>
          <w:del w:id="2624" w:author="BJ Kwak" w:date="2014-01-17T18:05:00Z"/>
          <w:lang w:eastAsia="ko-KR"/>
        </w:rPr>
      </w:pPr>
      <w:del w:id="2625" w:author="BJ Kwak" w:date="2014-01-17T18:05:00Z">
        <w:r w:rsidDel="00830154">
          <w:rPr>
            <w:lang w:eastAsia="ko-KR"/>
          </w:rPr>
          <w:delText>This procedure is enabled only in initial synchronization mode.</w:delText>
        </w:r>
      </w:del>
    </w:p>
    <w:p w:rsidR="00A83BB0" w:rsidDel="00830154" w:rsidRDefault="00A83BB0" w:rsidP="00E463F1">
      <w:pPr>
        <w:pStyle w:val="ListParagraph"/>
        <w:numPr>
          <w:ilvl w:val="0"/>
          <w:numId w:val="87"/>
        </w:numPr>
        <w:ind w:leftChars="0"/>
        <w:rPr>
          <w:del w:id="2626" w:author="BJ Kwak" w:date="2014-01-17T18:05:00Z"/>
          <w:lang w:val="en-US" w:eastAsia="ko-KR"/>
        </w:rPr>
      </w:pPr>
      <w:del w:id="2627" w:author="BJ Kwak" w:date="2014-01-17T18:05:00Z">
        <w:r w:rsidDel="00830154">
          <w:rPr>
            <w:lang w:val="en-US" w:eastAsia="ko-KR"/>
          </w:rPr>
          <w:delText>A PD senses energy level while doing operation for distributed synchronization.</w:delText>
        </w:r>
      </w:del>
    </w:p>
    <w:p w:rsidR="00A83BB0" w:rsidDel="00830154" w:rsidRDefault="00A83BB0" w:rsidP="00E463F1">
      <w:pPr>
        <w:pStyle w:val="ListParagraph"/>
        <w:numPr>
          <w:ilvl w:val="0"/>
          <w:numId w:val="87"/>
        </w:numPr>
        <w:ind w:leftChars="0"/>
        <w:rPr>
          <w:del w:id="2628" w:author="BJ Kwak" w:date="2014-01-17T18:05:00Z"/>
          <w:lang w:val="en-US" w:eastAsia="ko-KR"/>
        </w:rPr>
      </w:pPr>
      <w:del w:id="2629" w:author="BJ Kwak" w:date="2014-01-17T18:05:00Z">
        <w:r w:rsidDel="00830154">
          <w:rPr>
            <w:lang w:val="en-US" w:eastAsia="ko-KR"/>
          </w:rPr>
          <w:delText>If medium is busy, the PD pends synchronization operation. Else, the PD keeps synchronization operation.</w:delText>
        </w:r>
      </w:del>
    </w:p>
    <w:p w:rsidR="00A83BB0" w:rsidDel="00830154" w:rsidRDefault="00A83BB0" w:rsidP="00E463F1">
      <w:pPr>
        <w:pStyle w:val="ListParagraph"/>
        <w:numPr>
          <w:ilvl w:val="0"/>
          <w:numId w:val="87"/>
        </w:numPr>
        <w:ind w:leftChars="0"/>
        <w:rPr>
          <w:del w:id="2630" w:author="BJ Kwak" w:date="2014-01-17T18:05:00Z"/>
          <w:lang w:val="en-US" w:eastAsia="ko-KR"/>
        </w:rPr>
      </w:pPr>
      <w:del w:id="2631" w:author="BJ Kwak" w:date="2014-01-17T18:05:00Z">
        <w:r w:rsidDel="00830154">
          <w:rPr>
            <w:lang w:val="en-US" w:eastAsia="ko-KR"/>
          </w:rPr>
          <w:delText>If medium is not busy and SS is not detected during synchronization period, Superframe starts in Maintaining Synchronization mode.</w:delText>
        </w:r>
      </w:del>
    </w:p>
    <w:p w:rsidR="00A83BB0" w:rsidDel="00830154" w:rsidRDefault="00A83BB0" w:rsidP="00A83BB0">
      <w:pPr>
        <w:rPr>
          <w:del w:id="2632" w:author="BJ Kwak" w:date="2014-01-17T18:05:00Z"/>
          <w:lang w:val="en-US" w:eastAsia="ko-KR"/>
        </w:rPr>
      </w:pPr>
    </w:p>
    <w:p w:rsidR="00A83BB0" w:rsidDel="00830154" w:rsidRDefault="004257FF" w:rsidP="00E463F1">
      <w:pPr>
        <w:keepNext/>
        <w:jc w:val="center"/>
        <w:rPr>
          <w:del w:id="2633" w:author="BJ Kwak" w:date="2014-01-17T18:05:00Z"/>
        </w:rPr>
      </w:pPr>
      <w:del w:id="2634" w:author="BJ Kwak" w:date="2014-01-17T18:05:00Z">
        <w:r>
          <w:rPr>
            <w:noProof/>
            <w:lang w:val="en-US" w:eastAsia="ko-KR"/>
          </w:rPr>
          <w:lastRenderedPageBreak/>
          <w:drawing>
            <wp:inline distT="0" distB="0" distL="0" distR="0">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del>
    </w:p>
    <w:p w:rsidR="00A83BB0" w:rsidDel="00830154" w:rsidRDefault="00A83BB0" w:rsidP="00E463F1">
      <w:pPr>
        <w:pStyle w:val="Caption"/>
        <w:jc w:val="center"/>
        <w:rPr>
          <w:del w:id="2635" w:author="BJ Kwak" w:date="2014-01-17T18:05:00Z"/>
          <w:lang w:val="en-US" w:eastAsia="ko-KR"/>
        </w:rPr>
      </w:pPr>
      <w:del w:id="2636" w:author="BJ Kwak" w:date="2014-01-17T18:05:00Z">
        <w:r w:rsidDel="00830154">
          <w:delText xml:space="preserve">Figure </w:delText>
        </w:r>
        <w:r w:rsidR="00E304B2" w:rsidDel="00830154">
          <w:rPr>
            <w:b w:val="0"/>
            <w:bCs w:val="0"/>
          </w:rPr>
          <w:fldChar w:fldCharType="begin"/>
        </w:r>
        <w:r w:rsidDel="00830154">
          <w:delInstrText xml:space="preserve"> SEQ Figure \* ARABIC </w:delInstrText>
        </w:r>
        <w:r w:rsidR="00E304B2" w:rsidDel="00830154">
          <w:rPr>
            <w:b w:val="0"/>
            <w:bCs w:val="0"/>
          </w:rPr>
          <w:fldChar w:fldCharType="separate"/>
        </w:r>
        <w:r w:rsidDel="00830154">
          <w:rPr>
            <w:noProof/>
          </w:rPr>
          <w:delText>4</w:delText>
        </w:r>
        <w:r w:rsidR="00E304B2" w:rsidDel="00830154">
          <w:rPr>
            <w:b w:val="0"/>
            <w:bCs w:val="0"/>
          </w:rPr>
          <w:fldChar w:fldCharType="end"/>
        </w:r>
        <w:r w:rsidDel="00830154">
          <w:rPr>
            <w:lang w:eastAsia="ko-KR"/>
          </w:rPr>
          <w:delText>. Synchronization Operation with Energy Sensing</w:delText>
        </w:r>
      </w:del>
    </w:p>
    <w:p w:rsidR="00A83BB0" w:rsidRPr="00A83BB0" w:rsidDel="00830154" w:rsidRDefault="00A83BB0" w:rsidP="00A26F33">
      <w:pPr>
        <w:rPr>
          <w:del w:id="2637" w:author="BJ Kwak" w:date="2014-01-17T18:05:00Z"/>
          <w:b/>
          <w:lang w:eastAsia="ko-KR"/>
        </w:rPr>
      </w:pPr>
      <w:del w:id="2638" w:author="BJ Kwak" w:date="2014-01-17T18:05:00Z">
        <w:r w:rsidRPr="00A83BB0" w:rsidDel="00830154">
          <w:rPr>
            <w:rFonts w:hint="eastAsia"/>
            <w:b/>
            <w:highlight w:val="yellow"/>
            <w:lang w:eastAsia="ko-KR"/>
          </w:rPr>
          <w:delText>&lt;/377r0&gt;</w:delText>
        </w:r>
      </w:del>
    </w:p>
    <w:p w:rsidR="00A4508E" w:rsidDel="00830154" w:rsidRDefault="00A4508E" w:rsidP="00A26F33">
      <w:pPr>
        <w:rPr>
          <w:del w:id="2639" w:author="BJ Kwak" w:date="2014-01-17T18:05:00Z"/>
          <w:lang w:eastAsia="ko-KR"/>
        </w:rPr>
      </w:pPr>
    </w:p>
    <w:p w:rsidR="00A83BB0" w:rsidDel="00830154" w:rsidRDefault="00A83BB0" w:rsidP="00A26F33">
      <w:pPr>
        <w:rPr>
          <w:del w:id="2640" w:author="BJ Kwak" w:date="2014-01-17T18:05:00Z"/>
          <w:lang w:eastAsia="ko-KR"/>
        </w:rPr>
      </w:pPr>
    </w:p>
    <w:p w:rsidR="0040794E" w:rsidRPr="00735616" w:rsidDel="00830154" w:rsidRDefault="0040794E" w:rsidP="00970507">
      <w:pPr>
        <w:rPr>
          <w:del w:id="2641" w:author="BJ Kwak" w:date="2014-01-17T18:05:00Z"/>
          <w:b/>
          <w:lang w:eastAsia="ko-KR"/>
        </w:rPr>
      </w:pPr>
      <w:del w:id="2642" w:author="BJ Kwak" w:date="2014-01-17T18:05:00Z">
        <w:r w:rsidRPr="00735616" w:rsidDel="00830154">
          <w:rPr>
            <w:rFonts w:hint="eastAsia"/>
            <w:b/>
            <w:highlight w:val="yellow"/>
            <w:lang w:eastAsia="ko-KR"/>
          </w:rPr>
          <w:delText>&lt;392r1</w:delText>
        </w:r>
        <w:r w:rsidR="00D50B20" w:rsidDel="00830154">
          <w:rPr>
            <w:rFonts w:hint="eastAsia"/>
            <w:b/>
            <w:highlight w:val="yellow"/>
            <w:lang w:eastAsia="ko-KR"/>
          </w:rPr>
          <w:delText xml:space="preserve"> name=</w:delText>
        </w:r>
        <w:r w:rsidR="00D50B20" w:rsidDel="00830154">
          <w:rPr>
            <w:b/>
            <w:highlight w:val="yellow"/>
            <w:lang w:eastAsia="ko-KR"/>
          </w:rPr>
          <w:delText>”</w:delText>
        </w:r>
        <w:r w:rsidR="00D50B20" w:rsidDel="00830154">
          <w:rPr>
            <w:rFonts w:hint="eastAsia"/>
            <w:b/>
            <w:highlight w:val="yellow"/>
            <w:lang w:eastAsia="ko-KR"/>
          </w:rPr>
          <w:delText>SK Cho, ETRI, skcho@etri.re.kr</w:delText>
        </w:r>
        <w:r w:rsidR="00D50B20" w:rsidDel="00830154">
          <w:rPr>
            <w:b/>
            <w:highlight w:val="yellow"/>
            <w:lang w:eastAsia="ko-KR"/>
          </w:rPr>
          <w:delText>”</w:delText>
        </w:r>
        <w:r w:rsidRPr="00735616" w:rsidDel="00830154">
          <w:rPr>
            <w:rFonts w:hint="eastAsia"/>
            <w:b/>
            <w:highlight w:val="yellow"/>
            <w:lang w:eastAsia="ko-KR"/>
          </w:rPr>
          <w:delText>&gt;</w:delText>
        </w:r>
      </w:del>
    </w:p>
    <w:p w:rsidR="0040794E" w:rsidRPr="00735616" w:rsidDel="00830154" w:rsidRDefault="0040794E" w:rsidP="0040794E">
      <w:pPr>
        <w:rPr>
          <w:del w:id="2643" w:author="BJ Kwak" w:date="2014-01-17T18:05:00Z"/>
          <w:lang w:eastAsia="ko-KR"/>
        </w:rPr>
      </w:pPr>
      <w:del w:id="2644" w:author="BJ Kwak" w:date="2014-01-17T18:05:00Z">
        <w:r w:rsidRPr="00735616" w:rsidDel="00830154">
          <w:rPr>
            <w:lang w:eastAsia="ko-KR"/>
          </w:rPr>
          <w:delTex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delText>
        </w:r>
      </w:del>
    </w:p>
    <w:p w:rsidR="0040794E" w:rsidRPr="00735616" w:rsidDel="00830154" w:rsidRDefault="0040794E" w:rsidP="00970507">
      <w:pPr>
        <w:rPr>
          <w:del w:id="2645" w:author="BJ Kwak" w:date="2014-01-17T18:05:00Z"/>
          <w:b/>
          <w:lang w:eastAsia="ko-KR"/>
        </w:rPr>
      </w:pPr>
      <w:del w:id="2646" w:author="BJ Kwak" w:date="2014-01-17T18:05:00Z">
        <w:r w:rsidRPr="00735616" w:rsidDel="00830154">
          <w:rPr>
            <w:rFonts w:hint="eastAsia"/>
            <w:b/>
            <w:highlight w:val="yellow"/>
            <w:lang w:eastAsia="ko-KR"/>
          </w:rPr>
          <w:delText>&lt;/392r1&gt;</w:delText>
        </w:r>
      </w:del>
    </w:p>
    <w:p w:rsidR="00A26F33" w:rsidRPr="00AC430A" w:rsidRDefault="00A26F33" w:rsidP="00BB2AA6">
      <w:pPr>
        <w:rPr>
          <w:lang w:eastAsia="ko-KR"/>
        </w:rPr>
      </w:pPr>
    </w:p>
    <w:p w:rsidR="00C1071E" w:rsidRPr="00AC430A" w:rsidRDefault="008D1D32" w:rsidP="00FA7C88">
      <w:pPr>
        <w:pStyle w:val="Heading2"/>
      </w:pPr>
      <w:bookmarkStart w:id="2647" w:name="_Toc377674808"/>
      <w:r w:rsidRPr="00AC430A">
        <w:rPr>
          <w:rFonts w:hint="eastAsia"/>
        </w:rPr>
        <w:t>Discovery</w:t>
      </w:r>
      <w:r w:rsidR="00772612">
        <w:rPr>
          <w:rFonts w:hint="eastAsia"/>
        </w:rPr>
        <w:t xml:space="preserve"> procedure</w:t>
      </w:r>
      <w:bookmarkEnd w:id="2647"/>
    </w:p>
    <w:p w:rsidR="00A96290" w:rsidDel="000410EB" w:rsidRDefault="00A96290" w:rsidP="005F09D5">
      <w:pPr>
        <w:rPr>
          <w:del w:id="2648" w:author="BJ Kwak" w:date="2014-01-21T08:44:00Z"/>
          <w:lang w:eastAsia="ko-KR"/>
        </w:rPr>
      </w:pPr>
    </w:p>
    <w:p w:rsidR="004B380D" w:rsidRPr="004B380D" w:rsidDel="000410EB" w:rsidRDefault="004B380D" w:rsidP="005F09D5">
      <w:pPr>
        <w:rPr>
          <w:del w:id="2649" w:author="BJ Kwak" w:date="2014-01-21T08:44:00Z"/>
          <w:i/>
          <w:color w:val="FF0000"/>
          <w:lang w:eastAsia="ko-KR"/>
        </w:rPr>
      </w:pPr>
      <w:del w:id="2650" w:author="BJ Kwak" w:date="2014-01-21T08:44:00Z">
        <w:r w:rsidRPr="004B380D" w:rsidDel="000410EB">
          <w:rPr>
            <w:rFonts w:hint="eastAsia"/>
            <w:i/>
            <w:color w:val="FF0000"/>
            <w:lang w:eastAsia="ko-KR"/>
          </w:rPr>
          <w:delText>Editor: Shannon started an e-mail thread to discuss discovery procedure.</w:delText>
        </w:r>
      </w:del>
    </w:p>
    <w:p w:rsidR="004B380D" w:rsidRPr="004B380D" w:rsidDel="000410EB" w:rsidRDefault="004B380D" w:rsidP="005F09D5">
      <w:pPr>
        <w:rPr>
          <w:del w:id="2651" w:author="BJ Kwak" w:date="2014-01-21T08:44:00Z"/>
          <w:i/>
          <w:color w:val="FF0000"/>
          <w:lang w:eastAsia="ko-KR"/>
        </w:rPr>
      </w:pPr>
      <w:del w:id="2652" w:author="BJ Kwak" w:date="2014-01-21T08:44:00Z">
        <w:r w:rsidRPr="004B380D" w:rsidDel="000410EB">
          <w:rPr>
            <w:rFonts w:hint="eastAsia"/>
            <w:b/>
            <w:i/>
            <w:color w:val="FF0000"/>
            <w:lang w:eastAsia="ko-KR"/>
          </w:rPr>
          <w:delText>Shannon</w:delText>
        </w:r>
        <w:r w:rsidRPr="004B380D" w:rsidDel="000410EB">
          <w:rPr>
            <w:rFonts w:hint="eastAsia"/>
            <w:i/>
            <w:color w:val="FF0000"/>
            <w:lang w:eastAsia="ko-KR"/>
          </w:rPr>
          <w:delText xml:space="preserve">, please provided a high level description of the discovery procedure based on the discussion. </w:delText>
        </w:r>
        <w:r w:rsidRPr="004B380D" w:rsidDel="000410EB">
          <w:rPr>
            <w:rFonts w:hint="eastAsia"/>
            <w:b/>
            <w:i/>
            <w:color w:val="FF0000"/>
            <w:lang w:eastAsia="ko-KR"/>
          </w:rPr>
          <w:delText>Everybody else</w:delText>
        </w:r>
        <w:r w:rsidDel="000410EB">
          <w:rPr>
            <w:rFonts w:hint="eastAsia"/>
            <w:i/>
            <w:color w:val="FF0000"/>
            <w:lang w:eastAsia="ko-KR"/>
          </w:rPr>
          <w:delText xml:space="preserve">, please participate in the discussion </w:delText>
        </w:r>
        <w:r w:rsidRPr="004B380D" w:rsidDel="000410EB">
          <w:rPr>
            <w:rFonts w:hint="eastAsia"/>
            <w:i/>
            <w:color w:val="FF0000"/>
            <w:lang w:eastAsia="ko-KR"/>
          </w:rPr>
          <w:delText>if you want to be heard.</w:delText>
        </w:r>
      </w:del>
    </w:p>
    <w:p w:rsidR="000410EB" w:rsidRDefault="000410EB" w:rsidP="000410EB">
      <w:pPr>
        <w:pStyle w:val="NormalWeb"/>
        <w:rPr>
          <w:rFonts w:ascii="Cambria" w:hAnsi="Cambria"/>
        </w:rPr>
      </w:pPr>
      <w:r>
        <w:rPr>
          <w:rFonts w:ascii="Cambria" w:hAnsi="Cambria" w:hint="eastAsia"/>
        </w:rPr>
        <w:t>Key desired features of peer discovery procedure:</w:t>
      </w:r>
    </w:p>
    <w:p w:rsidR="000410EB" w:rsidRPr="000410EB" w:rsidRDefault="000410EB" w:rsidP="000410EB">
      <w:pPr>
        <w:pStyle w:val="NormalWeb"/>
        <w:numPr>
          <w:ilvl w:val="0"/>
          <w:numId w:val="154"/>
        </w:numPr>
        <w:rPr>
          <w:rFonts w:ascii="dotum" w:hAnsi="dotum" w:hint="eastAsia"/>
          <w:sz w:val="20"/>
          <w:szCs w:val="20"/>
        </w:rPr>
      </w:pPr>
      <w:r w:rsidRPr="000410EB">
        <w:rPr>
          <w:rFonts w:ascii="Times New Roman" w:hAnsi="Times New Roman" w:cs="Times New Roman"/>
        </w:rPr>
        <w:t>Peer discovery function is enabled or disabled triggered by upper layer.</w:t>
      </w:r>
    </w:p>
    <w:p w:rsidR="000410EB" w:rsidRPr="00F1036C" w:rsidRDefault="000410EB" w:rsidP="000410EB">
      <w:pPr>
        <w:pStyle w:val="NormalWeb"/>
        <w:numPr>
          <w:ilvl w:val="0"/>
          <w:numId w:val="154"/>
        </w:numPr>
        <w:rPr>
          <w:rFonts w:ascii="dotum" w:hAnsi="dotum" w:hint="eastAsia"/>
          <w:sz w:val="20"/>
          <w:szCs w:val="20"/>
        </w:rPr>
      </w:pPr>
      <w:r w:rsidRPr="000410EB">
        <w:rPr>
          <w:rFonts w:ascii="Times New Roman" w:hAnsi="Times New Roman" w:cs="Times New Roman"/>
        </w:rPr>
        <w:t>Peer discovery information is driven from upper layer.</w:t>
      </w:r>
    </w:p>
    <w:p w:rsidR="00F1036C" w:rsidRPr="00F1036C" w:rsidRDefault="00F1036C" w:rsidP="000410EB">
      <w:pPr>
        <w:pStyle w:val="NormalWeb"/>
        <w:numPr>
          <w:ilvl w:val="0"/>
          <w:numId w:val="154"/>
        </w:numPr>
        <w:rPr>
          <w:rFonts w:ascii="dotum" w:hAnsi="dotum" w:hint="eastAsia"/>
          <w:sz w:val="20"/>
          <w:szCs w:val="20"/>
        </w:rPr>
      </w:pPr>
      <w:r>
        <w:rPr>
          <w:rFonts w:ascii="Times New Roman" w:hAnsi="Times New Roman" w:cs="Times New Roman" w:hint="eastAsia"/>
        </w:rPr>
        <w:t>Peer discovery message</w:t>
      </w:r>
      <w:ins w:id="2653" w:author="mjlee999" w:date="2014-01-22T13:46:00Z">
        <w:r w:rsidR="000308D5">
          <w:rPr>
            <w:rFonts w:ascii="Times New Roman" w:hAnsi="Times New Roman" w:cs="Times New Roman" w:hint="eastAsia"/>
          </w:rPr>
          <w:t xml:space="preserve"> </w:t>
        </w:r>
      </w:ins>
      <w:del w:id="2654" w:author="mjlee999" w:date="2014-01-22T13:54:00Z">
        <w:r w:rsidDel="005F15AC">
          <w:rPr>
            <w:rFonts w:ascii="Times New Roman" w:hAnsi="Times New Roman" w:cs="Times New Roman" w:hint="eastAsia"/>
          </w:rPr>
          <w:delText xml:space="preserve">comprises </w:delText>
        </w:r>
      </w:del>
      <w:ins w:id="2655" w:author="mjlee999" w:date="2014-01-22T13:54:00Z">
        <w:r w:rsidR="005F15AC">
          <w:rPr>
            <w:rFonts w:ascii="Times New Roman" w:hAnsi="Times New Roman" w:cs="Times New Roman" w:hint="eastAsia"/>
          </w:rPr>
          <w:t xml:space="preserve">contains at least </w:t>
        </w:r>
      </w:ins>
      <w:r>
        <w:rPr>
          <w:rFonts w:ascii="Times New Roman" w:hAnsi="Times New Roman" w:cs="Times New Roman" w:hint="eastAsia"/>
        </w:rPr>
        <w:t>peer discovery information</w:t>
      </w:r>
      <w:ins w:id="2656" w:author="mjlee999" w:date="2014-01-22T13:53:00Z">
        <w:r w:rsidR="005F15AC">
          <w:rPr>
            <w:rFonts w:ascii="Times New Roman" w:hAnsi="Times New Roman" w:cs="Times New Roman" w:hint="eastAsia"/>
          </w:rPr>
          <w:t>.</w:t>
        </w:r>
      </w:ins>
      <w:ins w:id="2657" w:author="mjlee999" w:date="2014-01-22T13:46:00Z">
        <w:r w:rsidR="000308D5">
          <w:rPr>
            <w:rFonts w:ascii="Times New Roman" w:hAnsi="Times New Roman" w:cs="Times New Roman" w:hint="eastAsia"/>
          </w:rPr>
          <w:t xml:space="preserve"> </w:t>
        </w:r>
      </w:ins>
      <w:del w:id="2658" w:author="mjlee999" w:date="2014-01-22T13:53:00Z">
        <w:r w:rsidDel="005F15AC">
          <w:rPr>
            <w:rFonts w:ascii="Times New Roman" w:hAnsi="Times New Roman" w:cs="Times New Roman" w:hint="eastAsia"/>
          </w:rPr>
          <w:delText>and peer discovery control. (Q: Do we want to discuss which control?)</w:delText>
        </w:r>
      </w:del>
    </w:p>
    <w:p w:rsidR="00F1036C" w:rsidRPr="00F1036C" w:rsidDel="005F15AC" w:rsidRDefault="00F1036C" w:rsidP="000410EB">
      <w:pPr>
        <w:pStyle w:val="NormalWeb"/>
        <w:numPr>
          <w:ilvl w:val="0"/>
          <w:numId w:val="154"/>
        </w:numPr>
        <w:rPr>
          <w:del w:id="2659" w:author="mjlee999" w:date="2014-01-22T13:55:00Z"/>
          <w:rFonts w:ascii="dotum" w:hAnsi="dotum" w:hint="eastAsia"/>
          <w:sz w:val="20"/>
          <w:szCs w:val="20"/>
        </w:rPr>
      </w:pPr>
      <w:del w:id="2660" w:author="mjlee999" w:date="2014-01-22T13:55:00Z">
        <w:r w:rsidDel="005F15AC">
          <w:rPr>
            <w:rFonts w:ascii="Times New Roman" w:hAnsi="Times New Roman" w:cs="Times New Roman" w:hint="eastAsia"/>
          </w:rPr>
          <w:delText>Peer discovery messagecan reflect the changes of services or requests from specific application. (???, For further discussion)</w:delText>
        </w:r>
      </w:del>
    </w:p>
    <w:p w:rsidR="000410EB" w:rsidRPr="00984E7D" w:rsidRDefault="000410EB" w:rsidP="00984E7D">
      <w:pPr>
        <w:pStyle w:val="NormalWeb"/>
        <w:numPr>
          <w:ilvl w:val="0"/>
          <w:numId w:val="154"/>
        </w:numPr>
        <w:rPr>
          <w:rFonts w:ascii="Times New Roman" w:hAnsi="Times New Roman" w:cs="Times New Roman"/>
          <w:sz w:val="20"/>
          <w:szCs w:val="20"/>
        </w:rPr>
      </w:pPr>
      <w:del w:id="2661" w:author="mjlee999" w:date="2014-01-22T13:57:00Z">
        <w:r w:rsidRPr="00F1036C" w:rsidDel="005F15AC">
          <w:rPr>
            <w:rFonts w:ascii="Times New Roman" w:hAnsi="Times New Roman" w:cs="Times New Roman"/>
            <w:bCs/>
            <w:szCs w:val="22"/>
          </w:rPr>
          <w:delText>A PD start</w:delText>
        </w:r>
      </w:del>
      <w:del w:id="2662" w:author="mjlee999" w:date="2014-01-22T13:56:00Z">
        <w:r w:rsidRPr="00F1036C" w:rsidDel="005F15AC">
          <w:rPr>
            <w:rFonts w:ascii="Times New Roman" w:hAnsi="Times New Roman" w:cs="Times New Roman"/>
            <w:bCs/>
            <w:szCs w:val="22"/>
          </w:rPr>
          <w:delText>s</w:delText>
        </w:r>
      </w:del>
      <w:del w:id="2663" w:author="mjlee999" w:date="2014-01-22T13:57:00Z">
        <w:r w:rsidRPr="00F1036C" w:rsidDel="005F15AC">
          <w:rPr>
            <w:rFonts w:ascii="Times New Roman" w:hAnsi="Times New Roman" w:cs="Times New Roman"/>
            <w:bCs/>
            <w:szCs w:val="22"/>
          </w:rPr>
          <w:delText xml:space="preserve"> peer discovery broadcasting when peer discovery function is enabled.</w:delText>
        </w:r>
      </w:del>
      <w:ins w:id="2664" w:author="mjlee999" w:date="2014-01-22T13:47:00Z">
        <w:r w:rsidR="000308D5">
          <w:rPr>
            <w:rFonts w:ascii="Times New Roman" w:hAnsi="Times New Roman" w:cs="Times New Roman" w:hint="eastAsia"/>
            <w:bCs/>
            <w:szCs w:val="22"/>
          </w:rPr>
          <w:br/>
        </w:r>
      </w:ins>
      <w:r w:rsidRPr="00F1036C">
        <w:rPr>
          <w:rFonts w:ascii="Times New Roman" w:hAnsi="Times New Roman" w:cs="Times New Roman"/>
          <w:bCs/>
          <w:szCs w:val="22"/>
        </w:rPr>
        <w:t xml:space="preserve">A PD </w:t>
      </w:r>
      <w:ins w:id="2665" w:author="mjlee999" w:date="2014-01-22T13:59:00Z">
        <w:r w:rsidR="00984E7D">
          <w:rPr>
            <w:rFonts w:ascii="Times New Roman" w:hAnsi="Times New Roman" w:cs="Times New Roman" w:hint="eastAsia"/>
            <w:bCs/>
            <w:szCs w:val="22"/>
          </w:rPr>
          <w:t xml:space="preserve">may </w:t>
        </w:r>
      </w:ins>
      <w:r w:rsidRPr="00F1036C">
        <w:rPr>
          <w:rFonts w:ascii="Times New Roman" w:hAnsi="Times New Roman" w:cs="Times New Roman"/>
          <w:bCs/>
          <w:szCs w:val="22"/>
        </w:rPr>
        <w:t>transmit</w:t>
      </w:r>
      <w:del w:id="2666" w:author="mjlee999" w:date="2014-01-22T13:59:00Z">
        <w:r w:rsidRPr="00F1036C" w:rsidDel="00984E7D">
          <w:rPr>
            <w:rFonts w:ascii="Times New Roman" w:hAnsi="Times New Roman" w:cs="Times New Roman"/>
            <w:bCs/>
            <w:szCs w:val="22"/>
          </w:rPr>
          <w:delText>s</w:delText>
        </w:r>
      </w:del>
      <w:r w:rsidRPr="00984E7D">
        <w:rPr>
          <w:rFonts w:ascii="Times New Roman" w:hAnsi="Times New Roman" w:cs="Times New Roman"/>
          <w:bCs/>
          <w:szCs w:val="22"/>
        </w:rPr>
        <w:t xml:space="preserve"> peer discovery message periodically during peer discovery broadcasting.</w:t>
      </w:r>
      <w:ins w:id="2667" w:author="mjlee999" w:date="2014-01-22T13:47:00Z">
        <w:r w:rsidR="000308D5" w:rsidRPr="00984E7D">
          <w:rPr>
            <w:rFonts w:ascii="Times New Roman" w:hAnsi="Times New Roman" w:cs="Times New Roman" w:hint="eastAsia"/>
            <w:bCs/>
            <w:szCs w:val="22"/>
          </w:rPr>
          <w:br/>
        </w:r>
      </w:ins>
      <w:del w:id="2668" w:author="mjlee999" w:date="2014-01-22T14:00:00Z">
        <w:r w:rsidRPr="00984E7D" w:rsidDel="00984E7D">
          <w:rPr>
            <w:rFonts w:ascii="Times New Roman" w:hAnsi="Times New Roman" w:cs="Times New Roman"/>
            <w:bCs/>
            <w:szCs w:val="22"/>
          </w:rPr>
          <w:delText>A PD stops peer discovery broadcasting when peer discovery function is disabled.</w:delText>
        </w:r>
      </w:del>
    </w:p>
    <w:p w:rsidR="000410EB" w:rsidRPr="00BC3D2A" w:rsidDel="00BC3D2A" w:rsidRDefault="000410EB" w:rsidP="005F09D5">
      <w:pPr>
        <w:rPr>
          <w:del w:id="2669" w:author="BJ Kwak" w:date="2014-01-21T09:06:00Z"/>
          <w:lang w:eastAsia="ko-KR"/>
        </w:rPr>
      </w:pPr>
    </w:p>
    <w:p w:rsidR="00BC3D2A" w:rsidRPr="00BC3D2A" w:rsidDel="00C13520" w:rsidRDefault="00BC3D2A" w:rsidP="00BC3D2A">
      <w:pPr>
        <w:rPr>
          <w:del w:id="2670" w:author="BJ Kwak" w:date="2014-01-17T16:27:00Z"/>
          <w:color w:val="FF0000"/>
          <w:lang w:eastAsia="ko-KR"/>
        </w:rPr>
      </w:pPr>
      <w:del w:id="2671" w:author="BJ Kwak" w:date="2014-01-21T09:08:00Z">
        <w:r w:rsidRPr="00BC3D2A" w:rsidDel="00BC3D2A">
          <w:rPr>
            <w:rFonts w:hint="eastAsia"/>
            <w:color w:val="FF0000"/>
            <w:lang w:eastAsia="ko-KR"/>
          </w:rPr>
          <w:delText xml:space="preserve">Note: </w:delText>
        </w:r>
        <w:r w:rsidDel="00BC3D2A">
          <w:rPr>
            <w:rFonts w:hint="eastAsia"/>
            <w:color w:val="FF0000"/>
            <w:lang w:eastAsia="ko-KR"/>
          </w:rPr>
          <w:delText xml:space="preserve">Some </w:delText>
        </w:r>
        <w:r w:rsidDel="00BC3D2A">
          <w:rPr>
            <w:color w:val="FF0000"/>
            <w:lang w:eastAsia="ko-KR"/>
          </w:rPr>
          <w:delText>controversial</w:delText>
        </w:r>
        <w:r w:rsidDel="00BC3D2A">
          <w:rPr>
            <w:rFonts w:hint="eastAsia"/>
            <w:color w:val="FF0000"/>
            <w:lang w:eastAsia="ko-KR"/>
          </w:rPr>
          <w:delText xml:space="preserve"> technical issues are not included in the following text.</w:delText>
        </w:r>
      </w:del>
    </w:p>
    <w:p w:rsidR="00DC37B9" w:rsidRPr="00BC3D2A" w:rsidDel="00BC3D2A" w:rsidRDefault="00DC37B9" w:rsidP="00A26F33">
      <w:pPr>
        <w:rPr>
          <w:del w:id="2672" w:author="BJ Kwak" w:date="2014-01-21T09:08:00Z"/>
          <w:b/>
          <w:highlight w:val="yellow"/>
          <w:lang w:eastAsia="ko-KR"/>
        </w:rPr>
      </w:pPr>
    </w:p>
    <w:p w:rsidR="00BC3D2A" w:rsidDel="00BC3D2A" w:rsidRDefault="00BC3D2A" w:rsidP="00A26F33">
      <w:pPr>
        <w:rPr>
          <w:del w:id="2673" w:author="BJ Kwak" w:date="2014-01-21T09:06:00Z"/>
          <w:b/>
          <w:highlight w:val="yellow"/>
          <w:lang w:eastAsia="ko-KR"/>
        </w:rPr>
      </w:pPr>
    </w:p>
    <w:p w:rsidR="00DC37B9" w:rsidRPr="004B380D" w:rsidDel="00FF3EBB" w:rsidRDefault="00DC37B9" w:rsidP="00DC37B9">
      <w:pPr>
        <w:rPr>
          <w:del w:id="2674" w:author="BJ Kwak" w:date="2014-01-18T07:10:00Z"/>
          <w:i/>
          <w:color w:val="FF0000"/>
          <w:lang w:eastAsia="ko-KR"/>
        </w:rPr>
      </w:pPr>
      <w:del w:id="2675" w:author="BJ Kwak" w:date="2014-01-18T07:10:00Z">
        <w:r w:rsidRPr="004B380D" w:rsidDel="00FF3EBB">
          <w:rPr>
            <w:rFonts w:hint="eastAsia"/>
            <w:i/>
            <w:color w:val="FF0000"/>
            <w:lang w:eastAsia="ko-KR"/>
          </w:rPr>
          <w:delText xml:space="preserve">Editor: </w:delText>
        </w:r>
        <w:r w:rsidDel="00FF3EBB">
          <w:rPr>
            <w:i/>
            <w:color w:val="FF0000"/>
            <w:lang w:eastAsia="ko-KR"/>
          </w:rPr>
          <w:delText xml:space="preserve">Some of the text enclosed by &lt;368r1&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A26F33" w:rsidRPr="006375D8" w:rsidDel="00FF3EBB" w:rsidRDefault="00A96C21" w:rsidP="00A26F33">
      <w:pPr>
        <w:rPr>
          <w:del w:id="2676" w:author="BJ Kwak" w:date="2014-01-18T07:10:00Z"/>
          <w:b/>
          <w:lang w:eastAsia="ko-KR"/>
        </w:rPr>
      </w:pPr>
      <w:del w:id="2677" w:author="BJ Kwak" w:date="2014-01-18T07:10:00Z">
        <w:r w:rsidRPr="006375D8" w:rsidDel="00FF3EBB">
          <w:rPr>
            <w:rFonts w:hint="eastAsia"/>
            <w:b/>
            <w:highlight w:val="yellow"/>
            <w:lang w:eastAsia="ko-KR"/>
          </w:rPr>
          <w:delText>&lt;</w:delText>
        </w:r>
        <w:r w:rsidR="00A26F33" w:rsidRPr="006375D8" w:rsidDel="00FF3EBB">
          <w:rPr>
            <w:rFonts w:hint="eastAsia"/>
            <w:b/>
            <w:highlight w:val="yellow"/>
            <w:lang w:eastAsia="ko-KR"/>
          </w:rPr>
          <w:delText>368r1</w:delText>
        </w:r>
        <w:r w:rsidR="001D2DE7" w:rsidDel="00FF3EBB">
          <w:rPr>
            <w:rFonts w:hint="eastAsia"/>
            <w:b/>
            <w:highlight w:val="yellow"/>
            <w:lang w:eastAsia="ko-KR"/>
          </w:rPr>
          <w:delText xml:space="preserve"> name=</w:delText>
        </w:r>
        <w:r w:rsidR="001D2DE7" w:rsidDel="00FF3EBB">
          <w:rPr>
            <w:b/>
            <w:highlight w:val="yellow"/>
            <w:lang w:eastAsia="ko-KR"/>
          </w:rPr>
          <w:delText>”</w:delText>
        </w:r>
        <w:r w:rsidR="001D2DE7" w:rsidDel="00FF3EBB">
          <w:rPr>
            <w:rFonts w:hint="eastAsia"/>
            <w:b/>
            <w:highlight w:val="yellow"/>
            <w:lang w:eastAsia="ko-KR"/>
          </w:rPr>
          <w:delText>SS Joo, ETRI, ssjoo@etri.re.kr</w:delText>
        </w:r>
        <w:r w:rsidR="001D2DE7" w:rsidDel="00FF3EBB">
          <w:rPr>
            <w:b/>
            <w:highlight w:val="yellow"/>
            <w:lang w:eastAsia="ko-KR"/>
          </w:rPr>
          <w:delText>”</w:delText>
        </w:r>
        <w:r w:rsidRPr="006375D8" w:rsidDel="00FF3EBB">
          <w:rPr>
            <w:rFonts w:hint="eastAsia"/>
            <w:b/>
            <w:highlight w:val="yellow"/>
            <w:lang w:eastAsia="ko-KR"/>
          </w:rPr>
          <w:delText>&gt;</w:delText>
        </w:r>
      </w:del>
    </w:p>
    <w:p w:rsidR="00A96C21" w:rsidRPr="00974651" w:rsidDel="00FF3EBB" w:rsidRDefault="00A96C21" w:rsidP="00A96C21">
      <w:pPr>
        <w:tabs>
          <w:tab w:val="num" w:pos="720"/>
        </w:tabs>
        <w:jc w:val="both"/>
        <w:rPr>
          <w:del w:id="2678" w:author="BJ Kwak" w:date="2014-01-18T07:10:00Z"/>
          <w:lang w:eastAsia="ko-KR"/>
        </w:rPr>
      </w:pPr>
      <w:del w:id="2679" w:author="BJ Kwak" w:date="2014-01-18T07:10:00Z">
        <w:r w:rsidRPr="00974651" w:rsidDel="00FF3EBB">
          <w:rPr>
            <w:rFonts w:hint="eastAsia"/>
            <w:lang w:eastAsia="ko-KR"/>
          </w:rPr>
          <w:delText xml:space="preserve">The peer discovery is carrying </w:delText>
        </w:r>
        <w:r w:rsidRPr="00974651" w:rsidDel="00FF3EBB">
          <w:rPr>
            <w:lang w:eastAsia="ko-KR"/>
          </w:rPr>
          <w:delText>out</w:delText>
        </w:r>
        <w:r w:rsidRPr="00974651" w:rsidDel="00FF3EBB">
          <w:rPr>
            <w:rFonts w:hint="eastAsia"/>
            <w:lang w:eastAsia="ko-KR"/>
          </w:rPr>
          <w:delText xml:space="preserve"> during </w:delText>
        </w:r>
        <w:r w:rsidDel="00FF3EBB">
          <w:rPr>
            <w:rFonts w:hint="eastAsia"/>
            <w:lang w:eastAsia="ko-KR"/>
          </w:rPr>
          <w:delText>discovery</w:delText>
        </w:r>
        <w:r w:rsidRPr="00974651" w:rsidDel="00FF3EBB">
          <w:rPr>
            <w:lang w:eastAsia="ko-KR"/>
          </w:rPr>
          <w:delText>phase</w:delText>
        </w:r>
        <w:r w:rsidRPr="00974651" w:rsidDel="00FF3EBB">
          <w:rPr>
            <w:rFonts w:hint="eastAsia"/>
            <w:lang w:eastAsia="ko-KR"/>
          </w:rPr>
          <w:delText xml:space="preserve"> by </w:delText>
        </w:r>
        <w:r w:rsidRPr="00974651" w:rsidDel="00FF3EBB">
          <w:rPr>
            <w:lang w:eastAsia="ko-KR"/>
          </w:rPr>
          <w:delText>transmitting</w:delText>
        </w:r>
        <w:r w:rsidDel="00FF3EBB">
          <w:rPr>
            <w:rFonts w:hint="eastAsia"/>
            <w:lang w:eastAsia="ko-KR"/>
          </w:rPr>
          <w:delText xml:space="preserve">a </w:delText>
        </w:r>
        <w:r w:rsidRPr="00974651" w:rsidDel="00FF3EBB">
          <w:rPr>
            <w:lang w:eastAsia="ko-KR"/>
          </w:rPr>
          <w:delText>peer discovery frame</w:delText>
        </w:r>
        <w:r w:rsidRPr="00974651" w:rsidDel="00FF3EBB">
          <w:rPr>
            <w:rFonts w:hint="eastAsia"/>
            <w:lang w:eastAsia="ko-KR"/>
          </w:rPr>
          <w:delText xml:space="preserve">, which contains </w:delText>
        </w:r>
        <w:r w:rsidRPr="00974651" w:rsidDel="00FF3EBB">
          <w:rPr>
            <w:lang w:eastAsia="ko-KR"/>
          </w:rPr>
          <w:delText>peer network</w:delText>
        </w:r>
        <w:r w:rsidDel="00FF3EBB">
          <w:rPr>
            <w:rFonts w:hint="eastAsia"/>
            <w:lang w:eastAsia="ko-KR"/>
          </w:rPr>
          <w:delText xml:space="preserve"> identifier and peer network</w:delText>
        </w:r>
        <w:r w:rsidRPr="00974651" w:rsidDel="00FF3EBB">
          <w:rPr>
            <w:lang w:eastAsia="ko-KR"/>
          </w:rPr>
          <w:delText xml:space="preserve"> information</w:delText>
        </w:r>
        <w:r w:rsidRPr="00974651" w:rsidDel="00FF3EBB">
          <w:rPr>
            <w:rFonts w:hint="eastAsia"/>
            <w:lang w:eastAsia="ko-KR"/>
          </w:rPr>
          <w:delText xml:space="preserve"> elements. The peer </w:delText>
        </w:r>
        <w:r w:rsidDel="00FF3EBB">
          <w:rPr>
            <w:rFonts w:hint="eastAsia"/>
            <w:lang w:eastAsia="ko-KR"/>
          </w:rPr>
          <w:delText>group service</w:delText>
        </w:r>
        <w:r w:rsidRPr="00974651" w:rsidDel="00FF3EBB">
          <w:rPr>
            <w:rFonts w:hint="eastAsia"/>
            <w:lang w:eastAsia="ko-KR"/>
          </w:rPr>
          <w:delText xml:space="preserve"> profile is identified by the peer network identifier</w:delText>
        </w:r>
        <w:r w:rsidDel="00FF3EBB">
          <w:rPr>
            <w:rFonts w:hint="eastAsia"/>
            <w:lang w:eastAsia="ko-KR"/>
          </w:rPr>
          <w:delText>. The details on the combination of phase and allocation order are contained in</w:delText>
        </w:r>
        <w:r w:rsidRPr="00974651" w:rsidDel="00FF3EBB">
          <w:rPr>
            <w:rFonts w:hint="eastAsia"/>
            <w:lang w:eastAsia="ko-KR"/>
          </w:rPr>
          <w:delText xml:space="preserve"> peer network </w:delText>
        </w:r>
        <w:r w:rsidRPr="00974651" w:rsidDel="00FF3EBB">
          <w:rPr>
            <w:lang w:eastAsia="ko-KR"/>
          </w:rPr>
          <w:delText>descriptor</w:delText>
        </w:r>
        <w:r w:rsidRPr="00974651" w:rsidDel="00FF3EBB">
          <w:rPr>
            <w:rFonts w:hint="eastAsia"/>
            <w:lang w:eastAsia="ko-KR"/>
          </w:rPr>
          <w:delText xml:space="preserve">. </w:delText>
        </w:r>
        <w:r w:rsidDel="00FF3EBB">
          <w:rPr>
            <w:rFonts w:hint="eastAsia"/>
            <w:lang w:eastAsia="ko-KR"/>
          </w:rPr>
          <w:delText xml:space="preserve">The </w:delText>
        </w:r>
        <w:r w:rsidRPr="001B0FA0" w:rsidDel="00FF3EBB">
          <w:rPr>
            <w:lang w:val="en-US" w:eastAsia="ko-KR"/>
          </w:rPr>
          <w:delText xml:space="preserve">peer discovery frame </w:delText>
        </w:r>
        <w:r w:rsidDel="00FF3EBB">
          <w:rPr>
            <w:rFonts w:hint="eastAsia"/>
            <w:lang w:val="en-US" w:eastAsia="ko-KR"/>
          </w:rPr>
          <w:delText xml:space="preserve">is transmitted </w:delText>
        </w:r>
        <w:r w:rsidRPr="001B0FA0" w:rsidDel="00FF3EBB">
          <w:rPr>
            <w:lang w:val="en-US" w:eastAsia="ko-KR"/>
          </w:rPr>
          <w:delText xml:space="preserve">every </w:delText>
        </w:r>
        <w:r w:rsidRPr="00974651" w:rsidDel="00FF3EBB">
          <w:rPr>
            <w:i/>
            <w:lang w:val="en-US" w:eastAsia="ko-KR"/>
          </w:rPr>
          <w:delText>T</w:delText>
        </w:r>
        <w:r w:rsidRPr="00974651" w:rsidDel="00FF3EBB">
          <w:rPr>
            <w:i/>
            <w:vertAlign w:val="subscript"/>
            <w:lang w:val="en-US" w:eastAsia="ko-KR"/>
          </w:rPr>
          <w:delText>d</w:delText>
        </w:r>
        <w:r w:rsidDel="00FF3EBB">
          <w:rPr>
            <w:rFonts w:hint="eastAsia"/>
            <w:lang w:eastAsia="ko-KR"/>
          </w:rPr>
          <w:delText xml:space="preserve"> over</w:delText>
        </w:r>
        <w:r w:rsidDel="00FF3EBB">
          <w:rPr>
            <w:rFonts w:hint="eastAsia"/>
            <w:lang w:val="en-US" w:eastAsia="ko-KR"/>
          </w:rPr>
          <w:delText xml:space="preserve"> minimum discovery interval.</w:delText>
        </w:r>
      </w:del>
    </w:p>
    <w:p w:rsidR="00A96C21" w:rsidDel="00FF3EBB" w:rsidRDefault="00A96C21" w:rsidP="00A26F33">
      <w:pPr>
        <w:rPr>
          <w:del w:id="2680" w:author="BJ Kwak" w:date="2014-01-18T07:10:00Z"/>
          <w:b/>
          <w:lang w:eastAsia="ko-KR"/>
        </w:rPr>
      </w:pPr>
      <w:del w:id="2681" w:author="BJ Kwak" w:date="2014-01-18T07:10:00Z">
        <w:r w:rsidRPr="006375D8" w:rsidDel="00FF3EBB">
          <w:rPr>
            <w:rFonts w:hint="eastAsia"/>
            <w:b/>
            <w:highlight w:val="yellow"/>
            <w:lang w:eastAsia="ko-KR"/>
          </w:rPr>
          <w:lastRenderedPageBreak/>
          <w:delText>&lt;/368r1&gt;</w:delText>
        </w:r>
      </w:del>
    </w:p>
    <w:p w:rsidR="006375D8" w:rsidDel="00FF3EBB" w:rsidRDefault="006375D8" w:rsidP="00A26F33">
      <w:pPr>
        <w:rPr>
          <w:del w:id="2682" w:author="BJ Kwak" w:date="2014-01-18T07:10:00Z"/>
          <w:b/>
          <w:lang w:eastAsia="ko-KR"/>
        </w:rPr>
      </w:pPr>
    </w:p>
    <w:p w:rsidR="00305B17" w:rsidDel="00FF3EBB" w:rsidRDefault="00305B17" w:rsidP="00A26F33">
      <w:pPr>
        <w:rPr>
          <w:del w:id="2683" w:author="BJ Kwak" w:date="2014-01-18T07:10:00Z"/>
          <w:b/>
          <w:lang w:eastAsia="ko-KR"/>
        </w:rPr>
      </w:pPr>
    </w:p>
    <w:p w:rsidR="00DC37B9" w:rsidRPr="004B380D" w:rsidDel="00FF3EBB" w:rsidRDefault="00DC37B9" w:rsidP="00DC37B9">
      <w:pPr>
        <w:rPr>
          <w:del w:id="2684" w:author="BJ Kwak" w:date="2014-01-18T07:10:00Z"/>
          <w:i/>
          <w:color w:val="FF0000"/>
          <w:lang w:eastAsia="ko-KR"/>
        </w:rPr>
      </w:pPr>
      <w:del w:id="2685" w:author="BJ Kwak" w:date="2014-01-18T07:10:00Z">
        <w:r w:rsidRPr="004B380D" w:rsidDel="00FF3EBB">
          <w:rPr>
            <w:rFonts w:hint="eastAsia"/>
            <w:i/>
            <w:color w:val="FF0000"/>
            <w:lang w:eastAsia="ko-KR"/>
          </w:rPr>
          <w:delText xml:space="preserve">Editor: </w:delText>
        </w:r>
        <w:r w:rsidDel="00FF3EBB">
          <w:rPr>
            <w:i/>
            <w:color w:val="FF0000"/>
            <w:lang w:eastAsia="ko-KR"/>
          </w:rPr>
          <w:delText>Some of the text enclosed by &lt;3</w:delText>
        </w:r>
        <w:r w:rsidDel="00FF3EBB">
          <w:rPr>
            <w:rFonts w:hint="eastAsia"/>
            <w:i/>
            <w:color w:val="FF0000"/>
            <w:lang w:eastAsia="ko-KR"/>
          </w:rPr>
          <w:delText>77r0</w:delText>
        </w:r>
        <w:r w:rsidDel="00FF3EBB">
          <w:rPr>
            <w:i/>
            <w:color w:val="FF0000"/>
            <w:lang w:eastAsia="ko-KR"/>
          </w:rPr>
          <w:delText xml:space="preserve">&gt; below might be used </w:delText>
        </w:r>
        <w:r w:rsidDel="00FF3EBB">
          <w:rPr>
            <w:rFonts w:hint="eastAsia"/>
            <w:i/>
            <w:color w:val="FF0000"/>
            <w:lang w:eastAsia="ko-KR"/>
          </w:rPr>
          <w:delText xml:space="preserve">in the text prepared </w:delText>
        </w:r>
        <w:r w:rsidDel="00FF3EBB">
          <w:rPr>
            <w:i/>
            <w:color w:val="FF0000"/>
            <w:lang w:eastAsia="ko-KR"/>
          </w:rPr>
          <w:delText xml:space="preserve">by </w:delText>
        </w:r>
        <w:r w:rsidDel="00FF3EBB">
          <w:rPr>
            <w:rFonts w:hint="eastAsia"/>
            <w:i/>
            <w:color w:val="FF0000"/>
            <w:lang w:eastAsia="ko-KR"/>
          </w:rPr>
          <w:delText xml:space="preserve">the </w:delText>
        </w:r>
        <w:r w:rsidDel="00FF3EBB">
          <w:rPr>
            <w:i/>
            <w:color w:val="FF0000"/>
            <w:lang w:eastAsia="ko-KR"/>
          </w:rPr>
          <w:delText>editor.</w:delText>
        </w:r>
      </w:del>
    </w:p>
    <w:p w:rsidR="00305B17" w:rsidRPr="00305B17" w:rsidDel="00FF3EBB" w:rsidRDefault="00305B17" w:rsidP="00A26F33">
      <w:pPr>
        <w:rPr>
          <w:del w:id="2686" w:author="BJ Kwak" w:date="2014-01-18T07:10:00Z"/>
          <w:b/>
          <w:lang w:eastAsia="ko-KR"/>
        </w:rPr>
      </w:pPr>
      <w:del w:id="2687" w:author="BJ Kwak" w:date="2014-01-18T07:10:00Z">
        <w:r w:rsidRPr="00305B17" w:rsidDel="00FF3EBB">
          <w:rPr>
            <w:rFonts w:hint="eastAsia"/>
            <w:b/>
            <w:highlight w:val="yellow"/>
            <w:lang w:eastAsia="ko-KR"/>
          </w:rPr>
          <w:delText>&lt;377r0</w:delText>
        </w:r>
        <w:r w:rsidR="00227BD0" w:rsidDel="00FF3EBB">
          <w:rPr>
            <w:rFonts w:hint="eastAsia"/>
            <w:b/>
            <w:highlight w:val="yellow"/>
            <w:lang w:eastAsia="ko-KR"/>
          </w:rPr>
          <w:delText xml:space="preserve"> name=</w:delText>
        </w:r>
        <w:r w:rsidR="00227BD0" w:rsidDel="00FF3EBB">
          <w:rPr>
            <w:b/>
            <w:highlight w:val="yellow"/>
            <w:lang w:eastAsia="ko-KR"/>
          </w:rPr>
          <w:delText>”</w:delText>
        </w:r>
        <w:r w:rsidR="00227BD0" w:rsidDel="00FF3EBB">
          <w:rPr>
            <w:rFonts w:hint="eastAsia"/>
            <w:b/>
            <w:highlight w:val="yellow"/>
            <w:lang w:eastAsia="ko-KR"/>
          </w:rPr>
          <w:delText>Shannon, Samsung</w:delText>
        </w:r>
        <w:r w:rsidR="00227BD0" w:rsidDel="00FF3EBB">
          <w:rPr>
            <w:b/>
            <w:highlight w:val="yellow"/>
            <w:lang w:eastAsia="ko-KR"/>
          </w:rPr>
          <w:delText>”</w:delText>
        </w:r>
        <w:r w:rsidRPr="00305B17" w:rsidDel="00FF3EBB">
          <w:rPr>
            <w:rFonts w:hint="eastAsia"/>
            <w:b/>
            <w:highlight w:val="yellow"/>
            <w:lang w:eastAsia="ko-KR"/>
          </w:rPr>
          <w:delText>&gt;</w:delText>
        </w:r>
      </w:del>
    </w:p>
    <w:p w:rsidR="00305B17" w:rsidDel="00FF3EBB" w:rsidRDefault="00305B17" w:rsidP="00305B17">
      <w:pPr>
        <w:rPr>
          <w:del w:id="2688" w:author="BJ Kwak" w:date="2014-01-18T07:10:00Z"/>
          <w:lang w:eastAsia="ko-KR"/>
        </w:rPr>
      </w:pPr>
      <w:del w:id="2689" w:author="BJ Kwak" w:date="2014-01-18T07:10:00Z">
        <w:r w:rsidDel="00FF3EBB">
          <w:rPr>
            <w:lang w:eastAsia="ko-KR"/>
          </w:rPr>
          <w:delText xml:space="preserve">IEEE802.15.8 PAC shall have a periodic Discovery frame per a superframe. </w:delText>
        </w:r>
      </w:del>
    </w:p>
    <w:p w:rsidR="00305B17" w:rsidDel="00FF3EBB" w:rsidRDefault="00305B17" w:rsidP="00305B17">
      <w:pPr>
        <w:rPr>
          <w:del w:id="2690" w:author="BJ Kwak" w:date="2014-01-18T07:10:00Z"/>
          <w:lang w:eastAsia="ko-KR"/>
        </w:rPr>
      </w:pPr>
      <w:del w:id="2691" w:author="BJ Kwak" w:date="2014-01-18T07:10:00Z">
        <w:r w:rsidDel="00FF3EBB">
          <w:rPr>
            <w:lang w:eastAsia="ko-KR"/>
          </w:rPr>
          <w:delText xml:space="preserve">Discovery frame is comprised of multiple Discovery slots as </w:delText>
        </w:r>
        <w:r w:rsidR="00E304B2" w:rsidDel="00FF3EBB">
          <w:rPr>
            <w:lang w:eastAsia="ko-KR"/>
          </w:rPr>
          <w:fldChar w:fldCharType="begin"/>
        </w:r>
        <w:r w:rsidDel="00FF3EBB">
          <w:rPr>
            <w:lang w:eastAsia="ko-KR"/>
          </w:rPr>
          <w:delInstrText xml:space="preserve"> REF _Ref360994910 \h </w:delInstrText>
        </w:r>
        <w:r w:rsidR="00E304B2" w:rsidDel="00FF3EBB">
          <w:rPr>
            <w:lang w:eastAsia="ko-KR"/>
          </w:rPr>
        </w:r>
        <w:r w:rsidR="00E304B2" w:rsidDel="00FF3EBB">
          <w:rPr>
            <w:lang w:eastAsia="ko-KR"/>
          </w:rPr>
          <w:fldChar w:fldCharType="separate"/>
        </w:r>
        <w:r w:rsidDel="00FF3EBB">
          <w:delText xml:space="preserve">Figure </w:delText>
        </w:r>
        <w:r w:rsidDel="00FF3EBB">
          <w:rPr>
            <w:noProof/>
          </w:rPr>
          <w:delText>5</w:delText>
        </w:r>
        <w:r w:rsidR="00E304B2" w:rsidDel="00FF3EBB">
          <w:rPr>
            <w:lang w:eastAsia="ko-KR"/>
          </w:rPr>
          <w:fldChar w:fldCharType="end"/>
        </w:r>
        <w:r w:rsidDel="00FF3EBB">
          <w:rPr>
            <w:lang w:eastAsia="ko-KR"/>
          </w:rPr>
          <w:delText>. A Discovery Slot delivers single Peer Discovery Message (PDM). A PDM contains a PDI(Peer Discovery Identity) and a PDI label to present the type or usage of PDI.</w:delText>
        </w:r>
      </w:del>
    </w:p>
    <w:p w:rsidR="00305B17" w:rsidDel="00FF3EBB" w:rsidRDefault="00305B17" w:rsidP="00305B17">
      <w:pPr>
        <w:rPr>
          <w:del w:id="2692" w:author="BJ Kwak" w:date="2014-01-18T07:10:00Z"/>
          <w:lang w:eastAsia="ko-KR"/>
        </w:rPr>
      </w:pPr>
      <w:del w:id="2693" w:author="BJ Kwak" w:date="2014-01-18T07:10:00Z">
        <w:r w:rsidDel="00FF3EBB">
          <w:rPr>
            <w:lang w:eastAsia="ko-KR"/>
          </w:rPr>
          <w:delText>The procedure to select a Discovery Slot is as follows:</w:delText>
        </w:r>
      </w:del>
    </w:p>
    <w:p w:rsidR="00305B17" w:rsidDel="00FF3EBB" w:rsidRDefault="00305B17" w:rsidP="00C6713D">
      <w:pPr>
        <w:pStyle w:val="ListParagraph"/>
        <w:numPr>
          <w:ilvl w:val="0"/>
          <w:numId w:val="88"/>
        </w:numPr>
        <w:ind w:leftChars="0"/>
        <w:rPr>
          <w:del w:id="2694" w:author="BJ Kwak" w:date="2014-01-18T07:10:00Z"/>
          <w:lang w:val="en-US" w:eastAsia="ko-KR"/>
        </w:rPr>
      </w:pPr>
      <w:del w:id="2695" w:author="BJ Kwak" w:date="2014-01-18T07:10:00Z">
        <w:r w:rsidDel="00FF3EBB">
          <w:rPr>
            <w:lang w:val="en-US" w:eastAsia="ko-KR"/>
          </w:rPr>
          <w:delText>A PD selects one Discovery Slot.</w:delText>
        </w:r>
      </w:del>
    </w:p>
    <w:p w:rsidR="00305B17" w:rsidDel="00FF3EBB" w:rsidRDefault="00305B17" w:rsidP="00C6713D">
      <w:pPr>
        <w:pStyle w:val="ListParagraph"/>
        <w:numPr>
          <w:ilvl w:val="0"/>
          <w:numId w:val="88"/>
        </w:numPr>
        <w:ind w:leftChars="0"/>
        <w:rPr>
          <w:del w:id="2696" w:author="BJ Kwak" w:date="2014-01-18T07:10:00Z"/>
          <w:lang w:val="en-US" w:eastAsia="ko-KR"/>
        </w:rPr>
      </w:pPr>
      <w:del w:id="2697" w:author="BJ Kwak" w:date="2014-01-18T07:10:00Z">
        <w:r w:rsidDel="00FF3EBB">
          <w:rPr>
            <w:lang w:val="en-US" w:eastAsia="ko-KR"/>
          </w:rPr>
          <w:delText>The PD broadcasts Peer Discovery Message at the selected Discovery Slot.</w:delText>
        </w:r>
      </w:del>
    </w:p>
    <w:p w:rsidR="00305B17" w:rsidDel="00FF3EBB" w:rsidRDefault="00305B17" w:rsidP="00C6713D">
      <w:pPr>
        <w:pStyle w:val="ListParagraph"/>
        <w:numPr>
          <w:ilvl w:val="0"/>
          <w:numId w:val="88"/>
        </w:numPr>
        <w:ind w:leftChars="0"/>
        <w:rPr>
          <w:del w:id="2698" w:author="BJ Kwak" w:date="2014-01-18T07:10:00Z"/>
          <w:lang w:val="en-US" w:eastAsia="ko-KR"/>
        </w:rPr>
      </w:pPr>
      <w:del w:id="2699" w:author="BJ Kwak" w:date="2014-01-18T07:10:00Z">
        <w:r w:rsidDel="00FF3EBB">
          <w:rPr>
            <w:lang w:val="en-US" w:eastAsia="ko-KR"/>
          </w:rPr>
          <w:delText>The PD monitors congestion level by energy sensing.</w:delText>
        </w:r>
      </w:del>
    </w:p>
    <w:p w:rsidR="00305B17" w:rsidDel="00FF3EBB" w:rsidRDefault="00305B17" w:rsidP="00C6713D">
      <w:pPr>
        <w:pStyle w:val="ListParagraph"/>
        <w:numPr>
          <w:ilvl w:val="0"/>
          <w:numId w:val="88"/>
        </w:numPr>
        <w:ind w:leftChars="0"/>
        <w:rPr>
          <w:del w:id="2700" w:author="BJ Kwak" w:date="2014-01-18T07:10:00Z"/>
          <w:lang w:val="en-US" w:eastAsia="ko-KR"/>
        </w:rPr>
      </w:pPr>
      <w:del w:id="2701" w:author="BJ Kwak" w:date="2014-01-18T07:10:00Z">
        <w:r w:rsidDel="00FF3EBB">
          <w:rPr>
            <w:lang w:val="en-US" w:eastAsia="ko-KR"/>
          </w:rPr>
          <w:delText>If congested, the PD selects different Discovery Slot for next transmission.</w:delText>
        </w:r>
      </w:del>
    </w:p>
    <w:p w:rsidR="00305B17" w:rsidRPr="00305B17" w:rsidDel="00FF3EBB" w:rsidRDefault="00305B17" w:rsidP="00C6713D">
      <w:pPr>
        <w:pStyle w:val="ListParagraph"/>
        <w:numPr>
          <w:ilvl w:val="0"/>
          <w:numId w:val="88"/>
        </w:numPr>
        <w:ind w:leftChars="0"/>
        <w:rPr>
          <w:del w:id="2702" w:author="BJ Kwak" w:date="2014-01-18T07:10:00Z"/>
          <w:lang w:val="en-US" w:eastAsia="ko-KR"/>
        </w:rPr>
      </w:pPr>
      <w:del w:id="2703" w:author="BJ Kwak" w:date="2014-01-18T07:10:00Z">
        <w:r w:rsidDel="00FF3EBB">
          <w:rPr>
            <w:lang w:val="en-US" w:eastAsia="ko-KR"/>
          </w:rPr>
          <w:delText>If not congested, the PD keeps the current Discovery Slot.</w:delText>
        </w:r>
      </w:del>
    </w:p>
    <w:p w:rsidR="00305B17" w:rsidRPr="006375D8" w:rsidDel="00FF3EBB" w:rsidRDefault="00305B17" w:rsidP="00A26F33">
      <w:pPr>
        <w:rPr>
          <w:del w:id="2704" w:author="BJ Kwak" w:date="2014-01-18T07:10:00Z"/>
          <w:b/>
          <w:lang w:eastAsia="ko-KR"/>
        </w:rPr>
      </w:pPr>
      <w:del w:id="2705" w:author="BJ Kwak" w:date="2014-01-18T07:10:00Z">
        <w:r w:rsidRPr="00305B17" w:rsidDel="00FF3EBB">
          <w:rPr>
            <w:rFonts w:hint="eastAsia"/>
            <w:b/>
            <w:highlight w:val="yellow"/>
            <w:lang w:eastAsia="ko-KR"/>
          </w:rPr>
          <w:delText>&lt;/377r0&gt;</w:delText>
        </w:r>
      </w:del>
    </w:p>
    <w:p w:rsidR="00A96C21" w:rsidDel="00BC3D2A" w:rsidRDefault="00A96C21" w:rsidP="00A26F33">
      <w:pPr>
        <w:rPr>
          <w:del w:id="2706" w:author="BJ Kwak" w:date="2014-01-21T09:06:00Z"/>
          <w:lang w:eastAsia="ko-KR"/>
        </w:rPr>
      </w:pPr>
    </w:p>
    <w:p w:rsidR="00305B17" w:rsidDel="00BC3D2A" w:rsidRDefault="00305B17" w:rsidP="00A26F33">
      <w:pPr>
        <w:rPr>
          <w:del w:id="2707" w:author="BJ Kwak" w:date="2014-01-21T09:06:00Z"/>
          <w:lang w:eastAsia="ko-KR"/>
        </w:rPr>
      </w:pPr>
    </w:p>
    <w:p w:rsidR="00DC37B9" w:rsidRPr="004B380D" w:rsidDel="00FF3EBB" w:rsidRDefault="00DC37B9" w:rsidP="00DC37B9">
      <w:pPr>
        <w:rPr>
          <w:del w:id="2708" w:author="BJ Kwak" w:date="2014-01-18T07:11:00Z"/>
          <w:i/>
          <w:color w:val="FF0000"/>
          <w:lang w:eastAsia="ko-KR"/>
        </w:rPr>
      </w:pPr>
      <w:del w:id="2709" w:author="BJ Kwak" w:date="2014-01-18T07:11:00Z">
        <w:r w:rsidRPr="004B380D" w:rsidDel="00FF3EBB">
          <w:rPr>
            <w:rFonts w:hint="eastAsia"/>
            <w:i/>
            <w:color w:val="FF0000"/>
            <w:lang w:eastAsia="ko-KR"/>
          </w:rPr>
          <w:delText xml:space="preserve">Editor: </w:delText>
        </w:r>
        <w:r w:rsidDel="00FF3EBB">
          <w:rPr>
            <w:rFonts w:hint="eastAsia"/>
            <w:i/>
            <w:color w:val="FF0000"/>
            <w:lang w:eastAsia="ko-KR"/>
          </w:rPr>
          <w:delText xml:space="preserve">There is no other proposals on </w:delText>
        </w:r>
        <w:r w:rsidDel="00FF3EBB">
          <w:rPr>
            <w:i/>
            <w:color w:val="FF0000"/>
            <w:lang w:eastAsia="ko-KR"/>
          </w:rPr>
          <w:delText>“</w:delText>
        </w:r>
        <w:r w:rsidDel="00FF3EBB">
          <w:rPr>
            <w:rFonts w:hint="eastAsia"/>
            <w:i/>
            <w:color w:val="FF0000"/>
            <w:lang w:eastAsia="ko-KR"/>
          </w:rPr>
          <w:delText>Low Energy Service Discovery,</w:delText>
        </w:r>
        <w:r w:rsidDel="00FF3EBB">
          <w:rPr>
            <w:i/>
            <w:color w:val="FF0000"/>
            <w:lang w:eastAsia="ko-KR"/>
          </w:rPr>
          <w:delText>”</w:delText>
        </w:r>
        <w:r w:rsidDel="00FF3EBB">
          <w:rPr>
            <w:rFonts w:hint="eastAsia"/>
            <w:i/>
            <w:color w:val="FF0000"/>
            <w:lang w:eastAsia="ko-KR"/>
          </w:rPr>
          <w:delText xml:space="preserve"> and thus no conflict with other proposals. But, the text enclosed by &lt;379r0&gt; contains too detailed for a </w:delText>
        </w:r>
        <w:r w:rsidDel="00FF3EBB">
          <w:rPr>
            <w:i/>
            <w:color w:val="FF0000"/>
            <w:lang w:eastAsia="ko-KR"/>
          </w:rPr>
          <w:delText>“</w:delText>
        </w:r>
        <w:r w:rsidDel="00FF3EBB">
          <w:rPr>
            <w:rFonts w:hint="eastAsia"/>
            <w:i/>
            <w:color w:val="FF0000"/>
            <w:lang w:eastAsia="ko-KR"/>
          </w:rPr>
          <w:delText>framework.</w:delText>
        </w:r>
        <w:r w:rsidDel="00FF3EBB">
          <w:rPr>
            <w:i/>
            <w:color w:val="FF0000"/>
            <w:lang w:eastAsia="ko-KR"/>
          </w:rPr>
          <w:delText>”</w:delText>
        </w:r>
        <w:r w:rsidDel="00FF3EBB">
          <w:rPr>
            <w:rFonts w:hint="eastAsia"/>
            <w:i/>
            <w:color w:val="FF0000"/>
            <w:lang w:eastAsia="ko-KR"/>
          </w:rPr>
          <w:delText xml:space="preserve"> Please provide a new high level text to replace the following text. Whether the new text will be included in PFD will be decided by TG during January 2014 Meeting.</w:delText>
        </w:r>
      </w:del>
    </w:p>
    <w:p w:rsidR="00ED6F27" w:rsidRPr="006375D8" w:rsidDel="00FF3EBB" w:rsidRDefault="00ED6F27" w:rsidP="00A26F33">
      <w:pPr>
        <w:rPr>
          <w:del w:id="2710" w:author="BJ Kwak" w:date="2014-01-18T07:11:00Z"/>
          <w:b/>
          <w:lang w:eastAsia="ko-KR"/>
        </w:rPr>
      </w:pPr>
      <w:del w:id="2711" w:author="BJ Kwak" w:date="2014-01-18T07:11:00Z">
        <w:r w:rsidRPr="006375D8" w:rsidDel="00FF3EBB">
          <w:rPr>
            <w:rFonts w:hint="eastAsia"/>
            <w:b/>
            <w:highlight w:val="yellow"/>
            <w:lang w:eastAsia="ko-KR"/>
          </w:rPr>
          <w:delText>&lt;379r0</w:delText>
        </w:r>
        <w:r w:rsidR="00E51BA3" w:rsidDel="00FF3EBB">
          <w:rPr>
            <w:rFonts w:hint="eastAsia"/>
            <w:b/>
            <w:highlight w:val="yellow"/>
            <w:lang w:eastAsia="ko-KR"/>
          </w:rPr>
          <w:delText xml:space="preserve"> name=</w:delText>
        </w:r>
        <w:r w:rsidR="00E51BA3" w:rsidDel="00FF3EBB">
          <w:rPr>
            <w:b/>
            <w:highlight w:val="yellow"/>
            <w:lang w:eastAsia="ko-KR"/>
          </w:rPr>
          <w:delText>”</w:delText>
        </w:r>
        <w:r w:rsidR="00E51BA3" w:rsidDel="00FF3EBB">
          <w:rPr>
            <w:rFonts w:hint="eastAsia"/>
            <w:b/>
            <w:highlight w:val="yellow"/>
            <w:lang w:eastAsia="ko-KR"/>
          </w:rPr>
          <w:delText>W Jeong, ETRI, wjeong@etri.re.kr</w:delText>
        </w:r>
        <w:r w:rsidR="00E51BA3" w:rsidDel="00FF3EBB">
          <w:rPr>
            <w:b/>
            <w:highlight w:val="yellow"/>
            <w:lang w:eastAsia="ko-KR"/>
          </w:rPr>
          <w:delText>”</w:delText>
        </w:r>
        <w:r w:rsidRPr="006375D8" w:rsidDel="00FF3EBB">
          <w:rPr>
            <w:rFonts w:hint="eastAsia"/>
            <w:b/>
            <w:highlight w:val="yellow"/>
            <w:lang w:eastAsia="ko-KR"/>
          </w:rPr>
          <w:delText>&gt;</w:delText>
        </w:r>
      </w:del>
    </w:p>
    <w:p w:rsidR="00ED6F27" w:rsidDel="00FF3EBB" w:rsidRDefault="00ED6F27" w:rsidP="00ED6F27">
      <w:pPr>
        <w:pStyle w:val="Heading3"/>
        <w:numPr>
          <w:ilvl w:val="2"/>
          <w:numId w:val="41"/>
        </w:numPr>
        <w:ind w:left="1100" w:hanging="440"/>
        <w:rPr>
          <w:del w:id="2712" w:author="BJ Kwak" w:date="2014-01-18T07:11:00Z"/>
        </w:rPr>
      </w:pPr>
      <w:bookmarkStart w:id="2713" w:name="_Toc360992155"/>
      <w:bookmarkStart w:id="2714" w:name="_Toc377674809"/>
      <w:del w:id="2715" w:author="BJ Kwak" w:date="2014-01-18T07:11:00Z">
        <w:r w:rsidDel="00FF3EBB">
          <w:delText>Low Energy Service Discovery (LESD) protocol</w:delText>
        </w:r>
        <w:bookmarkEnd w:id="2713"/>
        <w:bookmarkEnd w:id="2714"/>
      </w:del>
    </w:p>
    <w:p w:rsidR="00ED6F27" w:rsidDel="00FF3EBB" w:rsidRDefault="00ED6F27" w:rsidP="00ED6F27">
      <w:pPr>
        <w:jc w:val="both"/>
        <w:rPr>
          <w:del w:id="2716" w:author="BJ Kwak" w:date="2014-01-18T07:11:00Z"/>
          <w:lang w:val="en-US" w:eastAsia="ko-KR"/>
        </w:rPr>
      </w:pPr>
      <w:del w:id="2717" w:author="BJ Kwak" w:date="2014-01-18T07:11:00Z">
        <w:r w:rsidDel="00FF3EBB">
          <w:rPr>
            <w:lang w:eastAsia="ko-KR"/>
          </w:rPr>
          <w:delText xml:space="preserve">Some </w:delText>
        </w:r>
        <w:r w:rsidDel="00FF3EBB">
          <w:delText>PD</w:delText>
        </w:r>
        <w:r w:rsidDel="00FF3EBB">
          <w:rPr>
            <w:lang w:eastAsia="ko-KR"/>
          </w:rPr>
          <w:delText>s in a PAC WPAN</w:delText>
        </w:r>
        <w:r w:rsidDel="00FF3EBB">
          <w:rPr>
            <w:lang w:val="en-US" w:eastAsia="ko-KR"/>
          </w:rPr>
          <w:delTex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delText>
        </w:r>
        <w:r w:rsidDel="00FF3EBB">
          <w:rPr>
            <w:i/>
            <w:iCs/>
            <w:lang w:val="en-US" w:eastAsia="ko-KR"/>
          </w:rPr>
          <w:delText>macLESDenabled</w:delText>
        </w:r>
        <w:r w:rsidDel="00FF3EBB">
          <w:rPr>
            <w:lang w:val="en-US" w:eastAsia="ko-KR"/>
          </w:rPr>
          <w:delText xml:space="preserve"> is true. </w:delText>
        </w:r>
      </w:del>
    </w:p>
    <w:p w:rsidR="00ED6F27" w:rsidDel="00FF3EBB" w:rsidRDefault="00ED6F27" w:rsidP="00ED6F27">
      <w:pPr>
        <w:jc w:val="both"/>
        <w:rPr>
          <w:del w:id="2718" w:author="BJ Kwak" w:date="2014-01-18T07:11:00Z"/>
          <w:lang w:val="en-US" w:eastAsia="ko-KR"/>
        </w:rPr>
      </w:pPr>
    </w:p>
    <w:p w:rsidR="00ED6F27" w:rsidDel="00FF3EBB" w:rsidRDefault="00ED6F27" w:rsidP="00ED6F27">
      <w:pPr>
        <w:jc w:val="both"/>
        <w:rPr>
          <w:del w:id="2719" w:author="BJ Kwak" w:date="2014-01-18T07:11:00Z"/>
          <w:lang w:val="en-US" w:eastAsia="ko-KR"/>
        </w:rPr>
      </w:pPr>
      <w:del w:id="2720" w:author="BJ Kwak" w:date="2014-01-18T07:11:00Z">
        <w:r w:rsidDel="00FF3EBB">
          <w:rPr>
            <w:lang w:val="en-US" w:eastAsia="ko-KR"/>
          </w:rPr>
          <w:delText xml:space="preserve">In this sub-clause, operation of LESD protocol is described. Figure 1 illustrates state transition of LESD protocol. If </w:delText>
        </w:r>
        <w:r w:rsidDel="00FF3EBB">
          <w:rPr>
            <w:i/>
            <w:lang w:val="en-US" w:eastAsia="ko-KR"/>
          </w:rPr>
          <w:delText>macLESDcapable</w:delText>
        </w:r>
        <w:r w:rsidDel="00FF3EBB">
          <w:rPr>
            <w:lang w:val="en-US" w:eastAsia="ko-KR"/>
          </w:rPr>
          <w:delText xml:space="preserve"> is TRUE and a PD wishes to use LESD protocol, </w:delText>
        </w:r>
        <w:r w:rsidDel="00FF3EBB">
          <w:rPr>
            <w:i/>
            <w:lang w:val="en-US" w:eastAsia="ko-KR"/>
          </w:rPr>
          <w:delText>macLESDenabled</w:delText>
        </w:r>
        <w:r w:rsidDel="00FF3EBB">
          <w:rPr>
            <w:lang w:val="en-US" w:eastAsia="ko-KR"/>
          </w:rPr>
          <w:delText xml:space="preserve"> is set to TRUE. The PD with </w:delText>
        </w:r>
        <w:r w:rsidDel="00FF3EBB">
          <w:rPr>
            <w:i/>
            <w:lang w:val="en-US" w:eastAsia="ko-KR"/>
          </w:rPr>
          <w:delText>macLESDenabled</w:delText>
        </w:r>
        <w:r w:rsidDel="00FF3EBB">
          <w:rPr>
            <w:lang w:val="en-US" w:eastAsia="ko-KR"/>
          </w:rPr>
          <w:delTex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delText>
        </w:r>
      </w:del>
    </w:p>
    <w:p w:rsidR="00ED6F27" w:rsidDel="00FF3EBB" w:rsidRDefault="00ED6F27" w:rsidP="00ED6F27">
      <w:pPr>
        <w:jc w:val="both"/>
        <w:rPr>
          <w:del w:id="2721" w:author="BJ Kwak" w:date="2014-01-18T07:11:00Z"/>
          <w:lang w:val="en-US" w:eastAsia="ko-KR"/>
        </w:rPr>
      </w:pPr>
    </w:p>
    <w:p w:rsidR="00ED6F27" w:rsidDel="00FF3EBB" w:rsidRDefault="00ED6F27" w:rsidP="00ED6F27">
      <w:pPr>
        <w:jc w:val="both"/>
        <w:rPr>
          <w:del w:id="2722" w:author="BJ Kwak" w:date="2014-01-18T07:11:00Z"/>
          <w:rFonts w:eastAsia="바탕"/>
          <w:szCs w:val="22"/>
          <w:lang w:eastAsia="ko-KR"/>
        </w:rPr>
      </w:pPr>
      <w:del w:id="2723" w:author="BJ Kwak" w:date="2014-01-18T07:11:00Z">
        <w:r w:rsidDel="00FF3EBB">
          <w:rPr>
            <w:lang w:val="en-US" w:eastAsia="ko-KR"/>
          </w:rPr>
          <w:delTex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delText>
        </w:r>
        <w:r w:rsidDel="00FF3EBB">
          <w:rPr>
            <w:rFonts w:eastAsia="바탕"/>
            <w:i/>
            <w:szCs w:val="22"/>
            <w:lang w:eastAsia="ko-KR"/>
          </w:rPr>
          <w:delText>macLESDResponseWaitTime</w:delText>
        </w:r>
        <w:r w:rsidDel="00FF3EBB">
          <w:rPr>
            <w:lang w:val="en-US" w:eastAsia="ko-KR"/>
          </w:rPr>
          <w:delText xml:space="preserve">, the PD broadcast LESD request command again. The PD repeatedly attempts to send LESD request command if the number of retrial does not exceed </w:delText>
        </w:r>
        <w:r w:rsidDel="00FF3EBB">
          <w:rPr>
            <w:rFonts w:eastAsia="바탕"/>
            <w:i/>
            <w:szCs w:val="22"/>
            <w:lang w:eastAsia="ko-KR"/>
          </w:rPr>
          <w:delText>macMaxLESDRequestRetries</w:delText>
        </w:r>
        <w:r w:rsidDel="00FF3EBB">
          <w:rPr>
            <w:rFonts w:eastAsia="바탕"/>
            <w:szCs w:val="22"/>
            <w:lang w:eastAsia="ko-KR"/>
          </w:rPr>
          <w:delText>.</w:delText>
        </w:r>
        <w:r w:rsidDel="00FF3EBB">
          <w:rPr>
            <w:lang w:val="en-US" w:eastAsia="ko-KR"/>
          </w:rPr>
          <w:delText xml:space="preserve"> When service of interest is discovered, the PD switches to channel sampling (CS) state to help neighboring PDs to discover the service and save energy consumption devoted to service discovery procedure. </w:delText>
        </w:r>
      </w:del>
    </w:p>
    <w:p w:rsidR="00ED6F27" w:rsidDel="00FF3EBB" w:rsidRDefault="00ED6F27" w:rsidP="00ED6F27">
      <w:pPr>
        <w:jc w:val="both"/>
        <w:rPr>
          <w:del w:id="2724" w:author="BJ Kwak" w:date="2014-01-18T07:11:00Z"/>
          <w:lang w:val="en-US" w:eastAsia="ko-KR"/>
        </w:rPr>
      </w:pPr>
    </w:p>
    <w:p w:rsidR="00ED6F27" w:rsidDel="00FF3EBB" w:rsidRDefault="00ED6F27" w:rsidP="00ED6F27">
      <w:pPr>
        <w:jc w:val="both"/>
        <w:rPr>
          <w:del w:id="2725" w:author="BJ Kwak" w:date="2014-01-18T07:11:00Z"/>
          <w:lang w:val="en-US" w:eastAsia="ko-KR"/>
        </w:rPr>
      </w:pPr>
      <w:del w:id="2726" w:author="BJ Kwak" w:date="2014-01-18T07:11:00Z">
        <w:r w:rsidDel="00FF3EBB">
          <w:rPr>
            <w:lang w:val="en-US" w:eastAsia="ko-KR"/>
          </w:rPr>
          <w:lastRenderedPageBreak/>
          <w:delTex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delText>
        </w:r>
      </w:del>
    </w:p>
    <w:p w:rsidR="00ED6F27" w:rsidDel="00FF3EBB" w:rsidRDefault="004257FF" w:rsidP="00ED6F27">
      <w:pPr>
        <w:jc w:val="center"/>
        <w:rPr>
          <w:del w:id="2727" w:author="BJ Kwak" w:date="2014-01-18T07:11:00Z"/>
          <w:lang w:val="en-US" w:eastAsia="ko-KR"/>
        </w:rPr>
      </w:pPr>
      <w:del w:id="2728" w:author="BJ Kwak" w:date="2014-01-18T07:11:00Z">
        <w:r>
          <w:rPr>
            <w:noProof/>
            <w:lang w:val="en-US" w:eastAsia="ko-KR"/>
          </w:rPr>
          <w:drawing>
            <wp:inline distT="0" distB="0" distL="0" distR="0">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del>
    </w:p>
    <w:p w:rsidR="00ED6F27" w:rsidDel="00FF3EBB" w:rsidRDefault="00ED6F27" w:rsidP="00ED6F27">
      <w:pPr>
        <w:pStyle w:val="IEEEStdsRegularFigureCaption"/>
        <w:rPr>
          <w:del w:id="2729" w:author="BJ Kwak" w:date="2014-01-18T07:11:00Z"/>
        </w:rPr>
      </w:pPr>
      <w:del w:id="2730" w:author="BJ Kwak" w:date="2014-01-18T07:11:00Z">
        <w:r w:rsidDel="00FF3EBB">
          <w:delText>Figure </w:delText>
        </w:r>
        <w:r w:rsidDel="00FF3EBB">
          <w:rPr>
            <w:lang w:eastAsia="ko-KR"/>
          </w:rPr>
          <w:delText>1</w:delText>
        </w:r>
        <w:r w:rsidDel="00FF3EBB">
          <w:delText>—LESD state diagram</w:delText>
        </w:r>
      </w:del>
    </w:p>
    <w:p w:rsidR="00ED6F27" w:rsidDel="00FF3EBB" w:rsidRDefault="00ED6F27" w:rsidP="00ED6F27">
      <w:pPr>
        <w:pStyle w:val="Heading4"/>
        <w:numPr>
          <w:ilvl w:val="3"/>
          <w:numId w:val="41"/>
        </w:numPr>
        <w:rPr>
          <w:del w:id="2731" w:author="BJ Kwak" w:date="2014-01-18T07:11:00Z"/>
        </w:rPr>
      </w:pPr>
      <w:del w:id="2732" w:author="BJ Kwak" w:date="2014-01-18T07:11:00Z">
        <w:r w:rsidDel="00FF3EBB">
          <w:delText>Passive LESD scan</w:delText>
        </w:r>
      </w:del>
    </w:p>
    <w:p w:rsidR="00ED6F27" w:rsidDel="00FF3EBB" w:rsidRDefault="00ED6F27" w:rsidP="00ED6F27">
      <w:pPr>
        <w:pStyle w:val="IEEEStdsParagraph"/>
        <w:rPr>
          <w:del w:id="2733" w:author="BJ Kwak" w:date="2014-01-18T07:11:00Z"/>
          <w:sz w:val="22"/>
          <w:szCs w:val="22"/>
          <w:lang w:eastAsia="ko-KR"/>
        </w:rPr>
      </w:pPr>
      <w:del w:id="2734" w:author="BJ Kwak" w:date="2014-01-18T07:11:00Z">
        <w:r w:rsidDel="00FF3EBB">
          <w:rPr>
            <w:sz w:val="22"/>
            <w:szCs w:val="22"/>
            <w:lang w:eastAsia="ko-KR"/>
          </w:rPr>
          <w:delText xml:space="preserve">LESD-enabled PDs (i.e., </w:delText>
        </w:r>
        <w:r w:rsidDel="00FF3EBB">
          <w:rPr>
            <w:i/>
            <w:sz w:val="22"/>
            <w:szCs w:val="22"/>
            <w:lang w:eastAsia="ko-KR"/>
          </w:rPr>
          <w:delText>macLESDenbaled</w:delText>
        </w:r>
        <w:r w:rsidDel="00FF3EBB">
          <w:rPr>
            <w:sz w:val="22"/>
            <w:szCs w:val="22"/>
            <w:lang w:eastAsia="ko-KR"/>
          </w:rPr>
          <w:delText xml:space="preserve"> is TRUE) shall be capable of performing passive scan. A PD is instructed to begin a channel scan for service discovery through the MLSDE-LESD-SCAN.request primitive as described in 5.4.3.1. </w:delText>
        </w:r>
        <w:r w:rsidDel="00FF3EBB">
          <w:rPr>
            <w:sz w:val="22"/>
            <w:szCs w:val="22"/>
          </w:rPr>
          <w:delText xml:space="preserve">The </w:delText>
        </w:r>
        <w:r w:rsidDel="00FF3EBB">
          <w:rPr>
            <w:sz w:val="22"/>
            <w:szCs w:val="22"/>
            <w:lang w:eastAsia="ko-KR"/>
          </w:rPr>
          <w:delText xml:space="preserve">next higher layer should submit a scan request for PAC services to discover specified by ServiceID over the channel specified by LESDChannelID. </w:delText>
        </w:r>
      </w:del>
    </w:p>
    <w:p w:rsidR="00ED6F27" w:rsidDel="00FF3EBB" w:rsidRDefault="00ED6F27" w:rsidP="00ED6F27">
      <w:pPr>
        <w:pStyle w:val="IEEEStdsParagraph"/>
        <w:rPr>
          <w:del w:id="2735" w:author="BJ Kwak" w:date="2014-01-18T07:11:00Z"/>
          <w:sz w:val="22"/>
          <w:szCs w:val="22"/>
          <w:lang w:eastAsia="ko-KR"/>
        </w:rPr>
      </w:pPr>
      <w:del w:id="2736" w:author="BJ Kwak" w:date="2014-01-18T07:11:00Z">
        <w:r w:rsidDel="00FF3EBB">
          <w:rPr>
            <w:sz w:val="22"/>
            <w:szCs w:val="22"/>
            <w:lang w:eastAsia="ko-KR"/>
          </w:rPr>
          <w:delText xml:space="preserve">On the receipt of SCAN.request primitive, the MLSDE of the PD shall update </w:delText>
        </w:r>
        <w:r w:rsidDel="00FF3EBB">
          <w:rPr>
            <w:i/>
            <w:sz w:val="22"/>
            <w:szCs w:val="22"/>
            <w:lang w:eastAsia="ko-KR"/>
          </w:rPr>
          <w:delText>macServiceID</w:delText>
        </w:r>
        <w:r w:rsidDel="00FF3EBB">
          <w:rPr>
            <w:sz w:val="22"/>
            <w:szCs w:val="22"/>
            <w:lang w:eastAsia="ko-KR"/>
          </w:rPr>
          <w:delText xml:space="preserve"> to the value of ServiceID parameter and </w:delText>
        </w:r>
        <w:r w:rsidDel="00FF3EBB">
          <w:rPr>
            <w:i/>
            <w:sz w:val="22"/>
            <w:szCs w:val="22"/>
            <w:lang w:eastAsia="ko-KR"/>
          </w:rPr>
          <w:delText>macAvailableChannelID</w:delText>
        </w:r>
        <w:r w:rsidDel="00FF3EBB">
          <w:rPr>
            <w:sz w:val="22"/>
            <w:szCs w:val="22"/>
            <w:lang w:eastAsia="ko-KR"/>
          </w:rPr>
          <w:delTex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delText>
        </w:r>
        <w:r w:rsidDel="00FF3EBB">
          <w:rPr>
            <w:i/>
            <w:sz w:val="22"/>
            <w:szCs w:val="22"/>
            <w:lang w:eastAsia="ko-KR"/>
          </w:rPr>
          <w:delText>macServiceID</w:delText>
        </w:r>
        <w:r w:rsidDel="00FF3EBB">
          <w:rPr>
            <w:sz w:val="22"/>
            <w:szCs w:val="22"/>
            <w:lang w:eastAsia="ko-KR"/>
          </w:rPr>
          <w:delText>. Otherwise, MLSDE of the PD shall report that LESD response command frame via MLSDE-LESD.confirm primitive as described in 5.4.3.6, or indicate LESD notification command frame via MLSDE-LESD-NOTIFY.indication primitive as described in 5.4.3.4.</w:delText>
        </w:r>
      </w:del>
    </w:p>
    <w:p w:rsidR="00ED6F27" w:rsidDel="00FF3EBB" w:rsidRDefault="00ED6F27" w:rsidP="00ED6F27">
      <w:pPr>
        <w:rPr>
          <w:del w:id="2737" w:author="BJ Kwak" w:date="2014-01-18T07:11:00Z"/>
          <w:lang w:val="en-US" w:eastAsia="ko-KR"/>
        </w:rPr>
      </w:pPr>
      <w:del w:id="2738" w:author="BJ Kwak" w:date="2014-01-18T07:11:00Z">
        <w:r w:rsidDel="00FF3EBB">
          <w:rPr>
            <w:szCs w:val="22"/>
            <w:lang w:eastAsia="ko-KR"/>
          </w:rPr>
          <w:delText xml:space="preserve">PD performs passive LESD scan for at most </w:delText>
        </w:r>
        <w:r w:rsidDel="00FF3EBB">
          <w:rPr>
            <w:i/>
            <w:szCs w:val="22"/>
            <w:lang w:eastAsia="ko-KR"/>
          </w:rPr>
          <w:delText>macCSInterval</w:delText>
        </w:r>
        <w:r w:rsidDel="00FF3EBB">
          <w:rPr>
            <w:szCs w:val="22"/>
            <w:lang w:eastAsia="ko-KR"/>
          </w:rPr>
          <w:delText>. The results of the scan shall be reported to the higher layer via the MLSDE-LESD-SCAN.confirm primitive as described in 5.4.3.2</w:delText>
        </w:r>
        <w:r w:rsidDel="00FF3EBB">
          <w:rPr>
            <w:lang w:val="en-US" w:eastAsia="ko-KR"/>
          </w:rPr>
          <w:delText xml:space="preserve">.  </w:delText>
        </w:r>
      </w:del>
    </w:p>
    <w:p w:rsidR="00ED6F27" w:rsidDel="00FF3EBB" w:rsidRDefault="00ED6F27" w:rsidP="00ED6F27">
      <w:pPr>
        <w:rPr>
          <w:del w:id="2739" w:author="BJ Kwak" w:date="2014-01-18T07:11:00Z"/>
          <w:lang w:val="en-US" w:eastAsia="ko-KR"/>
        </w:rPr>
      </w:pPr>
    </w:p>
    <w:p w:rsidR="00ED6F27" w:rsidDel="00FF3EBB" w:rsidRDefault="00ED6F27" w:rsidP="00ED6F27">
      <w:pPr>
        <w:pStyle w:val="IEEEStdsParagraph"/>
        <w:rPr>
          <w:del w:id="2740" w:author="BJ Kwak" w:date="2014-01-18T07:11:00Z"/>
          <w:lang w:eastAsia="ko-KR"/>
        </w:rPr>
      </w:pPr>
      <w:del w:id="2741" w:author="BJ Kwak" w:date="2014-01-18T07:11:00Z">
        <w:r w:rsidDel="00FF3EBB">
          <w:rPr>
            <w:lang w:eastAsia="ko-KR"/>
          </w:rPr>
          <w:delTex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delText>
        </w:r>
      </w:del>
    </w:p>
    <w:p w:rsidR="00ED6F27" w:rsidDel="00FF3EBB" w:rsidRDefault="00ED6F27" w:rsidP="00ED6F27">
      <w:pPr>
        <w:pStyle w:val="IEEEStdsParagraph"/>
        <w:rPr>
          <w:del w:id="2742" w:author="BJ Kwak" w:date="2014-01-18T07:11:00Z"/>
          <w:lang w:eastAsia="ko-KR"/>
        </w:rPr>
      </w:pPr>
      <w:del w:id="2743" w:author="BJ Kwak" w:date="2014-01-18T07:11:00Z">
        <w:r w:rsidDel="00FF3EBB">
          <w:rPr>
            <w:lang w:eastAsia="ko-KR"/>
          </w:rPr>
          <w:delText xml:space="preserve">If PD does not discover the PAC service when it completes the passive LESD scan, PD may search the service by performing an active LESD scan procedure described in xxx. </w:delText>
        </w:r>
      </w:del>
    </w:p>
    <w:p w:rsidR="00ED6F27" w:rsidDel="00FF3EBB" w:rsidRDefault="00ED6F27" w:rsidP="00ED6F27">
      <w:pPr>
        <w:pStyle w:val="IEEEStdsParagraph"/>
        <w:rPr>
          <w:del w:id="2744" w:author="BJ Kwak" w:date="2014-01-18T07:11:00Z"/>
          <w:szCs w:val="19"/>
          <w:lang w:eastAsia="ko-KR"/>
        </w:rPr>
      </w:pPr>
      <w:del w:id="2745" w:author="BJ Kwak" w:date="2014-01-18T07:11:00Z">
        <w:r w:rsidDel="00FF3EBB">
          <w:rPr>
            <w:szCs w:val="19"/>
            <w:lang w:eastAsia="ko-KR"/>
          </w:rPr>
          <w:delText>Figure 2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passive LESD scan</w:delText>
        </w:r>
        <w:r w:rsidDel="00FF3EBB">
          <w:rPr>
            <w:szCs w:val="19"/>
          </w:rPr>
          <w:delText>.</w:delText>
        </w:r>
      </w:del>
    </w:p>
    <w:p w:rsidR="00ED6F27" w:rsidDel="00FF3EBB" w:rsidRDefault="004257FF" w:rsidP="00ED6F27">
      <w:pPr>
        <w:jc w:val="center"/>
        <w:rPr>
          <w:del w:id="2746" w:author="BJ Kwak" w:date="2014-01-18T07:11:00Z"/>
          <w:lang w:val="en-US" w:eastAsia="ko-KR"/>
        </w:rPr>
      </w:pPr>
      <w:del w:id="2747" w:author="BJ Kwak" w:date="2014-01-18T07:11:00Z">
        <w:r>
          <w:rPr>
            <w:noProof/>
            <w:lang w:val="en-US" w:eastAsia="ko-KR"/>
          </w:rPr>
          <w:lastRenderedPageBreak/>
          <w:drawing>
            <wp:inline distT="0" distB="0" distL="0" distR="0">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del>
    </w:p>
    <w:p w:rsidR="00ED6F27" w:rsidDel="00FF3EBB" w:rsidRDefault="00ED6F27" w:rsidP="00ED6F27">
      <w:pPr>
        <w:rPr>
          <w:del w:id="2748" w:author="BJ Kwak" w:date="2014-01-18T07:11:00Z"/>
          <w:lang w:val="en-US" w:eastAsia="ko-KR"/>
        </w:rPr>
      </w:pPr>
    </w:p>
    <w:p w:rsidR="00ED6F27" w:rsidDel="00FF3EBB" w:rsidRDefault="00ED6F27" w:rsidP="00ED6F27">
      <w:pPr>
        <w:pStyle w:val="IEEEStdsRegularFigureCaption"/>
        <w:rPr>
          <w:del w:id="2749" w:author="BJ Kwak" w:date="2014-01-18T07:11:00Z"/>
          <w:lang w:eastAsia="ko-KR"/>
        </w:rPr>
      </w:pPr>
      <w:del w:id="2750" w:author="BJ Kwak" w:date="2014-01-18T07:11:00Z">
        <w:r w:rsidDel="00FF3EBB">
          <w:delText>Figure </w:delText>
        </w:r>
        <w:r w:rsidDel="00FF3EBB">
          <w:rPr>
            <w:lang w:eastAsia="ko-KR"/>
          </w:rPr>
          <w:delText>2</w:delText>
        </w:r>
        <w:r w:rsidDel="00FF3EBB">
          <w:delText>—</w:delText>
        </w:r>
        <w:r w:rsidDel="00FF3EBB">
          <w:rPr>
            <w:lang w:eastAsia="ko-KR"/>
          </w:rPr>
          <w:delText>Passive LESD scan message sequence chart</w:delText>
        </w:r>
      </w:del>
    </w:p>
    <w:p w:rsidR="00ED6F27" w:rsidDel="00FF3EBB" w:rsidRDefault="00ED6F27" w:rsidP="00ED6F27">
      <w:pPr>
        <w:pStyle w:val="Heading4"/>
        <w:numPr>
          <w:ilvl w:val="3"/>
          <w:numId w:val="41"/>
        </w:numPr>
        <w:rPr>
          <w:del w:id="2751" w:author="BJ Kwak" w:date="2014-01-18T07:11:00Z"/>
        </w:rPr>
      </w:pPr>
      <w:del w:id="2752" w:author="BJ Kwak" w:date="2014-01-18T07:11:00Z">
        <w:r w:rsidDel="00FF3EBB">
          <w:delText>Active LESD scan</w:delText>
        </w:r>
      </w:del>
    </w:p>
    <w:p w:rsidR="00ED6F27" w:rsidDel="00FF3EBB" w:rsidRDefault="00ED6F27" w:rsidP="00ED6F27">
      <w:pPr>
        <w:jc w:val="both"/>
        <w:rPr>
          <w:del w:id="2753" w:author="BJ Kwak" w:date="2014-01-18T07:11:00Z"/>
          <w:lang w:val="en-US" w:eastAsia="ko-KR"/>
        </w:rPr>
      </w:pPr>
      <w:del w:id="2754" w:author="BJ Kwak" w:date="2014-01-18T07:11:00Z">
        <w:r w:rsidDel="00FF3EBB">
          <w:rPr>
            <w:lang w:val="en-US" w:eastAsia="ko-KR"/>
          </w:rPr>
          <w:delTex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delText>
        </w:r>
      </w:del>
    </w:p>
    <w:p w:rsidR="00ED6F27" w:rsidDel="00FF3EBB" w:rsidRDefault="00ED6F27" w:rsidP="00ED6F27">
      <w:pPr>
        <w:jc w:val="both"/>
        <w:rPr>
          <w:del w:id="2755" w:author="BJ Kwak" w:date="2014-01-18T07:11:00Z"/>
          <w:lang w:val="en-US" w:eastAsia="ko-KR"/>
        </w:rPr>
      </w:pPr>
    </w:p>
    <w:p w:rsidR="00ED6F27" w:rsidDel="00FF3EBB" w:rsidRDefault="00ED6F27" w:rsidP="00ED6F27">
      <w:pPr>
        <w:jc w:val="both"/>
        <w:rPr>
          <w:del w:id="2756" w:author="BJ Kwak" w:date="2014-01-18T07:11:00Z"/>
          <w:lang w:val="en-US" w:eastAsia="ko-KR"/>
        </w:rPr>
      </w:pPr>
      <w:del w:id="2757" w:author="BJ Kwak" w:date="2014-01-18T07:11:00Z">
        <w:r w:rsidDel="00FF3EBB">
          <w:rPr>
            <w:lang w:val="en-US" w:eastAsia="ko-KR"/>
          </w:rPr>
          <w:delText xml:space="preserve">On the receipt of LESD request command frame, MLSDE of the neighboring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as described in 5.4.3.4. </w:delText>
        </w:r>
      </w:del>
    </w:p>
    <w:p w:rsidR="00ED6F27" w:rsidDel="00FF3EBB" w:rsidRDefault="00ED6F27" w:rsidP="00ED6F27">
      <w:pPr>
        <w:rPr>
          <w:del w:id="2758" w:author="BJ Kwak" w:date="2014-01-18T07:11:00Z"/>
          <w:lang w:val="en-US" w:eastAsia="ko-KR"/>
        </w:rPr>
      </w:pPr>
    </w:p>
    <w:p w:rsidR="00ED6F27" w:rsidDel="00FF3EBB" w:rsidRDefault="00ED6F27" w:rsidP="00ED6F27">
      <w:pPr>
        <w:jc w:val="both"/>
        <w:rPr>
          <w:del w:id="2759" w:author="BJ Kwak" w:date="2014-01-18T07:11:00Z"/>
          <w:lang w:val="en-US" w:eastAsia="ko-KR"/>
        </w:rPr>
      </w:pPr>
      <w:del w:id="2760" w:author="BJ Kwak" w:date="2014-01-18T07:11:00Z">
        <w:r w:rsidDel="00FF3EBB">
          <w:rPr>
            <w:lang w:val="en-US" w:eastAsia="ko-KR"/>
          </w:rPr>
          <w:delTex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delText>
        </w:r>
      </w:del>
    </w:p>
    <w:p w:rsidR="00ED6F27" w:rsidDel="00FF3EBB" w:rsidRDefault="00ED6F27" w:rsidP="00ED6F27">
      <w:pPr>
        <w:jc w:val="both"/>
        <w:rPr>
          <w:del w:id="2761" w:author="BJ Kwak" w:date="2014-01-18T07:11:00Z"/>
          <w:lang w:val="en-US" w:eastAsia="ko-KR"/>
        </w:rPr>
      </w:pPr>
    </w:p>
    <w:p w:rsidR="00ED6F27" w:rsidDel="00FF3EBB" w:rsidRDefault="00ED6F27" w:rsidP="00ED6F27">
      <w:pPr>
        <w:jc w:val="both"/>
        <w:rPr>
          <w:del w:id="2762" w:author="BJ Kwak" w:date="2014-01-18T07:11:00Z"/>
          <w:lang w:val="en-US" w:eastAsia="ko-KR"/>
        </w:rPr>
      </w:pPr>
      <w:del w:id="2763" w:author="BJ Kwak" w:date="2014-01-18T07:11:00Z">
        <w:r w:rsidDel="00FF3EBB">
          <w:rPr>
            <w:lang w:val="en-US" w:eastAsia="ko-KR"/>
          </w:rPr>
          <w:delText xml:space="preserve">On the receipt of the response command frame, MLSDE of PDs shall discard the frame if the Service ID field does not match to the </w:delText>
        </w:r>
        <w:r w:rsidDel="00FF3EBB">
          <w:rPr>
            <w:i/>
            <w:lang w:val="en-US" w:eastAsia="ko-KR"/>
          </w:rPr>
          <w:delText>macServiceID</w:delText>
        </w:r>
        <w:r w:rsidDel="00FF3EBB">
          <w:rPr>
            <w:lang w:val="en-US" w:eastAsia="ko-KR"/>
          </w:rPr>
          <w:delText xml:space="preserve">. If the value of Service ID field of the LESD response command matches to </w:delText>
        </w:r>
        <w:r w:rsidDel="00FF3EBB">
          <w:rPr>
            <w:i/>
            <w:lang w:val="en-US" w:eastAsia="ko-KR"/>
          </w:rPr>
          <w:delText>macServiceID</w:delText>
        </w:r>
        <w:r w:rsidDel="00FF3EBB">
          <w:rPr>
            <w:lang w:val="en-US" w:eastAsia="ko-KR"/>
          </w:rPr>
          <w:delText xml:space="preserve">, MLSDE updates </w:delText>
        </w:r>
        <w:r w:rsidDel="00FF3EBB">
          <w:rPr>
            <w:i/>
            <w:lang w:val="en-US" w:eastAsia="ko-KR"/>
          </w:rPr>
          <w:delText>macCommunicationChannelID</w:delText>
        </w:r>
        <w:r w:rsidDel="00FF3EBB">
          <w:rPr>
            <w:lang w:val="en-US" w:eastAsia="ko-KR"/>
          </w:rPr>
          <w:delText xml:space="preserve"> with the value of CommunicationChannelID field in the received command, and issues MLSDE-LESD.confirm primitive as described in 5.4.3.6 to the higher layer to report the reception of the command frame.</w:delText>
        </w:r>
      </w:del>
    </w:p>
    <w:p w:rsidR="00ED6F27" w:rsidDel="00FF3EBB" w:rsidRDefault="00ED6F27" w:rsidP="00ED6F27">
      <w:pPr>
        <w:rPr>
          <w:del w:id="2764" w:author="BJ Kwak" w:date="2014-01-18T07:11:00Z"/>
          <w:szCs w:val="22"/>
          <w:lang w:val="en-US" w:eastAsia="ko-KR"/>
        </w:rPr>
      </w:pPr>
    </w:p>
    <w:p w:rsidR="00ED6F27" w:rsidDel="00FF3EBB" w:rsidRDefault="00ED6F27" w:rsidP="00ED6F27">
      <w:pPr>
        <w:jc w:val="both"/>
        <w:rPr>
          <w:del w:id="2765" w:author="BJ Kwak" w:date="2014-01-18T07:11:00Z"/>
          <w:szCs w:val="22"/>
          <w:lang w:val="en-US" w:eastAsia="ko-KR"/>
        </w:rPr>
      </w:pPr>
      <w:del w:id="2766" w:author="BJ Kwak" w:date="2014-01-18T07:11:00Z">
        <w:r w:rsidDel="00FF3EBB">
          <w:rPr>
            <w:szCs w:val="22"/>
            <w:lang w:val="en-US" w:eastAsia="ko-KR"/>
          </w:rPr>
          <w:delText>Also, MLSDE generates LESD notification command as described in 5.4.2.3 and broadcast it, so that the neighboring PDs that wish to discover the PAC service with ServiceID of interest can locate the service.</w:delText>
        </w:r>
      </w:del>
    </w:p>
    <w:p w:rsidR="00ED6F27" w:rsidDel="00FF3EBB" w:rsidRDefault="00ED6F27" w:rsidP="00ED6F27">
      <w:pPr>
        <w:rPr>
          <w:del w:id="2767" w:author="BJ Kwak" w:date="2014-01-18T07:11:00Z"/>
          <w:szCs w:val="22"/>
          <w:lang w:val="en-US" w:eastAsia="ko-KR"/>
        </w:rPr>
      </w:pPr>
    </w:p>
    <w:p w:rsidR="00ED6F27" w:rsidDel="00FF3EBB" w:rsidRDefault="00ED6F27" w:rsidP="00ED6F27">
      <w:pPr>
        <w:jc w:val="both"/>
        <w:rPr>
          <w:del w:id="2768" w:author="BJ Kwak" w:date="2014-01-18T07:11:00Z"/>
          <w:szCs w:val="22"/>
          <w:lang w:val="en-US" w:eastAsia="ko-KR"/>
        </w:rPr>
      </w:pPr>
      <w:del w:id="2769" w:author="BJ Kwak" w:date="2014-01-18T07:11:00Z">
        <w:r w:rsidDel="00FF3EBB">
          <w:rPr>
            <w:szCs w:val="22"/>
            <w:lang w:val="en-US" w:eastAsia="ko-KR"/>
          </w:rPr>
          <w:lastRenderedPageBreak/>
          <w:delText xml:space="preserve">If a PD receives LESD notification with the Service ID field matching to </w:delText>
        </w:r>
        <w:r w:rsidDel="00FF3EBB">
          <w:rPr>
            <w:i/>
            <w:szCs w:val="22"/>
            <w:lang w:val="en-US" w:eastAsia="ko-KR"/>
          </w:rPr>
          <w:delText>macServiceID</w:delText>
        </w:r>
        <w:r w:rsidDel="00FF3EBB">
          <w:rPr>
            <w:szCs w:val="22"/>
            <w:lang w:val="en-US" w:eastAsia="ko-KR"/>
          </w:rPr>
          <w:delText xml:space="preserve">, </w:delText>
        </w:r>
        <w:r w:rsidDel="00FF3EBB">
          <w:rPr>
            <w:lang w:val="en-US" w:eastAsia="ko-KR"/>
          </w:rPr>
          <w:delText xml:space="preserve">MLSDE of the device updates </w:delText>
        </w:r>
        <w:r w:rsidDel="00FF3EBB">
          <w:rPr>
            <w:i/>
            <w:lang w:val="en-US" w:eastAsia="ko-KR"/>
          </w:rPr>
          <w:delText>macCommunicationChannelID</w:delText>
        </w:r>
        <w:r w:rsidDel="00FF3EBB">
          <w:rPr>
            <w:lang w:val="en-US" w:eastAsia="ko-KR"/>
          </w:rPr>
          <w:delText xml:space="preserve"> with the value of CommunicationChannelID field in the received notification command.</w:delText>
        </w:r>
      </w:del>
    </w:p>
    <w:p w:rsidR="00ED6F27" w:rsidDel="00FF3EBB" w:rsidRDefault="00ED6F27" w:rsidP="00ED6F27">
      <w:pPr>
        <w:rPr>
          <w:del w:id="2770" w:author="BJ Kwak" w:date="2014-01-18T07:11:00Z"/>
          <w:szCs w:val="22"/>
          <w:lang w:val="en-US" w:eastAsia="ko-KR"/>
        </w:rPr>
      </w:pPr>
    </w:p>
    <w:p w:rsidR="00ED6F27" w:rsidDel="00FF3EBB" w:rsidRDefault="00ED6F27" w:rsidP="00ED6F27">
      <w:pPr>
        <w:jc w:val="both"/>
        <w:rPr>
          <w:del w:id="2771" w:author="BJ Kwak" w:date="2014-01-18T07:11:00Z"/>
          <w:lang w:val="en-US" w:eastAsia="ko-KR"/>
        </w:rPr>
      </w:pPr>
      <w:del w:id="2772" w:author="BJ Kwak" w:date="2014-01-18T07:11:00Z">
        <w:r w:rsidDel="00FF3EBB">
          <w:rPr>
            <w:rFonts w:eastAsia="바탕"/>
            <w:szCs w:val="22"/>
            <w:lang w:eastAsia="ko-KR"/>
          </w:rPr>
          <w:delText xml:space="preserve">If the PD does not receive </w:delText>
        </w:r>
        <w:r w:rsidDel="00FF3EBB">
          <w:rPr>
            <w:lang w:val="en-US" w:eastAsia="ko-KR"/>
          </w:rPr>
          <w:delText xml:space="preserve">response command frame for at most </w:delText>
        </w:r>
        <w:r w:rsidDel="00FF3EBB">
          <w:rPr>
            <w:rFonts w:eastAsia="바탕"/>
            <w:i/>
            <w:szCs w:val="22"/>
            <w:lang w:eastAsia="ko-KR"/>
          </w:rPr>
          <w:delText>macLESDResponseWaitTime</w:delText>
        </w:r>
        <w:r w:rsidDel="00FF3EBB">
          <w:rPr>
            <w:rFonts w:eastAsia="바탕"/>
            <w:szCs w:val="22"/>
            <w:lang w:eastAsia="ko-KR"/>
          </w:rPr>
          <w:delText xml:space="preserve"> after sending LESD request command, MLSDE shall increase </w:delText>
        </w:r>
        <w:r w:rsidDel="00FF3EBB">
          <w:rPr>
            <w:rFonts w:eastAsia="바탕"/>
            <w:i/>
            <w:szCs w:val="22"/>
            <w:lang w:eastAsia="ko-KR"/>
          </w:rPr>
          <w:delText>macNumLESDRequestRetries</w:delText>
        </w:r>
        <w:r w:rsidDel="00FF3EBB">
          <w:rPr>
            <w:rFonts w:eastAsia="바탕"/>
            <w:szCs w:val="22"/>
            <w:lang w:eastAsia="ko-KR"/>
          </w:rPr>
          <w:delText xml:space="preserve"> and broadcast LESD request command if </w:delText>
        </w:r>
        <w:r w:rsidDel="00FF3EBB">
          <w:rPr>
            <w:rFonts w:eastAsia="바탕"/>
            <w:i/>
            <w:szCs w:val="22"/>
            <w:lang w:eastAsia="ko-KR"/>
          </w:rPr>
          <w:delText>macNumLESDRequestRetries</w:delText>
        </w:r>
        <w:r w:rsidDel="00FF3EBB">
          <w:rPr>
            <w:rFonts w:eastAsia="바탕"/>
            <w:szCs w:val="22"/>
            <w:lang w:eastAsia="ko-KR"/>
          </w:rPr>
          <w:delText xml:space="preserve"> does not exceed </w:delText>
        </w:r>
        <w:r w:rsidDel="00FF3EBB">
          <w:rPr>
            <w:rFonts w:eastAsia="바탕"/>
            <w:i/>
            <w:szCs w:val="22"/>
            <w:lang w:eastAsia="ko-KR"/>
          </w:rPr>
          <w:delText>macMaxLESDRequestRetries.</w:delText>
        </w:r>
        <w:r w:rsidDel="00FF3EBB">
          <w:rPr>
            <w:rFonts w:eastAsia="바탕"/>
            <w:szCs w:val="22"/>
            <w:lang w:eastAsia="ko-KR"/>
          </w:rPr>
          <w:delText xml:space="preserve"> If </w:delText>
        </w:r>
        <w:r w:rsidDel="00FF3EBB">
          <w:rPr>
            <w:rFonts w:eastAsia="바탕"/>
            <w:i/>
            <w:szCs w:val="22"/>
            <w:lang w:eastAsia="ko-KR"/>
          </w:rPr>
          <w:delText>macNumLESDRequestRetries</w:delText>
        </w:r>
        <w:r w:rsidDel="00FF3EBB">
          <w:rPr>
            <w:rFonts w:eastAsia="바탕"/>
            <w:szCs w:val="22"/>
            <w:lang w:eastAsia="ko-KR"/>
          </w:rPr>
          <w:delText xml:space="preserve"> exceeds </w:delText>
        </w:r>
        <w:r w:rsidDel="00FF3EBB">
          <w:rPr>
            <w:rFonts w:eastAsia="바탕"/>
            <w:i/>
            <w:szCs w:val="22"/>
            <w:lang w:eastAsia="ko-KR"/>
          </w:rPr>
          <w:delText>macMaxLESDRequestRetries.</w:delText>
        </w:r>
        <w:r w:rsidDel="00FF3EBB">
          <w:rPr>
            <w:rFonts w:eastAsia="바탕"/>
            <w:szCs w:val="22"/>
            <w:lang w:eastAsia="ko-KR"/>
          </w:rPr>
          <w:delText>, MLSDE</w:delText>
        </w:r>
        <w:r w:rsidDel="00FF3EBB">
          <w:rPr>
            <w:lang w:eastAsia="ko-KR"/>
          </w:rPr>
          <w:delText xml:space="preserve"> reports to the higher layer that active LESD scan does not complete successfully by issuing MLSDE-SCAN.confirm with the Status parameter of EXCEED_NUM_TRIAL. </w:delText>
        </w:r>
      </w:del>
    </w:p>
    <w:p w:rsidR="00ED6F27" w:rsidDel="00FF3EBB" w:rsidRDefault="00ED6F27" w:rsidP="00ED6F27">
      <w:pPr>
        <w:jc w:val="both"/>
        <w:rPr>
          <w:del w:id="2773" w:author="BJ Kwak" w:date="2014-01-18T07:11:00Z"/>
          <w:lang w:val="en-US" w:eastAsia="ko-KR"/>
        </w:rPr>
      </w:pPr>
    </w:p>
    <w:p w:rsidR="00ED6F27" w:rsidDel="00FF3EBB" w:rsidRDefault="00ED6F27" w:rsidP="00ED6F27">
      <w:pPr>
        <w:pStyle w:val="IEEEStdsParagraph"/>
        <w:rPr>
          <w:del w:id="2774" w:author="BJ Kwak" w:date="2014-01-18T07:11:00Z"/>
          <w:lang w:eastAsia="ko-KR"/>
        </w:rPr>
      </w:pPr>
      <w:del w:id="2775" w:author="BJ Kwak" w:date="2014-01-18T07:11:00Z">
        <w:r w:rsidDel="00FF3EBB">
          <w:rPr>
            <w:lang w:eastAsia="ko-KR"/>
          </w:rPr>
          <w:delTex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delText>
        </w:r>
      </w:del>
    </w:p>
    <w:p w:rsidR="00ED6F27" w:rsidDel="00FF3EBB" w:rsidRDefault="00ED6F27" w:rsidP="00ED6F27">
      <w:pPr>
        <w:rPr>
          <w:del w:id="2776" w:author="BJ Kwak" w:date="2014-01-18T07:11:00Z"/>
          <w:szCs w:val="22"/>
          <w:lang w:val="en-US" w:eastAsia="ko-KR"/>
        </w:rPr>
      </w:pPr>
    </w:p>
    <w:p w:rsidR="00ED6F27" w:rsidDel="00FF3EBB" w:rsidRDefault="00ED6F27" w:rsidP="00ED6F27">
      <w:pPr>
        <w:pStyle w:val="IEEEStdsParagraph"/>
        <w:rPr>
          <w:del w:id="2777" w:author="BJ Kwak" w:date="2014-01-18T07:11:00Z"/>
          <w:szCs w:val="19"/>
        </w:rPr>
      </w:pPr>
      <w:del w:id="2778" w:author="BJ Kwak" w:date="2014-01-18T07:11:00Z">
        <w:r w:rsidDel="00FF3EBB">
          <w:rPr>
            <w:szCs w:val="19"/>
            <w:lang w:eastAsia="ko-KR"/>
          </w:rPr>
          <w:delText>Figure 3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active LESD scan</w:delText>
        </w:r>
        <w:r w:rsidDel="00FF3EBB">
          <w:rPr>
            <w:szCs w:val="19"/>
          </w:rPr>
          <w:delText>.</w:delText>
        </w:r>
      </w:del>
    </w:p>
    <w:p w:rsidR="00ED6F27" w:rsidDel="00FF3EBB" w:rsidRDefault="00ED6F27" w:rsidP="00ED6F27">
      <w:pPr>
        <w:rPr>
          <w:del w:id="2779" w:author="BJ Kwak" w:date="2014-01-18T07:11:00Z"/>
          <w:szCs w:val="22"/>
          <w:lang w:val="en-US" w:eastAsia="ko-KR"/>
        </w:rPr>
      </w:pPr>
    </w:p>
    <w:p w:rsidR="00ED6F27" w:rsidDel="00FF3EBB" w:rsidRDefault="004257FF" w:rsidP="00ED6F27">
      <w:pPr>
        <w:rPr>
          <w:del w:id="2780" w:author="BJ Kwak" w:date="2014-01-18T07:11:00Z"/>
          <w:szCs w:val="22"/>
          <w:lang w:val="en-US" w:eastAsia="ko-KR"/>
        </w:rPr>
      </w:pPr>
      <w:del w:id="2781" w:author="BJ Kwak" w:date="2014-01-18T07:11:00Z">
        <w:r>
          <w:rPr>
            <w:noProof/>
            <w:szCs w:val="22"/>
            <w:lang w:val="en-US" w:eastAsia="ko-KR"/>
          </w:rPr>
          <w:drawing>
            <wp:inline distT="0" distB="0" distL="0" distR="0">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del>
    </w:p>
    <w:p w:rsidR="00ED6F27" w:rsidDel="00FF3EBB" w:rsidRDefault="00ED6F27" w:rsidP="00ED6F27">
      <w:pPr>
        <w:rPr>
          <w:del w:id="2782" w:author="BJ Kwak" w:date="2014-01-18T07:11:00Z"/>
          <w:szCs w:val="22"/>
          <w:lang w:val="en-US" w:eastAsia="ko-KR"/>
        </w:rPr>
      </w:pPr>
    </w:p>
    <w:p w:rsidR="00ED6F27" w:rsidDel="00FF3EBB" w:rsidRDefault="00ED6F27" w:rsidP="00ED6F27">
      <w:pPr>
        <w:pStyle w:val="IEEEStdsRegularFigureCaption"/>
        <w:rPr>
          <w:del w:id="2783" w:author="BJ Kwak" w:date="2014-01-18T07:11:00Z"/>
          <w:szCs w:val="22"/>
          <w:lang w:eastAsia="ko-KR"/>
        </w:rPr>
      </w:pPr>
      <w:del w:id="2784" w:author="BJ Kwak" w:date="2014-01-18T07:11:00Z">
        <w:r w:rsidDel="00FF3EBB">
          <w:delText>Figure </w:delText>
        </w:r>
        <w:r w:rsidDel="00FF3EBB">
          <w:rPr>
            <w:lang w:eastAsia="ko-KR"/>
          </w:rPr>
          <w:delText>3</w:delText>
        </w:r>
        <w:r w:rsidDel="00FF3EBB">
          <w:delText>—</w:delText>
        </w:r>
        <w:r w:rsidDel="00FF3EBB">
          <w:rPr>
            <w:lang w:eastAsia="ko-KR"/>
          </w:rPr>
          <w:delText>Active LESD scan message sequence chart</w:delText>
        </w:r>
      </w:del>
    </w:p>
    <w:p w:rsidR="00ED6F27" w:rsidDel="00FF3EBB" w:rsidRDefault="00ED6F27" w:rsidP="00ED6F27">
      <w:pPr>
        <w:rPr>
          <w:del w:id="2785" w:author="BJ Kwak" w:date="2014-01-18T07:11:00Z"/>
          <w:szCs w:val="22"/>
          <w:lang w:val="en-US" w:eastAsia="ko-KR"/>
        </w:rPr>
      </w:pPr>
    </w:p>
    <w:p w:rsidR="00ED6F27" w:rsidDel="00FF3EBB" w:rsidRDefault="00ED6F27" w:rsidP="00ED6F27">
      <w:pPr>
        <w:rPr>
          <w:del w:id="2786" w:author="BJ Kwak" w:date="2014-01-18T07:11:00Z"/>
          <w:szCs w:val="22"/>
          <w:lang w:val="en-US" w:eastAsia="ko-KR"/>
        </w:rPr>
      </w:pPr>
    </w:p>
    <w:p w:rsidR="00ED6F27" w:rsidDel="00FF3EBB" w:rsidRDefault="00ED6F27" w:rsidP="00ED6F27">
      <w:pPr>
        <w:pStyle w:val="Heading4"/>
        <w:numPr>
          <w:ilvl w:val="3"/>
          <w:numId w:val="41"/>
        </w:numPr>
        <w:rPr>
          <w:del w:id="2787" w:author="BJ Kwak" w:date="2014-01-18T07:11:00Z"/>
        </w:rPr>
      </w:pPr>
      <w:del w:id="2788" w:author="BJ Kwak" w:date="2014-01-18T07:11:00Z">
        <w:r w:rsidDel="00FF3EBB">
          <w:delText xml:space="preserve">Channel Sampling (CS) </w:delText>
        </w:r>
      </w:del>
    </w:p>
    <w:p w:rsidR="00ED6F27" w:rsidDel="00FF3EBB" w:rsidRDefault="00ED6F27" w:rsidP="00ED6F27">
      <w:pPr>
        <w:rPr>
          <w:del w:id="2789" w:author="BJ Kwak" w:date="2014-01-18T07:11:00Z"/>
          <w:lang w:val="en-US" w:eastAsia="ko-KR"/>
        </w:rPr>
      </w:pPr>
    </w:p>
    <w:p w:rsidR="00ED6F27" w:rsidDel="00FF3EBB" w:rsidRDefault="00ED6F27" w:rsidP="00ED6F27">
      <w:pPr>
        <w:jc w:val="both"/>
        <w:rPr>
          <w:del w:id="2790" w:author="BJ Kwak" w:date="2014-01-18T07:11:00Z"/>
          <w:lang w:val="en-US" w:eastAsia="ko-KR"/>
        </w:rPr>
      </w:pPr>
      <w:del w:id="2791" w:author="BJ Kwak" w:date="2014-01-18T07:11:00Z">
        <w:r w:rsidDel="00FF3EBB">
          <w:rPr>
            <w:lang w:val="en-US" w:eastAsia="ko-KR"/>
          </w:rPr>
          <w:delText xml:space="preserve">Channel Sampling (CS) procedure allows PDs to save the energy devoted to service discovery. For PDs that discover the PAC service successfully, the higher layer initiate CS procedure by issuing MLSDE-CS.request primitive described in 5.4.3.8. </w:delText>
        </w:r>
      </w:del>
    </w:p>
    <w:p w:rsidR="00ED6F27" w:rsidDel="00FF3EBB" w:rsidRDefault="00ED6F27" w:rsidP="00ED6F27">
      <w:pPr>
        <w:rPr>
          <w:del w:id="2792" w:author="BJ Kwak" w:date="2014-01-18T07:11:00Z"/>
          <w:lang w:val="en-US" w:eastAsia="ko-KR"/>
        </w:rPr>
      </w:pPr>
    </w:p>
    <w:p w:rsidR="00ED6F27" w:rsidDel="00FF3EBB" w:rsidRDefault="00ED6F27" w:rsidP="00ED6F27">
      <w:pPr>
        <w:rPr>
          <w:del w:id="2793" w:author="BJ Kwak" w:date="2014-01-18T07:11:00Z"/>
          <w:lang w:val="en-US" w:eastAsia="ko-KR"/>
        </w:rPr>
      </w:pPr>
      <w:del w:id="2794" w:author="BJ Kwak" w:date="2014-01-18T07:11:00Z">
        <w:r w:rsidDel="00FF3EBB">
          <w:rPr>
            <w:lang w:val="en-US" w:eastAsia="ko-KR"/>
          </w:rPr>
          <w:delText xml:space="preserve">On the receipt of MLSDE-CS.request primitive, MLSDE shall set the </w:delText>
        </w:r>
        <w:r w:rsidDel="00FF3EBB">
          <w:rPr>
            <w:i/>
            <w:lang w:val="en-US" w:eastAsia="ko-KR"/>
          </w:rPr>
          <w:delText>macLESDdone</w:delText>
        </w:r>
        <w:r w:rsidDel="00FF3EBB">
          <w:rPr>
            <w:lang w:val="en-US" w:eastAsia="ko-KR"/>
          </w:rPr>
          <w:delText xml:space="preserve"> to TRUE and updates the MAC PIB attributes, </w:delText>
        </w:r>
        <w:r w:rsidDel="00FF3EBB">
          <w:rPr>
            <w:i/>
            <w:lang w:val="en-US" w:eastAsia="ko-KR"/>
          </w:rPr>
          <w:delText>macCSInterval</w:delText>
        </w:r>
        <w:r w:rsidDel="00FF3EBB">
          <w:rPr>
            <w:lang w:val="en-US" w:eastAsia="ko-KR"/>
          </w:rPr>
          <w:delText xml:space="preserve"> and </w:delText>
        </w:r>
        <w:r w:rsidDel="00FF3EBB">
          <w:rPr>
            <w:i/>
            <w:lang w:val="en-US" w:eastAsia="ko-KR"/>
          </w:rPr>
          <w:delText>macCSDuration</w:delText>
        </w:r>
        <w:r w:rsidDel="00FF3EBB">
          <w:rPr>
            <w:lang w:val="en-US" w:eastAsia="ko-KR"/>
          </w:rPr>
          <w:delText xml:space="preserve"> with the values of CSInterval parameter and CSDuration parameter of the primitive. The device is instructed to sample the channel </w:delText>
        </w:r>
        <w:r w:rsidDel="00FF3EBB">
          <w:rPr>
            <w:lang w:val="en-US" w:eastAsia="ko-KR"/>
          </w:rPr>
          <w:lastRenderedPageBreak/>
          <w:delText xml:space="preserve">every </w:delText>
        </w:r>
        <w:r w:rsidDel="00FF3EBB">
          <w:rPr>
            <w:i/>
            <w:lang w:val="en-US" w:eastAsia="ko-KR"/>
          </w:rPr>
          <w:delText>macCSInterval</w:delText>
        </w:r>
        <w:r w:rsidDel="00FF3EBB">
          <w:rPr>
            <w:lang w:val="en-US" w:eastAsia="ko-KR"/>
          </w:rPr>
          <w:delText xml:space="preserve"> with the duration of </w:delText>
        </w:r>
        <w:r w:rsidDel="00FF3EBB">
          <w:rPr>
            <w:i/>
            <w:lang w:val="en-US" w:eastAsia="ko-KR"/>
          </w:rPr>
          <w:delText>macCSDuration</w:delText>
        </w:r>
        <w:r w:rsidDel="00FF3EBB">
          <w:rPr>
            <w:lang w:val="en-US" w:eastAsia="ko-KR"/>
          </w:rPr>
          <w:delText xml:space="preserve">. During </w:delText>
        </w:r>
        <w:r w:rsidDel="00FF3EBB">
          <w:rPr>
            <w:i/>
            <w:lang w:val="en-US" w:eastAsia="ko-KR"/>
          </w:rPr>
          <w:delText>macCSDuration</w:delText>
        </w:r>
        <w:r w:rsidDel="00FF3EBB">
          <w:rPr>
            <w:lang w:val="en-US" w:eastAsia="ko-KR"/>
          </w:rPr>
          <w:delText xml:space="preserve">, PD waits LESD request command containing service ID field matching to </w:delText>
        </w:r>
        <w:r w:rsidDel="00FF3EBB">
          <w:rPr>
            <w:i/>
            <w:lang w:val="en-US" w:eastAsia="ko-KR"/>
          </w:rPr>
          <w:delText>macServiceID</w:delText>
        </w:r>
        <w:r w:rsidDel="00FF3EBB">
          <w:rPr>
            <w:lang w:val="en-US" w:eastAsia="ko-KR"/>
          </w:rPr>
          <w:delText xml:space="preserve">. If LESD request command is not received during </w:delText>
        </w:r>
        <w:r w:rsidDel="00FF3EBB">
          <w:rPr>
            <w:i/>
            <w:lang w:val="en-US" w:eastAsia="ko-KR"/>
          </w:rPr>
          <w:delText>macCSDuration</w:delText>
        </w:r>
        <w:r w:rsidDel="00FF3EBB">
          <w:rPr>
            <w:lang w:val="en-US" w:eastAsia="ko-KR"/>
          </w:rPr>
          <w:delText xml:space="preserve">, the PD shall turn off its radio as illustrated in Figure 4. </w:delText>
        </w:r>
      </w:del>
    </w:p>
    <w:p w:rsidR="00ED6F27" w:rsidDel="00FF3EBB" w:rsidRDefault="00ED6F27" w:rsidP="00ED6F27">
      <w:pPr>
        <w:rPr>
          <w:del w:id="2795" w:author="BJ Kwak" w:date="2014-01-18T07:11:00Z"/>
          <w:lang w:val="en-US" w:eastAsia="ko-KR"/>
        </w:rPr>
      </w:pPr>
    </w:p>
    <w:p w:rsidR="00ED6F27" w:rsidDel="00FF3EBB" w:rsidRDefault="00ED6F27" w:rsidP="00ED6F27">
      <w:pPr>
        <w:rPr>
          <w:del w:id="2796" w:author="BJ Kwak" w:date="2014-01-18T07:11:00Z"/>
          <w:lang w:val="en-US" w:eastAsia="ko-KR"/>
        </w:rPr>
      </w:pPr>
    </w:p>
    <w:p w:rsidR="00ED6F27" w:rsidDel="00FF3EBB" w:rsidRDefault="004257FF" w:rsidP="00ED6F27">
      <w:pPr>
        <w:jc w:val="center"/>
        <w:rPr>
          <w:del w:id="2797" w:author="BJ Kwak" w:date="2014-01-18T07:11:00Z"/>
          <w:lang w:val="en-US" w:eastAsia="ko-KR"/>
        </w:rPr>
      </w:pPr>
      <w:del w:id="2798" w:author="BJ Kwak" w:date="2014-01-18T07:11:00Z">
        <w:r>
          <w:rPr>
            <w:noProof/>
            <w:lang w:val="en-US" w:eastAsia="ko-KR"/>
          </w:rPr>
          <w:drawing>
            <wp:inline distT="0" distB="0" distL="0" distR="0">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del>
    </w:p>
    <w:p w:rsidR="00ED6F27" w:rsidDel="00FF3EBB" w:rsidRDefault="00ED6F27" w:rsidP="00ED6F27">
      <w:pPr>
        <w:pStyle w:val="IEEEStdsRegularFigureCaption"/>
        <w:rPr>
          <w:del w:id="2799" w:author="BJ Kwak" w:date="2014-01-18T07:11:00Z"/>
          <w:lang w:eastAsia="ko-KR"/>
        </w:rPr>
      </w:pPr>
      <w:del w:id="2800" w:author="BJ Kwak" w:date="2014-01-18T07:11:00Z">
        <w:r w:rsidDel="00FF3EBB">
          <w:delText>Figure </w:delText>
        </w:r>
        <w:r w:rsidDel="00FF3EBB">
          <w:rPr>
            <w:lang w:eastAsia="ko-KR"/>
          </w:rPr>
          <w:delText>4</w:delText>
        </w:r>
        <w:r w:rsidDel="00FF3EBB">
          <w:delText>—</w:delText>
        </w:r>
        <w:r w:rsidDel="00FF3EBB">
          <w:rPr>
            <w:lang w:eastAsia="ko-KR"/>
          </w:rPr>
          <w:delText>Illustraton of Channel Sampling Procedure</w:delText>
        </w:r>
      </w:del>
    </w:p>
    <w:p w:rsidR="00ED6F27" w:rsidDel="00FF3EBB" w:rsidRDefault="00ED6F27" w:rsidP="00ED6F27">
      <w:pPr>
        <w:rPr>
          <w:del w:id="2801" w:author="BJ Kwak" w:date="2014-01-18T07:11:00Z"/>
          <w:lang w:val="en-US" w:eastAsia="ko-KR"/>
        </w:rPr>
      </w:pPr>
    </w:p>
    <w:p w:rsidR="00ED6F27" w:rsidDel="00FF3EBB" w:rsidRDefault="00ED6F27" w:rsidP="00ED6F27">
      <w:pPr>
        <w:jc w:val="both"/>
        <w:rPr>
          <w:del w:id="2802" w:author="BJ Kwak" w:date="2014-01-18T07:11:00Z"/>
          <w:lang w:val="en-US" w:eastAsia="ko-KR"/>
        </w:rPr>
      </w:pPr>
      <w:del w:id="2803" w:author="BJ Kwak" w:date="2014-01-18T07:11:00Z">
        <w:r w:rsidDel="00FF3EBB">
          <w:rPr>
            <w:lang w:val="en-US" w:eastAsia="ko-KR"/>
          </w:rPr>
          <w:delText xml:space="preserve">On the receipt of LESD request command frame, MLSDE of the recipient PDs shall discard the frame if the Service ID field does not match to the </w:delText>
        </w:r>
        <w:r w:rsidDel="00FF3EBB">
          <w:rPr>
            <w:i/>
            <w:lang w:val="en-US" w:eastAsia="ko-KR"/>
          </w:rPr>
          <w:delText>macServiceID</w:delText>
        </w:r>
        <w:r w:rsidDel="00FF3EBB">
          <w:rPr>
            <w:lang w:val="en-US" w:eastAsia="ko-KR"/>
          </w:rPr>
          <w:delText xml:space="preserve">. Otherwise, MLSDE shall report the reception of the command frame to the higher layer via MLSDE-LESD.indication primitive. </w:delText>
        </w:r>
      </w:del>
    </w:p>
    <w:p w:rsidR="00ED6F27" w:rsidDel="00FF3EBB" w:rsidRDefault="00ED6F27" w:rsidP="00ED6F27">
      <w:pPr>
        <w:rPr>
          <w:del w:id="2804" w:author="BJ Kwak" w:date="2014-01-18T07:11:00Z"/>
          <w:lang w:val="en-US" w:eastAsia="ko-KR"/>
        </w:rPr>
      </w:pPr>
    </w:p>
    <w:p w:rsidR="00ED6F27" w:rsidDel="00FF3EBB" w:rsidRDefault="00ED6F27" w:rsidP="00ED6F27">
      <w:pPr>
        <w:jc w:val="both"/>
        <w:rPr>
          <w:del w:id="2805" w:author="BJ Kwak" w:date="2014-01-18T07:11:00Z"/>
          <w:lang w:val="en-US" w:eastAsia="ko-KR"/>
        </w:rPr>
      </w:pPr>
      <w:del w:id="2806" w:author="BJ Kwak" w:date="2014-01-18T07:11:00Z">
        <w:r w:rsidDel="00FF3EBB">
          <w:rPr>
            <w:lang w:val="en-US" w:eastAsia="ko-KR"/>
          </w:rPr>
          <w:delTex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delText>
        </w:r>
      </w:del>
    </w:p>
    <w:p w:rsidR="00ED6F27" w:rsidDel="00FF3EBB" w:rsidRDefault="00ED6F27" w:rsidP="00ED6F27">
      <w:pPr>
        <w:jc w:val="both"/>
        <w:rPr>
          <w:del w:id="2807" w:author="BJ Kwak" w:date="2014-01-18T07:11:00Z"/>
          <w:lang w:val="en-US" w:eastAsia="ko-KR"/>
        </w:rPr>
      </w:pPr>
    </w:p>
    <w:p w:rsidR="00ED6F27" w:rsidDel="00FF3EBB" w:rsidRDefault="00ED6F27" w:rsidP="00ED6F27">
      <w:pPr>
        <w:pStyle w:val="IEEEStdsParagraph"/>
        <w:rPr>
          <w:del w:id="2808" w:author="BJ Kwak" w:date="2014-01-18T07:11:00Z"/>
          <w:szCs w:val="19"/>
          <w:lang w:eastAsia="ko-KR"/>
        </w:rPr>
      </w:pPr>
      <w:del w:id="2809" w:author="BJ Kwak" w:date="2014-01-18T07:11:00Z">
        <w:r w:rsidDel="00FF3EBB">
          <w:rPr>
            <w:szCs w:val="19"/>
            <w:lang w:eastAsia="ko-KR"/>
          </w:rPr>
          <w:delText>Figure 5 illustrates</w:delText>
        </w:r>
        <w:r w:rsidDel="00FF3EBB">
          <w:rPr>
            <w:szCs w:val="19"/>
          </w:rPr>
          <w:delText xml:space="preserve"> the </w:delText>
        </w:r>
        <w:r w:rsidDel="00FF3EBB">
          <w:rPr>
            <w:szCs w:val="19"/>
            <w:lang w:eastAsia="ko-KR"/>
          </w:rPr>
          <w:delText>m</w:delText>
        </w:r>
        <w:r w:rsidDel="00FF3EBB">
          <w:rPr>
            <w:szCs w:val="19"/>
          </w:rPr>
          <w:delText xml:space="preserve">essage sequence chart for </w:delText>
        </w:r>
        <w:r w:rsidDel="00FF3EBB">
          <w:rPr>
            <w:szCs w:val="19"/>
            <w:lang w:eastAsia="ko-KR"/>
          </w:rPr>
          <w:delText>CS procedure</w:delText>
        </w:r>
        <w:r w:rsidDel="00FF3EBB">
          <w:rPr>
            <w:szCs w:val="19"/>
          </w:rPr>
          <w:delText>.</w:delText>
        </w:r>
      </w:del>
    </w:p>
    <w:p w:rsidR="00ED6F27" w:rsidDel="00FF3EBB" w:rsidRDefault="004257FF" w:rsidP="00ED6F27">
      <w:pPr>
        <w:jc w:val="center"/>
        <w:rPr>
          <w:del w:id="2810" w:author="BJ Kwak" w:date="2014-01-18T07:11:00Z"/>
          <w:lang w:val="en-US" w:eastAsia="ko-KR"/>
        </w:rPr>
      </w:pPr>
      <w:del w:id="2811" w:author="BJ Kwak" w:date="2014-01-18T07:11:00Z">
        <w:r>
          <w:rPr>
            <w:noProof/>
            <w:lang w:val="en-US" w:eastAsia="ko-KR"/>
          </w:rPr>
          <w:drawing>
            <wp:inline distT="0" distB="0" distL="0" distR="0">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del>
    </w:p>
    <w:p w:rsidR="00ED6F27" w:rsidDel="00FF3EBB" w:rsidRDefault="00ED6F27" w:rsidP="00ED6F27">
      <w:pPr>
        <w:pStyle w:val="IEEEStdsRegularFigureCaption"/>
        <w:rPr>
          <w:del w:id="2812" w:author="BJ Kwak" w:date="2014-01-18T07:11:00Z"/>
          <w:lang w:eastAsia="ko-KR"/>
        </w:rPr>
      </w:pPr>
      <w:del w:id="2813" w:author="BJ Kwak" w:date="2014-01-18T07:11:00Z">
        <w:r w:rsidDel="00FF3EBB">
          <w:delText>Figure </w:delText>
        </w:r>
        <w:r w:rsidDel="00FF3EBB">
          <w:rPr>
            <w:lang w:eastAsia="ko-KR"/>
          </w:rPr>
          <w:delText>5</w:delText>
        </w:r>
        <w:r w:rsidDel="00FF3EBB">
          <w:delText>—</w:delText>
        </w:r>
        <w:r w:rsidDel="00FF3EBB">
          <w:rPr>
            <w:lang w:eastAsia="ko-KR"/>
          </w:rPr>
          <w:delText>message sequence chart for CS procedure</w:delText>
        </w:r>
      </w:del>
    </w:p>
    <w:p w:rsidR="00ED6F27" w:rsidDel="00FF3EBB" w:rsidRDefault="00ED6F27" w:rsidP="00ED6F27">
      <w:pPr>
        <w:rPr>
          <w:del w:id="2814" w:author="BJ Kwak" w:date="2014-01-18T07:11:00Z"/>
          <w:lang w:val="en-US" w:eastAsia="ko-KR"/>
        </w:rPr>
      </w:pPr>
    </w:p>
    <w:p w:rsidR="00ED6F27" w:rsidDel="00FF3EBB" w:rsidRDefault="00ED6F27" w:rsidP="00ED6F27">
      <w:pPr>
        <w:pStyle w:val="Heading3"/>
        <w:numPr>
          <w:ilvl w:val="2"/>
          <w:numId w:val="41"/>
        </w:numPr>
        <w:rPr>
          <w:del w:id="2815" w:author="BJ Kwak" w:date="2014-01-18T07:11:00Z"/>
        </w:rPr>
      </w:pPr>
      <w:bookmarkStart w:id="2816" w:name="_Toc360992156"/>
      <w:bookmarkStart w:id="2817" w:name="_Toc377674810"/>
      <w:del w:id="2818" w:author="BJ Kwak" w:date="2014-01-18T07:11:00Z">
        <w:r w:rsidDel="00FF3EBB">
          <w:lastRenderedPageBreak/>
          <w:delText>LESD MAC command frames</w:delText>
        </w:r>
        <w:bookmarkEnd w:id="2816"/>
        <w:bookmarkEnd w:id="2817"/>
      </w:del>
    </w:p>
    <w:p w:rsidR="00ED6F27" w:rsidDel="00FF3EBB" w:rsidRDefault="00ED6F27" w:rsidP="00ED6F27">
      <w:pPr>
        <w:pStyle w:val="Heading4"/>
        <w:numPr>
          <w:ilvl w:val="3"/>
          <w:numId w:val="41"/>
        </w:numPr>
        <w:rPr>
          <w:del w:id="2819" w:author="BJ Kwak" w:date="2014-01-18T07:11:00Z"/>
        </w:rPr>
      </w:pPr>
      <w:del w:id="2820" w:author="BJ Kwak" w:date="2014-01-18T07:11:00Z">
        <w:r w:rsidDel="00FF3EBB">
          <w:delText>LESD request command</w:delText>
        </w:r>
      </w:del>
    </w:p>
    <w:p w:rsidR="00ED6F27" w:rsidDel="00FF3EBB" w:rsidRDefault="00ED6F27" w:rsidP="00ED6F27">
      <w:pPr>
        <w:pStyle w:val="IEEEStdsParagraph"/>
        <w:rPr>
          <w:del w:id="2821" w:author="BJ Kwak" w:date="2014-01-18T07:11:00Z"/>
          <w:sz w:val="22"/>
          <w:szCs w:val="22"/>
        </w:rPr>
      </w:pPr>
      <w:del w:id="2822"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w:delText>
        </w:r>
        <w:r w:rsidDel="00FF3EBB">
          <w:rPr>
            <w:rFonts w:eastAsia="바탕"/>
            <w:sz w:val="22"/>
            <w:szCs w:val="22"/>
            <w:lang w:eastAsia="ko-KR"/>
          </w:rPr>
          <w:delText>allows</w:delText>
        </w:r>
        <w:r w:rsidDel="00FF3EBB">
          <w:rPr>
            <w:sz w:val="22"/>
            <w:szCs w:val="22"/>
          </w:rPr>
          <w:delText xml:space="preserve"> a</w:delText>
        </w:r>
        <w:r w:rsidDel="00FF3EBB">
          <w:rPr>
            <w:sz w:val="22"/>
            <w:szCs w:val="22"/>
            <w:lang w:eastAsia="ko-KR"/>
          </w:rPr>
          <w:delText xml:space="preserve"> PD</w:delText>
        </w:r>
        <w:r w:rsidDel="00FF3EBB">
          <w:rPr>
            <w:sz w:val="22"/>
            <w:szCs w:val="22"/>
          </w:rPr>
          <w:delText xml:space="preserve"> to </w:delText>
        </w:r>
        <w:r w:rsidDel="00FF3EBB">
          <w:rPr>
            <w:sz w:val="22"/>
            <w:szCs w:val="22"/>
            <w:lang w:eastAsia="ko-KR"/>
          </w:rPr>
          <w:delText>request service discovery to neighboring PDs to response service and RF channels matches to the requesting PD</w:delText>
        </w:r>
        <w:r w:rsidDel="00FF3EBB">
          <w:rPr>
            <w:sz w:val="22"/>
            <w:szCs w:val="22"/>
          </w:rPr>
          <w:delText xml:space="preserve">. 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6</w:delText>
        </w:r>
        <w:r w:rsidDel="00FF3EBB">
          <w:rPr>
            <w:sz w:val="22"/>
            <w:szCs w:val="22"/>
          </w:rPr>
          <w:delText>.</w:delText>
        </w:r>
      </w:del>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864"/>
        <w:gridCol w:w="1621"/>
        <w:gridCol w:w="2800"/>
      </w:tblGrid>
      <w:tr w:rsidR="00ED6F27" w:rsidDel="00FF3EBB" w:rsidTr="00ED6F27">
        <w:trPr>
          <w:tblHeader/>
          <w:jc w:val="center"/>
          <w:del w:id="2823" w:author="BJ Kwak" w:date="2014-01-18T07:11: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24" w:author="BJ Kwak" w:date="2014-01-18T07:11:00Z"/>
                <w:kern w:val="2"/>
                <w:sz w:val="22"/>
                <w:szCs w:val="22"/>
              </w:rPr>
            </w:pPr>
            <w:del w:id="2825"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26" w:author="BJ Kwak" w:date="2014-01-18T07:11:00Z"/>
                <w:kern w:val="2"/>
                <w:sz w:val="22"/>
                <w:szCs w:val="22"/>
              </w:rPr>
            </w:pPr>
            <w:del w:id="2827" w:author="BJ Kwak" w:date="2014-01-18T07:11:00Z">
              <w:r w:rsidDel="00FF3EBB">
                <w:rPr>
                  <w:kern w:val="2"/>
                  <w:sz w:val="22"/>
                  <w:szCs w:val="22"/>
                </w:rPr>
                <w:delText>1</w:delText>
              </w:r>
            </w:del>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28" w:author="BJ Kwak" w:date="2014-01-18T07:11:00Z"/>
                <w:kern w:val="2"/>
                <w:sz w:val="22"/>
                <w:szCs w:val="22"/>
              </w:rPr>
            </w:pPr>
            <w:del w:id="2829" w:author="BJ Kwak" w:date="2014-01-18T07:11:00Z">
              <w:r w:rsidDel="00FF3EBB">
                <w:rPr>
                  <w:kern w:val="2"/>
                  <w:sz w:val="22"/>
                  <w:szCs w:val="22"/>
                </w:rPr>
                <w:delText>1</w:delText>
              </w:r>
            </w:del>
          </w:p>
        </w:tc>
      </w:tr>
      <w:tr w:rsidR="00ED6F27" w:rsidDel="00FF3EBB" w:rsidTr="00ED6F27">
        <w:trPr>
          <w:jc w:val="center"/>
          <w:del w:id="2830" w:author="BJ Kwak" w:date="2014-01-18T07:11:00Z"/>
        </w:trPr>
        <w:tc>
          <w:tcPr>
            <w:tcW w:w="186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31" w:author="BJ Kwak" w:date="2014-01-18T07:11:00Z"/>
                <w:kern w:val="2"/>
                <w:sz w:val="22"/>
                <w:szCs w:val="22"/>
              </w:rPr>
            </w:pPr>
            <w:del w:id="2832"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33" w:author="BJ Kwak" w:date="2014-01-18T07:11:00Z"/>
                <w:rFonts w:eastAsia="바탕"/>
                <w:kern w:val="2"/>
                <w:sz w:val="22"/>
                <w:szCs w:val="22"/>
                <w:lang w:eastAsia="ko-KR"/>
              </w:rPr>
            </w:pPr>
            <w:del w:id="2834" w:author="BJ Kwak" w:date="2014-01-18T07:11:00Z">
              <w:r w:rsidDel="00FF3EBB">
                <w:rPr>
                  <w:rFonts w:eastAsia="바탕"/>
                  <w:kern w:val="2"/>
                  <w:sz w:val="22"/>
                  <w:szCs w:val="22"/>
                  <w:lang w:eastAsia="ko-KR"/>
                </w:rPr>
                <w:delText>Service ID</w:delText>
              </w:r>
            </w:del>
          </w:p>
        </w:tc>
        <w:tc>
          <w:tcPr>
            <w:tcW w:w="2798"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35" w:author="BJ Kwak" w:date="2014-01-18T07:11:00Z"/>
                <w:rFonts w:eastAsia="바탕"/>
                <w:kern w:val="2"/>
                <w:sz w:val="22"/>
                <w:szCs w:val="22"/>
                <w:lang w:eastAsia="ko-KR"/>
              </w:rPr>
            </w:pPr>
            <w:del w:id="2836" w:author="BJ Kwak" w:date="2014-01-18T07:11:00Z">
              <w:r w:rsidDel="00FF3EBB">
                <w:rPr>
                  <w:rFonts w:eastAsia="바탕"/>
                  <w:kern w:val="2"/>
                  <w:sz w:val="22"/>
                  <w:szCs w:val="22"/>
                  <w:lang w:eastAsia="ko-KR"/>
                </w:rPr>
                <w:delText>Available Channel ID</w:delText>
              </w:r>
            </w:del>
          </w:p>
        </w:tc>
      </w:tr>
    </w:tbl>
    <w:p w:rsidR="00ED6F27" w:rsidDel="00FF3EBB" w:rsidRDefault="00ED6F27" w:rsidP="00ED6F27">
      <w:pPr>
        <w:pStyle w:val="IEEEStdsRegularFigureCaption"/>
        <w:rPr>
          <w:del w:id="2837" w:author="BJ Kwak" w:date="2014-01-18T07:11:00Z"/>
          <w:rFonts w:eastAsia="SimSun"/>
          <w:sz w:val="22"/>
          <w:szCs w:val="22"/>
        </w:rPr>
      </w:pPr>
      <w:bookmarkStart w:id="2838" w:name="_Ref239577719"/>
      <w:bookmarkStart w:id="2839" w:name="_Toc274267229"/>
      <w:bookmarkStart w:id="2840" w:name="_Toc255644262"/>
      <w:del w:id="2841" w:author="BJ Kwak" w:date="2014-01-18T07:11:00Z">
        <w:r w:rsidDel="00FF3EBB">
          <w:delText>Figure </w:delText>
        </w:r>
        <w:bookmarkEnd w:id="2838"/>
        <w:r w:rsidDel="00FF3EBB">
          <w:rPr>
            <w:lang w:eastAsia="ko-KR"/>
          </w:rPr>
          <w:delText>6</w:delText>
        </w:r>
        <w:r w:rsidDel="00FF3EBB">
          <w:delText>—</w:delText>
        </w:r>
        <w:r w:rsidDel="00FF3EBB">
          <w:rPr>
            <w:lang w:eastAsia="ko-KR"/>
          </w:rPr>
          <w:delText>LESD</w:delText>
        </w:r>
        <w:r w:rsidDel="00FF3EBB">
          <w:rPr>
            <w:rFonts w:eastAsia="바탕"/>
            <w:lang w:eastAsia="ko-KR"/>
          </w:rPr>
          <w:delText>request</w:delText>
        </w:r>
        <w:r w:rsidDel="00FF3EBB">
          <w:delText xml:space="preserve"> command format</w:delText>
        </w:r>
        <w:bookmarkEnd w:id="2839"/>
        <w:bookmarkEnd w:id="2840"/>
      </w:del>
    </w:p>
    <w:p w:rsidR="00ED6F27" w:rsidDel="00FF3EBB" w:rsidRDefault="00ED6F27" w:rsidP="00ED6F27">
      <w:pPr>
        <w:pStyle w:val="Heading4"/>
        <w:numPr>
          <w:ilvl w:val="4"/>
          <w:numId w:val="41"/>
        </w:numPr>
        <w:rPr>
          <w:del w:id="2842" w:author="BJ Kwak" w:date="2014-01-18T07:11:00Z"/>
          <w:szCs w:val="22"/>
        </w:rPr>
      </w:pPr>
      <w:del w:id="2843" w:author="BJ Kwak" w:date="2014-01-18T07:11:00Z">
        <w:r w:rsidDel="00FF3EBB">
          <w:rPr>
            <w:szCs w:val="22"/>
          </w:rPr>
          <w:delText>MHR field</w:delText>
        </w:r>
      </w:del>
    </w:p>
    <w:p w:rsidR="00ED6F27" w:rsidDel="00FF3EBB" w:rsidRDefault="00ED6F27" w:rsidP="00ED6F27">
      <w:pPr>
        <w:rPr>
          <w:del w:id="2844" w:author="BJ Kwak" w:date="2014-01-18T07:11:00Z"/>
          <w:szCs w:val="22"/>
          <w:lang w:eastAsia="ko-KR"/>
        </w:rPr>
      </w:pPr>
    </w:p>
    <w:p w:rsidR="00ED6F27" w:rsidDel="00FF3EBB" w:rsidRDefault="00ED6F27" w:rsidP="00ED6F27">
      <w:pPr>
        <w:pStyle w:val="Heading4"/>
        <w:numPr>
          <w:ilvl w:val="4"/>
          <w:numId w:val="41"/>
        </w:numPr>
        <w:rPr>
          <w:del w:id="2845" w:author="BJ Kwak" w:date="2014-01-18T07:11:00Z"/>
          <w:szCs w:val="22"/>
        </w:rPr>
      </w:pPr>
      <w:del w:id="2846" w:author="BJ Kwak" w:date="2014-01-18T07:11:00Z">
        <w:r w:rsidDel="00FF3EBB">
          <w:rPr>
            <w:szCs w:val="22"/>
          </w:rPr>
          <w:delText>Service ID field</w:delText>
        </w:r>
      </w:del>
    </w:p>
    <w:p w:rsidR="00ED6F27" w:rsidDel="00FF3EBB" w:rsidRDefault="00ED6F27" w:rsidP="00ED6F27">
      <w:pPr>
        <w:jc w:val="both"/>
        <w:rPr>
          <w:del w:id="2847" w:author="BJ Kwak" w:date="2014-01-18T07:11:00Z"/>
          <w:lang w:eastAsia="ko-KR"/>
        </w:rPr>
      </w:pPr>
      <w:del w:id="2848"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ID of </w:delText>
        </w:r>
        <w:r w:rsidDel="00FF3EBB">
          <w:rPr>
            <w:lang w:eastAsia="ko-KR"/>
          </w:rPr>
          <w:delText>PAC service that the PD wishes to search</w:delText>
        </w:r>
        <w:r w:rsidDel="00FF3EBB">
          <w:delText xml:space="preserve">. </w:delText>
        </w:r>
        <w:r w:rsidDel="00FF3EBB">
          <w:rPr>
            <w:lang w:eastAsia="ko-KR"/>
          </w:rPr>
          <w:delText xml:space="preserve">The value of this field is set to the value of ServiceID parameter of MLSDE-LESD.request primitive </w:delText>
        </w:r>
        <w:r w:rsidDel="00FF3EBB">
          <w:rPr>
            <w:szCs w:val="22"/>
            <w:lang w:eastAsia="ko-KR"/>
          </w:rPr>
          <w:delText>as described in 5.4.3.3</w:delText>
        </w:r>
        <w:r w:rsidDel="00FF3EBB">
          <w:rPr>
            <w:lang w:eastAsia="ko-KR"/>
          </w:rPr>
          <w:delText xml:space="preserve">. </w:delText>
        </w:r>
      </w:del>
    </w:p>
    <w:p w:rsidR="00ED6F27" w:rsidDel="00FF3EBB" w:rsidRDefault="00ED6F27" w:rsidP="00ED6F27">
      <w:pPr>
        <w:rPr>
          <w:del w:id="2849" w:author="BJ Kwak" w:date="2014-01-18T07:11:00Z"/>
          <w:szCs w:val="22"/>
          <w:lang w:eastAsia="ko-KR"/>
        </w:rPr>
      </w:pPr>
    </w:p>
    <w:p w:rsidR="00ED6F27" w:rsidDel="00FF3EBB" w:rsidRDefault="00ED6F27" w:rsidP="00ED6F27">
      <w:pPr>
        <w:pStyle w:val="Heading4"/>
        <w:numPr>
          <w:ilvl w:val="4"/>
          <w:numId w:val="41"/>
        </w:numPr>
        <w:rPr>
          <w:del w:id="2850" w:author="BJ Kwak" w:date="2014-01-18T07:11:00Z"/>
          <w:szCs w:val="22"/>
        </w:rPr>
      </w:pPr>
      <w:del w:id="2851" w:author="BJ Kwak" w:date="2014-01-18T07:11:00Z">
        <w:r w:rsidDel="00FF3EBB">
          <w:rPr>
            <w:szCs w:val="22"/>
          </w:rPr>
          <w:delText>Available Channel ID field</w:delText>
        </w:r>
      </w:del>
    </w:p>
    <w:p w:rsidR="00ED6F27" w:rsidDel="00FF3EBB" w:rsidRDefault="00ED6F27" w:rsidP="00ED6F27">
      <w:pPr>
        <w:jc w:val="both"/>
        <w:rPr>
          <w:del w:id="2852" w:author="BJ Kwak" w:date="2014-01-18T07:11:00Z"/>
          <w:szCs w:val="22"/>
          <w:lang w:eastAsia="ko-KR"/>
        </w:rPr>
      </w:pPr>
      <w:del w:id="2853" w:author="BJ Kwak" w:date="2014-01-18T07:11:00Z">
        <w:r w:rsidDel="00FF3EBB">
          <w:rPr>
            <w:szCs w:val="22"/>
            <w:lang w:eastAsia="ko-KR"/>
          </w:rPr>
          <w:delText>The Available Channel ID field shall indicate the channel numbers of the PD is capable of use. The value of this field is set to the value of AvailableChannelID parameter of MLSDE-LESD.request primitive as described in 5.4.3.3.</w:delText>
        </w:r>
      </w:del>
    </w:p>
    <w:p w:rsidR="00ED6F27" w:rsidDel="00FF3EBB" w:rsidRDefault="00ED6F27" w:rsidP="00ED6F27">
      <w:pPr>
        <w:rPr>
          <w:del w:id="2854" w:author="BJ Kwak" w:date="2014-01-18T07:11:00Z"/>
          <w:szCs w:val="22"/>
          <w:lang w:eastAsia="ko-KR"/>
        </w:rPr>
      </w:pPr>
    </w:p>
    <w:p w:rsidR="00ED6F27" w:rsidDel="00FF3EBB" w:rsidRDefault="00ED6F27" w:rsidP="00ED6F27">
      <w:pPr>
        <w:pStyle w:val="Heading4"/>
        <w:numPr>
          <w:ilvl w:val="3"/>
          <w:numId w:val="41"/>
        </w:numPr>
        <w:rPr>
          <w:del w:id="2855" w:author="BJ Kwak" w:date="2014-01-18T07:11:00Z"/>
          <w:szCs w:val="22"/>
        </w:rPr>
      </w:pPr>
      <w:del w:id="2856" w:author="BJ Kwak" w:date="2014-01-18T07:11:00Z">
        <w:r w:rsidDel="00FF3EBB">
          <w:rPr>
            <w:szCs w:val="22"/>
          </w:rPr>
          <w:delText>LESD response command</w:delText>
        </w:r>
      </w:del>
    </w:p>
    <w:p w:rsidR="00ED6F27" w:rsidDel="00FF3EBB" w:rsidRDefault="00ED6F27" w:rsidP="00ED6F27">
      <w:pPr>
        <w:pStyle w:val="IEEEStdsParagraph"/>
        <w:rPr>
          <w:del w:id="2857" w:author="BJ Kwak" w:date="2014-01-18T07:11:00Z"/>
          <w:rFonts w:eastAsia="바탕"/>
          <w:sz w:val="22"/>
          <w:szCs w:val="22"/>
          <w:lang w:eastAsia="ko-KR"/>
        </w:rPr>
      </w:pPr>
      <w:del w:id="2858"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sponse</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reply the result of a LESD request. </w:delText>
        </w:r>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sponse</w:delText>
        </w:r>
        <w:r w:rsidDel="00FF3EBB">
          <w:rPr>
            <w:sz w:val="22"/>
            <w:szCs w:val="22"/>
          </w:rPr>
          <w:delText xml:space="preserve"> command shall be formatted as illustrated in </w:delText>
        </w:r>
        <w:r w:rsidDel="00FF3EBB">
          <w:rPr>
            <w:sz w:val="22"/>
            <w:szCs w:val="22"/>
            <w:lang w:eastAsia="ko-KR"/>
          </w:rPr>
          <w:delText>Figure 7</w:delText>
        </w:r>
        <w:r w:rsidDel="00FF3EBB">
          <w:rPr>
            <w:sz w:val="22"/>
            <w:szCs w:val="22"/>
          </w:rPr>
          <w:delText>.</w:delText>
        </w:r>
      </w:del>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573"/>
        <w:gridCol w:w="1621"/>
        <w:gridCol w:w="3376"/>
      </w:tblGrid>
      <w:tr w:rsidR="00ED6F27" w:rsidDel="00FF3EBB" w:rsidTr="00ED6F27">
        <w:trPr>
          <w:tblHeader/>
          <w:jc w:val="center"/>
          <w:del w:id="2859" w:author="BJ Kwak" w:date="2014-01-18T07:11: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60" w:author="BJ Kwak" w:date="2014-01-18T07:11:00Z"/>
                <w:kern w:val="2"/>
                <w:sz w:val="22"/>
                <w:szCs w:val="22"/>
              </w:rPr>
            </w:pPr>
            <w:del w:id="2861" w:author="BJ Kwak" w:date="2014-01-18T07:11:00Z">
              <w:r w:rsidDel="00FF3EBB">
                <w:rPr>
                  <w:kern w:val="2"/>
                  <w:sz w:val="22"/>
                  <w:szCs w:val="22"/>
                </w:rPr>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62" w:author="BJ Kwak" w:date="2014-01-18T07:11:00Z"/>
                <w:kern w:val="2"/>
                <w:sz w:val="22"/>
                <w:szCs w:val="22"/>
              </w:rPr>
            </w:pPr>
            <w:del w:id="2863" w:author="BJ Kwak" w:date="2014-01-18T07:11:00Z">
              <w:r w:rsidDel="00FF3EBB">
                <w:rPr>
                  <w:kern w:val="2"/>
                  <w:sz w:val="22"/>
                  <w:szCs w:val="22"/>
                </w:rPr>
                <w:delText>1</w:delText>
              </w:r>
            </w:del>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64" w:author="BJ Kwak" w:date="2014-01-18T07:11:00Z"/>
                <w:kern w:val="2"/>
                <w:sz w:val="22"/>
                <w:szCs w:val="22"/>
              </w:rPr>
            </w:pPr>
            <w:del w:id="2865" w:author="BJ Kwak" w:date="2014-01-18T07:11:00Z">
              <w:r w:rsidDel="00FF3EBB">
                <w:rPr>
                  <w:kern w:val="2"/>
                  <w:sz w:val="22"/>
                  <w:szCs w:val="22"/>
                </w:rPr>
                <w:delText>1</w:delText>
              </w:r>
            </w:del>
          </w:p>
        </w:tc>
      </w:tr>
      <w:tr w:rsidR="00ED6F27" w:rsidDel="00FF3EBB" w:rsidTr="00ED6F27">
        <w:trPr>
          <w:jc w:val="center"/>
          <w:del w:id="2866" w:author="BJ Kwak" w:date="2014-01-18T07:11:00Z"/>
        </w:trPr>
        <w:tc>
          <w:tcPr>
            <w:tcW w:w="157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867" w:author="BJ Kwak" w:date="2014-01-18T07:11:00Z"/>
                <w:kern w:val="2"/>
                <w:sz w:val="22"/>
                <w:szCs w:val="22"/>
              </w:rPr>
            </w:pPr>
            <w:del w:id="2868"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869" w:author="BJ Kwak" w:date="2014-01-18T07:11:00Z"/>
                <w:rFonts w:eastAsia="바탕"/>
                <w:kern w:val="2"/>
                <w:sz w:val="22"/>
                <w:szCs w:val="22"/>
                <w:lang w:eastAsia="ko-KR"/>
              </w:rPr>
            </w:pPr>
            <w:del w:id="2870" w:author="BJ Kwak" w:date="2014-01-18T07:11:00Z">
              <w:r w:rsidDel="00FF3EBB">
                <w:rPr>
                  <w:rFonts w:eastAsia="바탕"/>
                  <w:kern w:val="2"/>
                  <w:sz w:val="22"/>
                  <w:szCs w:val="22"/>
                  <w:lang w:eastAsia="ko-KR"/>
                </w:rPr>
                <w:delText>Service ID</w:delText>
              </w:r>
            </w:del>
          </w:p>
        </w:tc>
        <w:tc>
          <w:tcPr>
            <w:tcW w:w="3373"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871" w:author="BJ Kwak" w:date="2014-01-18T07:11:00Z"/>
                <w:rFonts w:eastAsia="바탕"/>
                <w:kern w:val="2"/>
                <w:sz w:val="22"/>
                <w:szCs w:val="22"/>
                <w:lang w:eastAsia="ko-KR"/>
              </w:rPr>
            </w:pPr>
            <w:del w:id="2872"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873" w:author="BJ Kwak" w:date="2014-01-18T07:11:00Z"/>
          <w:rFonts w:eastAsia="SimSun"/>
          <w:sz w:val="22"/>
          <w:szCs w:val="22"/>
        </w:rPr>
      </w:pPr>
      <w:del w:id="2874" w:author="BJ Kwak" w:date="2014-01-18T07:11:00Z">
        <w:r w:rsidDel="00FF3EBB">
          <w:delText>Figure </w:delText>
        </w:r>
        <w:r w:rsidDel="00FF3EBB">
          <w:rPr>
            <w:lang w:eastAsia="ko-KR"/>
          </w:rPr>
          <w:delText>7</w:delText>
        </w:r>
        <w:r w:rsidDel="00FF3EBB">
          <w:delText>—</w:delText>
        </w:r>
        <w:r w:rsidDel="00FF3EBB">
          <w:rPr>
            <w:lang w:eastAsia="ko-KR"/>
          </w:rPr>
          <w:delText>LESD</w:delText>
        </w:r>
        <w:r w:rsidDel="00FF3EBB">
          <w:rPr>
            <w:rFonts w:eastAsia="바탕"/>
            <w:lang w:eastAsia="ko-KR"/>
          </w:rPr>
          <w:delText>response</w:delText>
        </w:r>
        <w:r w:rsidDel="00FF3EBB">
          <w:delText xml:space="preserve"> command format</w:delText>
        </w:r>
      </w:del>
    </w:p>
    <w:p w:rsidR="00ED6F27" w:rsidDel="00FF3EBB" w:rsidRDefault="00ED6F27" w:rsidP="00ED6F27">
      <w:pPr>
        <w:pStyle w:val="Heading4"/>
        <w:numPr>
          <w:ilvl w:val="4"/>
          <w:numId w:val="41"/>
        </w:numPr>
        <w:rPr>
          <w:del w:id="2875" w:author="BJ Kwak" w:date="2014-01-18T07:11:00Z"/>
          <w:szCs w:val="22"/>
        </w:rPr>
      </w:pPr>
      <w:del w:id="2876" w:author="BJ Kwak" w:date="2014-01-18T07:11:00Z">
        <w:r w:rsidDel="00FF3EBB">
          <w:rPr>
            <w:szCs w:val="22"/>
          </w:rPr>
          <w:delText>MHR field</w:delText>
        </w:r>
      </w:del>
    </w:p>
    <w:p w:rsidR="00ED6F27" w:rsidDel="00FF3EBB" w:rsidRDefault="00ED6F27" w:rsidP="00ED6F27">
      <w:pPr>
        <w:rPr>
          <w:del w:id="2877" w:author="BJ Kwak" w:date="2014-01-18T07:11:00Z"/>
          <w:szCs w:val="22"/>
          <w:lang w:eastAsia="ko-KR"/>
        </w:rPr>
      </w:pPr>
    </w:p>
    <w:p w:rsidR="00ED6F27" w:rsidDel="00FF3EBB" w:rsidRDefault="00ED6F27" w:rsidP="00ED6F27">
      <w:pPr>
        <w:pStyle w:val="Heading4"/>
        <w:numPr>
          <w:ilvl w:val="4"/>
          <w:numId w:val="41"/>
        </w:numPr>
        <w:rPr>
          <w:del w:id="2878" w:author="BJ Kwak" w:date="2014-01-18T07:11:00Z"/>
          <w:szCs w:val="22"/>
        </w:rPr>
      </w:pPr>
      <w:del w:id="2879" w:author="BJ Kwak" w:date="2014-01-18T07:11:00Z">
        <w:r w:rsidDel="00FF3EBB">
          <w:rPr>
            <w:szCs w:val="22"/>
          </w:rPr>
          <w:delText>Service ID field</w:delText>
        </w:r>
      </w:del>
    </w:p>
    <w:p w:rsidR="00ED6F27" w:rsidDel="00FF3EBB" w:rsidRDefault="00ED6F27" w:rsidP="00ED6F27">
      <w:pPr>
        <w:jc w:val="both"/>
        <w:rPr>
          <w:del w:id="2880" w:author="BJ Kwak" w:date="2014-01-18T07:11:00Z"/>
          <w:lang w:eastAsia="ko-KR"/>
        </w:rPr>
      </w:pPr>
      <w:del w:id="2881"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WPAN that the PD is associated with. The value of this field is set to the value of Service 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82" w:author="BJ Kwak" w:date="2014-01-18T07:11:00Z"/>
          <w:szCs w:val="22"/>
          <w:lang w:eastAsia="ko-KR"/>
        </w:rPr>
      </w:pPr>
    </w:p>
    <w:p w:rsidR="00ED6F27" w:rsidDel="00FF3EBB" w:rsidRDefault="00ED6F27" w:rsidP="00ED6F27">
      <w:pPr>
        <w:pStyle w:val="Heading4"/>
        <w:numPr>
          <w:ilvl w:val="4"/>
          <w:numId w:val="41"/>
        </w:numPr>
        <w:rPr>
          <w:del w:id="2883" w:author="BJ Kwak" w:date="2014-01-18T07:11:00Z"/>
          <w:szCs w:val="22"/>
        </w:rPr>
      </w:pPr>
      <w:del w:id="2884" w:author="BJ Kwak" w:date="2014-01-18T07:11:00Z">
        <w:r w:rsidDel="00FF3EBB">
          <w:rPr>
            <w:szCs w:val="22"/>
          </w:rPr>
          <w:delText>Communication Channel ID field</w:delText>
        </w:r>
      </w:del>
    </w:p>
    <w:p w:rsidR="00ED6F27" w:rsidDel="00FF3EBB" w:rsidRDefault="00ED6F27" w:rsidP="00ED6F27">
      <w:pPr>
        <w:jc w:val="both"/>
        <w:rPr>
          <w:del w:id="2885" w:author="BJ Kwak" w:date="2014-01-18T07:11:00Z"/>
          <w:lang w:eastAsia="ko-KR"/>
        </w:rPr>
      </w:pPr>
      <w:del w:id="2886"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of the WPAN that the PD is associated with. The value of this field is set to the value of CommunicationChannelID parameter of MLSDE-LESD.response primitive </w:delText>
        </w:r>
        <w:r w:rsidDel="00FF3EBB">
          <w:rPr>
            <w:szCs w:val="22"/>
            <w:lang w:eastAsia="ko-KR"/>
          </w:rPr>
          <w:delText>as described in 5.4.3.5</w:delText>
        </w:r>
        <w:r w:rsidDel="00FF3EBB">
          <w:rPr>
            <w:lang w:eastAsia="ko-KR"/>
          </w:rPr>
          <w:delText xml:space="preserve">. </w:delText>
        </w:r>
      </w:del>
    </w:p>
    <w:p w:rsidR="00ED6F27" w:rsidDel="00FF3EBB" w:rsidRDefault="00ED6F27" w:rsidP="00ED6F27">
      <w:pPr>
        <w:rPr>
          <w:del w:id="2887" w:author="BJ Kwak" w:date="2014-01-18T07:11:00Z"/>
          <w:szCs w:val="22"/>
          <w:lang w:eastAsia="ko-KR"/>
        </w:rPr>
      </w:pPr>
    </w:p>
    <w:p w:rsidR="00ED6F27" w:rsidDel="00FF3EBB" w:rsidRDefault="00ED6F27" w:rsidP="00ED6F27">
      <w:pPr>
        <w:rPr>
          <w:del w:id="2888" w:author="BJ Kwak" w:date="2014-01-18T07:11:00Z"/>
          <w:szCs w:val="22"/>
          <w:lang w:eastAsia="ko-KR"/>
        </w:rPr>
      </w:pPr>
    </w:p>
    <w:p w:rsidR="00ED6F27" w:rsidDel="00FF3EBB" w:rsidRDefault="00ED6F27" w:rsidP="00ED6F27">
      <w:pPr>
        <w:pStyle w:val="Heading4"/>
        <w:numPr>
          <w:ilvl w:val="3"/>
          <w:numId w:val="41"/>
        </w:numPr>
        <w:rPr>
          <w:del w:id="2889" w:author="BJ Kwak" w:date="2014-01-18T07:11:00Z"/>
          <w:szCs w:val="22"/>
        </w:rPr>
      </w:pPr>
      <w:del w:id="2890" w:author="BJ Kwak" w:date="2014-01-18T07:11:00Z">
        <w:r w:rsidDel="00FF3EBB">
          <w:rPr>
            <w:szCs w:val="22"/>
          </w:rPr>
          <w:delText>LESD notification command</w:delText>
        </w:r>
      </w:del>
    </w:p>
    <w:p w:rsidR="00ED6F27" w:rsidDel="00FF3EBB" w:rsidRDefault="00ED6F27" w:rsidP="00ED6F27">
      <w:pPr>
        <w:pStyle w:val="IEEEStdsParagraph"/>
        <w:rPr>
          <w:del w:id="2891" w:author="BJ Kwak" w:date="2014-01-18T07:11:00Z"/>
          <w:sz w:val="22"/>
          <w:szCs w:val="22"/>
        </w:rPr>
      </w:pPr>
      <w:del w:id="2892" w:author="BJ Kwak" w:date="2014-01-18T07:11:00Z">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notification</w:delText>
        </w:r>
        <w:r w:rsidDel="00FF3EBB">
          <w:rPr>
            <w:sz w:val="22"/>
            <w:szCs w:val="22"/>
          </w:rPr>
          <w:delText xml:space="preserve"> command allows </w:delText>
        </w:r>
        <w:r w:rsidDel="00FF3EBB">
          <w:rPr>
            <w:rFonts w:eastAsia="바탕"/>
            <w:sz w:val="22"/>
            <w:szCs w:val="22"/>
            <w:lang w:eastAsia="ko-KR"/>
          </w:rPr>
          <w:delText>a PD</w:delText>
        </w:r>
        <w:r w:rsidDel="00FF3EBB">
          <w:rPr>
            <w:sz w:val="22"/>
            <w:szCs w:val="22"/>
          </w:rPr>
          <w:delText xml:space="preserve"> to </w:delText>
        </w:r>
        <w:r w:rsidDel="00FF3EBB">
          <w:rPr>
            <w:rFonts w:eastAsia="바탕"/>
            <w:sz w:val="22"/>
            <w:szCs w:val="22"/>
            <w:lang w:eastAsia="ko-KR"/>
          </w:rPr>
          <w:delText xml:space="preserve">announce the result of its service discovery request to the neighboring PDs. </w:delText>
        </w:r>
        <w:r w:rsidDel="00FF3EBB">
          <w:rPr>
            <w:sz w:val="22"/>
            <w:szCs w:val="22"/>
          </w:rPr>
          <w:delText xml:space="preserve">The </w:delText>
        </w:r>
        <w:r w:rsidDel="00FF3EBB">
          <w:rPr>
            <w:sz w:val="22"/>
            <w:szCs w:val="22"/>
            <w:lang w:eastAsia="ko-KR"/>
          </w:rPr>
          <w:delText>LESD</w:delText>
        </w:r>
        <w:r w:rsidDel="00FF3EBB">
          <w:rPr>
            <w:rFonts w:eastAsia="바탕"/>
            <w:sz w:val="22"/>
            <w:szCs w:val="22"/>
            <w:lang w:eastAsia="ko-KR"/>
          </w:rPr>
          <w:delText>request</w:delText>
        </w:r>
        <w:r w:rsidDel="00FF3EBB">
          <w:rPr>
            <w:sz w:val="22"/>
            <w:szCs w:val="22"/>
          </w:rPr>
          <w:delText xml:space="preserve"> command shall be formatted as illustrated in </w:delText>
        </w:r>
        <w:r w:rsidDel="00FF3EBB">
          <w:rPr>
            <w:sz w:val="22"/>
            <w:szCs w:val="22"/>
            <w:lang w:eastAsia="ko-KR"/>
          </w:rPr>
          <w:delText>Figure 8</w:delText>
        </w:r>
        <w:r w:rsidDel="00FF3EBB">
          <w:rPr>
            <w:sz w:val="22"/>
            <w:szCs w:val="22"/>
          </w:rPr>
          <w:delText>.</w:delText>
        </w:r>
      </w:del>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tblPr>
      <w:tblGrid>
        <w:gridCol w:w="1503"/>
        <w:gridCol w:w="1622"/>
        <w:gridCol w:w="3235"/>
      </w:tblGrid>
      <w:tr w:rsidR="00ED6F27" w:rsidDel="00FF3EBB" w:rsidTr="00ED6F27">
        <w:trPr>
          <w:tblHeader/>
          <w:jc w:val="center"/>
          <w:del w:id="2893" w:author="BJ Kwak" w:date="2014-01-18T07:11: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Del="00FF3EBB" w:rsidRDefault="00ED6F27">
            <w:pPr>
              <w:pStyle w:val="IEEEStdsTableColumnHead"/>
              <w:rPr>
                <w:del w:id="2894" w:author="BJ Kwak" w:date="2014-01-18T07:11:00Z"/>
                <w:kern w:val="2"/>
                <w:sz w:val="22"/>
                <w:szCs w:val="22"/>
              </w:rPr>
            </w:pPr>
            <w:del w:id="2895" w:author="BJ Kwak" w:date="2014-01-18T07:11:00Z">
              <w:r w:rsidDel="00FF3EBB">
                <w:rPr>
                  <w:kern w:val="2"/>
                  <w:sz w:val="22"/>
                  <w:szCs w:val="22"/>
                </w:rPr>
                <w:lastRenderedPageBreak/>
                <w:delText xml:space="preserve">Octets: </w:delText>
              </w:r>
            </w:del>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Del="00FF3EBB" w:rsidRDefault="00ED6F27">
            <w:pPr>
              <w:pStyle w:val="IEEEStdsTableColumnHead"/>
              <w:rPr>
                <w:del w:id="2896" w:author="BJ Kwak" w:date="2014-01-18T07:11:00Z"/>
                <w:kern w:val="2"/>
                <w:sz w:val="22"/>
                <w:szCs w:val="22"/>
              </w:rPr>
            </w:pPr>
            <w:del w:id="2897" w:author="BJ Kwak" w:date="2014-01-18T07:11:00Z">
              <w:r w:rsidDel="00FF3EBB">
                <w:rPr>
                  <w:kern w:val="2"/>
                  <w:sz w:val="22"/>
                  <w:szCs w:val="22"/>
                </w:rPr>
                <w:delText>1</w:delText>
              </w:r>
            </w:del>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Del="00FF3EBB" w:rsidRDefault="00ED6F27">
            <w:pPr>
              <w:pStyle w:val="IEEEStdsTableColumnHead"/>
              <w:rPr>
                <w:del w:id="2898" w:author="BJ Kwak" w:date="2014-01-18T07:11:00Z"/>
                <w:kern w:val="2"/>
                <w:sz w:val="22"/>
                <w:szCs w:val="22"/>
              </w:rPr>
            </w:pPr>
            <w:del w:id="2899" w:author="BJ Kwak" w:date="2014-01-18T07:11:00Z">
              <w:r w:rsidDel="00FF3EBB">
                <w:rPr>
                  <w:kern w:val="2"/>
                  <w:sz w:val="22"/>
                  <w:szCs w:val="22"/>
                </w:rPr>
                <w:delText>1</w:delText>
              </w:r>
            </w:del>
          </w:p>
        </w:tc>
      </w:tr>
      <w:tr w:rsidR="00ED6F27" w:rsidDel="00FF3EBB" w:rsidTr="00ED6F27">
        <w:trPr>
          <w:jc w:val="center"/>
          <w:del w:id="2900" w:author="BJ Kwak" w:date="2014-01-18T07:11:00Z"/>
        </w:trPr>
        <w:tc>
          <w:tcPr>
            <w:tcW w:w="1502" w:type="dxa"/>
            <w:tcBorders>
              <w:top w:val="single" w:sz="12" w:space="0" w:color="000000"/>
              <w:left w:val="single" w:sz="12" w:space="0" w:color="000000"/>
              <w:bottom w:val="single" w:sz="12" w:space="0" w:color="000000"/>
              <w:right w:val="single" w:sz="6" w:space="0" w:color="000000"/>
            </w:tcBorders>
            <w:hideMark/>
          </w:tcPr>
          <w:p w:rsidR="00ED6F27" w:rsidDel="00FF3EBB" w:rsidRDefault="00ED6F27">
            <w:pPr>
              <w:pStyle w:val="IEEEStdsTableData-Left"/>
              <w:rPr>
                <w:del w:id="2901" w:author="BJ Kwak" w:date="2014-01-18T07:11:00Z"/>
                <w:kern w:val="2"/>
                <w:sz w:val="22"/>
                <w:szCs w:val="22"/>
              </w:rPr>
            </w:pPr>
            <w:del w:id="2902" w:author="BJ Kwak" w:date="2014-01-18T07:11:00Z">
              <w:r w:rsidDel="00FF3EBB">
                <w:rPr>
                  <w:rFonts w:eastAsia="바탕"/>
                  <w:kern w:val="2"/>
                  <w:sz w:val="22"/>
                  <w:szCs w:val="22"/>
                </w:rPr>
                <w:delText>MHR fields</w:delText>
              </w:r>
            </w:del>
          </w:p>
        </w:tc>
        <w:tc>
          <w:tcPr>
            <w:tcW w:w="1620" w:type="dxa"/>
            <w:tcBorders>
              <w:top w:val="single" w:sz="12" w:space="0" w:color="000000"/>
              <w:left w:val="single" w:sz="6" w:space="0" w:color="000000"/>
              <w:bottom w:val="single" w:sz="12" w:space="0" w:color="000000"/>
              <w:right w:val="single" w:sz="6" w:space="0" w:color="000000"/>
            </w:tcBorders>
            <w:hideMark/>
          </w:tcPr>
          <w:p w:rsidR="00ED6F27" w:rsidDel="00FF3EBB" w:rsidRDefault="00ED6F27">
            <w:pPr>
              <w:pStyle w:val="IEEEStdsTableData-Left"/>
              <w:rPr>
                <w:del w:id="2903" w:author="BJ Kwak" w:date="2014-01-18T07:11:00Z"/>
                <w:rFonts w:eastAsia="바탕"/>
                <w:kern w:val="2"/>
                <w:sz w:val="22"/>
                <w:szCs w:val="22"/>
                <w:lang w:eastAsia="ko-KR"/>
              </w:rPr>
            </w:pPr>
            <w:del w:id="2904" w:author="BJ Kwak" w:date="2014-01-18T07:11:00Z">
              <w:r w:rsidDel="00FF3EBB">
                <w:rPr>
                  <w:rFonts w:eastAsia="바탕"/>
                  <w:kern w:val="2"/>
                  <w:sz w:val="22"/>
                  <w:szCs w:val="22"/>
                  <w:lang w:eastAsia="ko-KR"/>
                </w:rPr>
                <w:delText>Service ID</w:delText>
              </w:r>
            </w:del>
          </w:p>
        </w:tc>
        <w:tc>
          <w:tcPr>
            <w:tcW w:w="3231" w:type="dxa"/>
            <w:tcBorders>
              <w:top w:val="single" w:sz="12" w:space="0" w:color="000000"/>
              <w:left w:val="single" w:sz="6" w:space="0" w:color="000000"/>
              <w:bottom w:val="single" w:sz="12" w:space="0" w:color="000000"/>
              <w:right w:val="single" w:sz="12" w:space="0" w:color="000000"/>
            </w:tcBorders>
            <w:hideMark/>
          </w:tcPr>
          <w:p w:rsidR="00ED6F27" w:rsidDel="00FF3EBB" w:rsidRDefault="00ED6F27">
            <w:pPr>
              <w:pStyle w:val="IEEEStdsTableData-Left"/>
              <w:rPr>
                <w:del w:id="2905" w:author="BJ Kwak" w:date="2014-01-18T07:11:00Z"/>
                <w:rFonts w:eastAsia="바탕"/>
                <w:kern w:val="2"/>
                <w:sz w:val="22"/>
                <w:szCs w:val="22"/>
                <w:lang w:eastAsia="ko-KR"/>
              </w:rPr>
            </w:pPr>
            <w:del w:id="2906" w:author="BJ Kwak" w:date="2014-01-18T07:11:00Z">
              <w:r w:rsidDel="00FF3EBB">
                <w:rPr>
                  <w:rFonts w:eastAsia="바탕"/>
                  <w:kern w:val="2"/>
                  <w:sz w:val="22"/>
                  <w:szCs w:val="22"/>
                  <w:lang w:eastAsia="ko-KR"/>
                </w:rPr>
                <w:delText>Communication Channel ID</w:delText>
              </w:r>
            </w:del>
          </w:p>
        </w:tc>
      </w:tr>
    </w:tbl>
    <w:p w:rsidR="00ED6F27" w:rsidDel="00FF3EBB" w:rsidRDefault="00ED6F27" w:rsidP="00ED6F27">
      <w:pPr>
        <w:pStyle w:val="IEEEStdsRegularFigureCaption"/>
        <w:rPr>
          <w:del w:id="2907" w:author="BJ Kwak" w:date="2014-01-18T07:11:00Z"/>
          <w:rFonts w:eastAsia="SimSun"/>
          <w:sz w:val="22"/>
          <w:szCs w:val="22"/>
        </w:rPr>
      </w:pPr>
      <w:del w:id="2908" w:author="BJ Kwak" w:date="2014-01-18T07:11:00Z">
        <w:r w:rsidDel="00FF3EBB">
          <w:delText>Figure </w:delText>
        </w:r>
        <w:r w:rsidDel="00FF3EBB">
          <w:rPr>
            <w:lang w:eastAsia="ko-KR"/>
          </w:rPr>
          <w:delText>8</w:delText>
        </w:r>
        <w:r w:rsidDel="00FF3EBB">
          <w:delText>—</w:delText>
        </w:r>
        <w:r w:rsidDel="00FF3EBB">
          <w:rPr>
            <w:lang w:eastAsia="ko-KR"/>
          </w:rPr>
          <w:delText>LESD</w:delText>
        </w:r>
        <w:r w:rsidDel="00FF3EBB">
          <w:rPr>
            <w:rFonts w:eastAsia="바탕"/>
            <w:lang w:eastAsia="ko-KR"/>
          </w:rPr>
          <w:delText>request</w:delText>
        </w:r>
        <w:r w:rsidDel="00FF3EBB">
          <w:delText xml:space="preserve"> command format</w:delText>
        </w:r>
      </w:del>
    </w:p>
    <w:p w:rsidR="00ED6F27" w:rsidDel="00FF3EBB" w:rsidRDefault="00ED6F27" w:rsidP="00ED6F27">
      <w:pPr>
        <w:pStyle w:val="Heading4"/>
        <w:numPr>
          <w:ilvl w:val="4"/>
          <w:numId w:val="41"/>
        </w:numPr>
        <w:rPr>
          <w:del w:id="2909" w:author="BJ Kwak" w:date="2014-01-18T07:11:00Z"/>
          <w:szCs w:val="22"/>
        </w:rPr>
      </w:pPr>
      <w:del w:id="2910" w:author="BJ Kwak" w:date="2014-01-18T07:11:00Z">
        <w:r w:rsidDel="00FF3EBB">
          <w:rPr>
            <w:szCs w:val="22"/>
          </w:rPr>
          <w:delText>MHR field</w:delText>
        </w:r>
      </w:del>
    </w:p>
    <w:p w:rsidR="00ED6F27" w:rsidDel="00FF3EBB" w:rsidRDefault="00ED6F27" w:rsidP="00ED6F27">
      <w:pPr>
        <w:rPr>
          <w:del w:id="2911" w:author="BJ Kwak" w:date="2014-01-18T07:11:00Z"/>
          <w:szCs w:val="22"/>
          <w:lang w:eastAsia="ko-KR"/>
        </w:rPr>
      </w:pPr>
    </w:p>
    <w:p w:rsidR="00ED6F27" w:rsidDel="00FF3EBB" w:rsidRDefault="00ED6F27" w:rsidP="00ED6F27">
      <w:pPr>
        <w:pStyle w:val="Heading4"/>
        <w:numPr>
          <w:ilvl w:val="4"/>
          <w:numId w:val="41"/>
        </w:numPr>
        <w:rPr>
          <w:del w:id="2912" w:author="BJ Kwak" w:date="2014-01-18T07:11:00Z"/>
          <w:szCs w:val="22"/>
        </w:rPr>
      </w:pPr>
      <w:del w:id="2913" w:author="BJ Kwak" w:date="2014-01-18T07:11:00Z">
        <w:r w:rsidDel="00FF3EBB">
          <w:rPr>
            <w:szCs w:val="22"/>
          </w:rPr>
          <w:delText>Service ID field</w:delText>
        </w:r>
      </w:del>
    </w:p>
    <w:p w:rsidR="00ED6F27" w:rsidDel="00FF3EBB" w:rsidRDefault="00ED6F27" w:rsidP="00ED6F27">
      <w:pPr>
        <w:rPr>
          <w:del w:id="2914" w:author="BJ Kwak" w:date="2014-01-18T07:11:00Z"/>
          <w:lang w:eastAsia="ko-KR"/>
        </w:rPr>
      </w:pPr>
      <w:del w:id="2915" w:author="BJ Kwak" w:date="2014-01-18T07:11:00Z">
        <w:r w:rsidDel="00FF3EBB">
          <w:delText xml:space="preserve">The </w:delText>
        </w:r>
        <w:r w:rsidDel="00FF3EBB">
          <w:rPr>
            <w:lang w:eastAsia="ko-KR"/>
          </w:rPr>
          <w:delText>Service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service </w:delText>
        </w:r>
        <w:r w:rsidDel="00FF3EBB">
          <w:delText xml:space="preserve">ID </w:delText>
        </w:r>
        <w:r w:rsidDel="00FF3EBB">
          <w:rPr>
            <w:lang w:eastAsia="ko-KR"/>
          </w:rPr>
          <w:delText xml:space="preserve">of the PAC service. The value of this field is set to the value of Service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16" w:author="BJ Kwak" w:date="2014-01-18T07:11:00Z"/>
          <w:szCs w:val="22"/>
          <w:lang w:eastAsia="ko-KR"/>
        </w:rPr>
      </w:pPr>
    </w:p>
    <w:p w:rsidR="00ED6F27" w:rsidDel="00FF3EBB" w:rsidRDefault="00ED6F27" w:rsidP="00ED6F27">
      <w:pPr>
        <w:pStyle w:val="Heading4"/>
        <w:numPr>
          <w:ilvl w:val="4"/>
          <w:numId w:val="41"/>
        </w:numPr>
        <w:rPr>
          <w:del w:id="2917" w:author="BJ Kwak" w:date="2014-01-18T07:11:00Z"/>
          <w:szCs w:val="22"/>
        </w:rPr>
      </w:pPr>
      <w:del w:id="2918" w:author="BJ Kwak" w:date="2014-01-18T07:11:00Z">
        <w:r w:rsidDel="00FF3EBB">
          <w:rPr>
            <w:szCs w:val="22"/>
          </w:rPr>
          <w:delText>Communication Channel ID field</w:delText>
        </w:r>
      </w:del>
    </w:p>
    <w:p w:rsidR="00ED6F27" w:rsidDel="00FF3EBB" w:rsidRDefault="00ED6F27" w:rsidP="00ED6F27">
      <w:pPr>
        <w:rPr>
          <w:del w:id="2919" w:author="BJ Kwak" w:date="2014-01-18T07:11:00Z"/>
          <w:lang w:eastAsia="ko-KR"/>
        </w:rPr>
      </w:pPr>
      <w:del w:id="2920" w:author="BJ Kwak" w:date="2014-01-18T07:11:00Z">
        <w:r w:rsidDel="00FF3EBB">
          <w:delText xml:space="preserve">The </w:delText>
        </w:r>
        <w:r w:rsidDel="00FF3EBB">
          <w:rPr>
            <w:lang w:eastAsia="ko-KR"/>
          </w:rPr>
          <w:delText>Communication Channel ID</w:delText>
        </w:r>
        <w:r w:rsidDel="00FF3EBB">
          <w:delText xml:space="preserve"> field </w:delText>
        </w:r>
        <w:r w:rsidDel="00FF3EBB">
          <w:rPr>
            <w:lang w:eastAsia="ko-KR"/>
          </w:rPr>
          <w:delText xml:space="preserve">shall </w:delText>
        </w:r>
        <w:r w:rsidDel="00FF3EBB">
          <w:delText xml:space="preserve">indicate the </w:delText>
        </w:r>
        <w:r w:rsidDel="00FF3EBB">
          <w:rPr>
            <w:lang w:eastAsia="ko-KR"/>
          </w:rPr>
          <w:delText xml:space="preserve">operating channel number for the PAC service. . The value of this field is set to the value of Communication Channel ID field of LESD response command </w:delText>
        </w:r>
        <w:r w:rsidDel="00FF3EBB">
          <w:rPr>
            <w:szCs w:val="22"/>
            <w:lang w:eastAsia="ko-KR"/>
          </w:rPr>
          <w:delText>as described in 5.4.2.2</w:delText>
        </w:r>
        <w:r w:rsidDel="00FF3EBB">
          <w:rPr>
            <w:lang w:eastAsia="ko-KR"/>
          </w:rPr>
          <w:delText>.</w:delText>
        </w:r>
      </w:del>
    </w:p>
    <w:p w:rsidR="00ED6F27" w:rsidDel="00FF3EBB" w:rsidRDefault="00ED6F27" w:rsidP="00ED6F27">
      <w:pPr>
        <w:rPr>
          <w:del w:id="2921" w:author="BJ Kwak" w:date="2014-01-18T07:11:00Z"/>
          <w:szCs w:val="22"/>
          <w:lang w:val="en-US" w:eastAsia="ko-KR"/>
        </w:rPr>
      </w:pPr>
    </w:p>
    <w:p w:rsidR="00ED6F27" w:rsidDel="00FF3EBB" w:rsidRDefault="00ED6F27" w:rsidP="00ED6F27">
      <w:pPr>
        <w:pStyle w:val="Heading3"/>
        <w:numPr>
          <w:ilvl w:val="2"/>
          <w:numId w:val="41"/>
        </w:numPr>
        <w:rPr>
          <w:del w:id="2922" w:author="BJ Kwak" w:date="2014-01-18T07:11:00Z"/>
          <w:szCs w:val="22"/>
        </w:rPr>
      </w:pPr>
      <w:bookmarkStart w:id="2923" w:name="_Toc360992157"/>
      <w:bookmarkStart w:id="2924" w:name="_Toc377674811"/>
      <w:del w:id="2925" w:author="BJ Kwak" w:date="2014-01-18T07:11:00Z">
        <w:r w:rsidDel="00FF3EBB">
          <w:rPr>
            <w:szCs w:val="22"/>
          </w:rPr>
          <w:delText>LESD MAC Primitives</w:delText>
        </w:r>
        <w:bookmarkEnd w:id="2923"/>
        <w:bookmarkEnd w:id="2924"/>
      </w:del>
    </w:p>
    <w:p w:rsidR="00ED6F27" w:rsidDel="00FF3EBB" w:rsidRDefault="00ED6F27" w:rsidP="00ED6F27">
      <w:pPr>
        <w:pStyle w:val="Heading4"/>
        <w:numPr>
          <w:ilvl w:val="3"/>
          <w:numId w:val="41"/>
        </w:numPr>
        <w:rPr>
          <w:del w:id="2926" w:author="BJ Kwak" w:date="2014-01-18T07:11:00Z"/>
          <w:szCs w:val="22"/>
        </w:rPr>
      </w:pPr>
      <w:del w:id="2927" w:author="BJ Kwak" w:date="2014-01-18T07:11:00Z">
        <w:r w:rsidDel="00FF3EBB">
          <w:rPr>
            <w:szCs w:val="22"/>
          </w:rPr>
          <w:delText>MLSDE-LESD-SCAN.request</w:delText>
        </w:r>
      </w:del>
    </w:p>
    <w:p w:rsidR="00ED6F27" w:rsidDel="00FF3EBB" w:rsidRDefault="00ED6F27" w:rsidP="00ED6F27">
      <w:pPr>
        <w:pStyle w:val="IEEEStdsParagraph"/>
        <w:rPr>
          <w:del w:id="2928" w:author="BJ Kwak" w:date="2014-01-18T07:11:00Z"/>
          <w:rFonts w:eastAsia="바탕"/>
          <w:sz w:val="22"/>
          <w:szCs w:val="22"/>
          <w:lang w:eastAsia="ko-KR"/>
        </w:rPr>
      </w:pPr>
      <w:del w:id="2929"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perform a</w:delText>
        </w:r>
        <w:r w:rsidDel="00FF3EBB">
          <w:rPr>
            <w:sz w:val="22"/>
            <w:szCs w:val="22"/>
            <w:lang w:eastAsia="ko-KR"/>
          </w:rPr>
          <w:delText>passive scan for PAC service discovery</w:delText>
        </w:r>
        <w:r w:rsidDel="00FF3EBB">
          <w:rPr>
            <w:rFonts w:eastAsia="바탕"/>
            <w:sz w:val="22"/>
            <w:szCs w:val="22"/>
            <w:lang w:eastAsia="ko-KR"/>
          </w:rPr>
          <w:delText>.</w:delText>
        </w:r>
      </w:del>
    </w:p>
    <w:p w:rsidR="00ED6F27" w:rsidDel="00FF3EBB" w:rsidRDefault="00ED6F27" w:rsidP="00ED6F27">
      <w:pPr>
        <w:pStyle w:val="IEEEStdsParagraph"/>
        <w:rPr>
          <w:del w:id="2930" w:author="BJ Kwak" w:date="2014-01-18T07:11:00Z"/>
          <w:rFonts w:eastAsia="SimSun"/>
          <w:sz w:val="22"/>
          <w:szCs w:val="22"/>
        </w:rPr>
      </w:pPr>
      <w:del w:id="2931" w:author="BJ Kwak" w:date="2014-01-18T07:11:00Z">
        <w:r w:rsidDel="00FF3EBB">
          <w:rPr>
            <w:sz w:val="22"/>
            <w:szCs w:val="22"/>
          </w:rPr>
          <w:delText>The semantics of this primitive are:</w:delText>
        </w:r>
      </w:del>
    </w:p>
    <w:p w:rsidR="00ED6F27" w:rsidDel="00FF3EBB" w:rsidRDefault="00ED6F27" w:rsidP="00ED6F27">
      <w:pPr>
        <w:pStyle w:val="ListContinue"/>
        <w:rPr>
          <w:del w:id="2932" w:author="BJ Kwak" w:date="2014-01-18T07:11:00Z"/>
          <w:rFonts w:eastAsiaTheme="minorEastAsia"/>
          <w:sz w:val="22"/>
          <w:szCs w:val="22"/>
          <w:lang w:eastAsia="ko-KR"/>
        </w:rPr>
      </w:pPr>
      <w:del w:id="2933"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2934" w:author="BJ Kwak" w:date="2014-01-18T07:11:00Z"/>
          <w:rFonts w:eastAsiaTheme="minorEastAsia"/>
          <w:sz w:val="22"/>
          <w:szCs w:val="22"/>
          <w:lang w:eastAsia="ko-KR"/>
        </w:rPr>
      </w:pPr>
      <w:del w:id="2935"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2936" w:author="BJ Kwak" w:date="2014-01-18T07:11:00Z"/>
          <w:rFonts w:eastAsiaTheme="minorEastAsia"/>
          <w:sz w:val="22"/>
          <w:szCs w:val="22"/>
          <w:lang w:eastAsia="ko-KR"/>
        </w:rPr>
      </w:pPr>
      <w:del w:id="2937" w:author="BJ Kwak" w:date="2014-01-18T07:11:00Z">
        <w:r w:rsidDel="00FF3EBB">
          <w:rPr>
            <w:rFonts w:eastAsiaTheme="minorEastAsia"/>
            <w:sz w:val="22"/>
            <w:szCs w:val="22"/>
            <w:lang w:eastAsia="ko-KR"/>
          </w:rPr>
          <w:delText>LESDChannelID,</w:delText>
        </w:r>
      </w:del>
    </w:p>
    <w:p w:rsidR="00ED6F27" w:rsidDel="00FF3EBB" w:rsidRDefault="00ED6F27" w:rsidP="00ED6F27">
      <w:pPr>
        <w:pStyle w:val="ListContinue3"/>
        <w:rPr>
          <w:del w:id="2938" w:author="BJ Kwak" w:date="2014-01-18T07:11:00Z"/>
          <w:rFonts w:eastAsia="바탕"/>
          <w:sz w:val="22"/>
          <w:szCs w:val="22"/>
          <w:lang w:eastAsia="ko-KR"/>
        </w:rPr>
      </w:pPr>
      <w:del w:id="293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2940" w:author="BJ Kwak" w:date="2014-01-18T07:11:00Z"/>
          <w:sz w:val="22"/>
          <w:szCs w:val="22"/>
        </w:rPr>
      </w:pPr>
      <w:del w:id="2941" w:author="BJ Kwak" w:date="2014-01-18T07:11:00Z">
        <w:r w:rsidDel="00FF3EBB">
          <w:rPr>
            <w:sz w:val="22"/>
            <w:szCs w:val="22"/>
          </w:rPr>
          <w:delText>)</w:delText>
        </w:r>
      </w:del>
    </w:p>
    <w:p w:rsidR="00ED6F27" w:rsidDel="00FF3EBB" w:rsidRDefault="00ED6F27" w:rsidP="00ED6F27">
      <w:pPr>
        <w:rPr>
          <w:del w:id="2942" w:author="BJ Kwak" w:date="2014-01-18T07:11:00Z"/>
          <w:szCs w:val="22"/>
          <w:lang w:eastAsia="ko-KR"/>
        </w:rPr>
      </w:pPr>
    </w:p>
    <w:p w:rsidR="00ED6F27" w:rsidDel="00FF3EBB" w:rsidRDefault="00ED6F27" w:rsidP="00ED6F27">
      <w:pPr>
        <w:pStyle w:val="IEEEStdsParagraph"/>
        <w:rPr>
          <w:del w:id="2943" w:author="BJ Kwak" w:date="2014-01-18T07:11:00Z"/>
          <w:sz w:val="22"/>
          <w:szCs w:val="22"/>
        </w:rPr>
      </w:pPr>
      <w:del w:id="2944" w:author="BJ Kwak" w:date="2014-01-18T07:11:00Z">
        <w:r w:rsidDel="00FF3EBB">
          <w:rPr>
            <w:sz w:val="22"/>
            <w:szCs w:val="22"/>
            <w:lang w:eastAsia="ko-KR"/>
          </w:rPr>
          <w:delText xml:space="preserve">Table 1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request primitive.</w:delText>
        </w:r>
      </w:del>
    </w:p>
    <w:p w:rsidR="00ED6F27" w:rsidDel="00FF3EBB" w:rsidRDefault="00ED6F27" w:rsidP="00ED6F27">
      <w:pPr>
        <w:pStyle w:val="IEEEStdsRegularTableCaption"/>
        <w:rPr>
          <w:del w:id="2945" w:author="BJ Kwak" w:date="2014-01-18T07:11:00Z"/>
          <w:sz w:val="22"/>
          <w:szCs w:val="22"/>
        </w:rPr>
      </w:pPr>
      <w:del w:id="2946" w:author="BJ Kwak" w:date="2014-01-18T07:11:00Z">
        <w:r w:rsidDel="00FF3EBB">
          <w:rPr>
            <w:sz w:val="22"/>
            <w:szCs w:val="22"/>
          </w:rPr>
          <w:delText>Table </w:delText>
        </w:r>
        <w:r w:rsidDel="00FF3EBB">
          <w:rPr>
            <w:sz w:val="22"/>
            <w:szCs w:val="22"/>
            <w:lang w:eastAsia="ko-KR"/>
          </w:rPr>
          <w:delText>1</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request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294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2948" w:author="BJ Kwak" w:date="2014-01-18T07:11:00Z"/>
                <w:kern w:val="2"/>
                <w:sz w:val="22"/>
                <w:szCs w:val="22"/>
              </w:rPr>
            </w:pPr>
            <w:del w:id="294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50" w:author="BJ Kwak" w:date="2014-01-18T07:11:00Z"/>
                <w:kern w:val="2"/>
                <w:sz w:val="22"/>
                <w:szCs w:val="22"/>
              </w:rPr>
            </w:pPr>
            <w:del w:id="295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2952" w:author="BJ Kwak" w:date="2014-01-18T07:11:00Z"/>
                <w:kern w:val="2"/>
                <w:sz w:val="22"/>
                <w:szCs w:val="22"/>
              </w:rPr>
            </w:pPr>
            <w:del w:id="295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2954" w:author="BJ Kwak" w:date="2014-01-18T07:11:00Z"/>
                <w:kern w:val="2"/>
                <w:sz w:val="22"/>
                <w:szCs w:val="22"/>
              </w:rPr>
            </w:pPr>
            <w:del w:id="2955" w:author="BJ Kwak" w:date="2014-01-18T07:11:00Z">
              <w:r w:rsidDel="00FF3EBB">
                <w:rPr>
                  <w:kern w:val="2"/>
                  <w:sz w:val="22"/>
                  <w:szCs w:val="22"/>
                </w:rPr>
                <w:delText>Description</w:delText>
              </w:r>
            </w:del>
          </w:p>
        </w:tc>
      </w:tr>
      <w:tr w:rsidR="00ED6F27" w:rsidDel="00FF3EBB" w:rsidTr="00ED6F27">
        <w:trPr>
          <w:cantSplit/>
          <w:del w:id="295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57" w:author="BJ Kwak" w:date="2014-01-18T07:11:00Z"/>
                <w:rFonts w:eastAsia="바탕"/>
                <w:kern w:val="2"/>
                <w:sz w:val="22"/>
                <w:szCs w:val="22"/>
                <w:lang w:eastAsia="ko-KR"/>
              </w:rPr>
            </w:pPr>
            <w:del w:id="295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59" w:author="BJ Kwak" w:date="2014-01-18T07:11:00Z"/>
                <w:rFonts w:eastAsia="바탕"/>
                <w:kern w:val="2"/>
                <w:sz w:val="22"/>
                <w:szCs w:val="22"/>
                <w:lang w:eastAsia="ko-KR"/>
              </w:rPr>
            </w:pPr>
            <w:del w:id="296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61" w:author="BJ Kwak" w:date="2014-01-18T07:11:00Z"/>
                <w:rFonts w:eastAsia="바탕"/>
                <w:kern w:val="2"/>
                <w:sz w:val="22"/>
                <w:szCs w:val="22"/>
                <w:lang w:eastAsia="ko-KR"/>
              </w:rPr>
            </w:pPr>
            <w:del w:id="296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63" w:author="BJ Kwak" w:date="2014-01-18T07:11:00Z"/>
                <w:rFonts w:eastAsia="바탕"/>
                <w:kern w:val="2"/>
                <w:sz w:val="22"/>
                <w:szCs w:val="22"/>
                <w:lang w:eastAsia="ko-KR"/>
              </w:rPr>
            </w:pPr>
            <w:del w:id="296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2965"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2966" w:author="BJ Kwak" w:date="2014-01-18T07:11:00Z"/>
                <w:rFonts w:eastAsia="바탕"/>
                <w:kern w:val="2"/>
                <w:sz w:val="22"/>
                <w:szCs w:val="22"/>
                <w:lang w:eastAsia="ko-KR"/>
              </w:rPr>
            </w:pPr>
            <w:del w:id="2967" w:author="BJ Kwak" w:date="2014-01-18T07:11:00Z">
              <w:r w:rsidDel="00FF3EBB">
                <w:rPr>
                  <w:rFonts w:eastAsia="바탕"/>
                  <w:kern w:val="2"/>
                  <w:sz w:val="22"/>
                  <w:szCs w:val="22"/>
                  <w:lang w:eastAsia="ko-KR"/>
                </w:rPr>
                <w:delText>LESDChannel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68" w:author="BJ Kwak" w:date="2014-01-18T07:11:00Z"/>
                <w:rFonts w:eastAsia="바탕"/>
                <w:kern w:val="2"/>
                <w:sz w:val="22"/>
                <w:szCs w:val="22"/>
                <w:lang w:eastAsia="ko-KR"/>
              </w:rPr>
            </w:pPr>
            <w:del w:id="2969"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2970" w:author="BJ Kwak" w:date="2014-01-18T07:11:00Z"/>
                <w:rFonts w:eastAsia="바탕"/>
                <w:kern w:val="2"/>
                <w:sz w:val="22"/>
                <w:szCs w:val="22"/>
                <w:lang w:eastAsia="ko-KR"/>
              </w:rPr>
            </w:pPr>
            <w:del w:id="2971" w:author="BJ Kwak" w:date="2014-01-18T07:11:00Z">
              <w:r w:rsidDel="00FF3EBB">
                <w:rPr>
                  <w:rFonts w:eastAsia="바탕"/>
                  <w:kern w:val="2"/>
                  <w:sz w:val="22"/>
                  <w:szCs w:val="22"/>
                  <w:lang w:eastAsia="ko-KR"/>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2972" w:author="BJ Kwak" w:date="2014-01-18T07:11:00Z"/>
                <w:rFonts w:eastAsiaTheme="minorEastAsia"/>
                <w:kern w:val="2"/>
                <w:sz w:val="22"/>
                <w:szCs w:val="22"/>
                <w:lang w:eastAsia="ko-KR"/>
              </w:rPr>
            </w:pPr>
            <w:del w:id="2973" w:author="BJ Kwak" w:date="2014-01-18T07:11:00Z">
              <w:r w:rsidDel="00FF3EBB">
                <w:rPr>
                  <w:rFonts w:eastAsiaTheme="minorEastAsia"/>
                  <w:kern w:val="2"/>
                  <w:sz w:val="22"/>
                  <w:szCs w:val="22"/>
                  <w:lang w:eastAsia="ko-KR"/>
                </w:rPr>
                <w:delText xml:space="preserve">Channel number for service discovery. </w:delText>
              </w:r>
            </w:del>
          </w:p>
        </w:tc>
      </w:tr>
      <w:tr w:rsidR="00ED6F27" w:rsidDel="00FF3EBB" w:rsidTr="00ED6F27">
        <w:trPr>
          <w:cantSplit/>
          <w:del w:id="2974"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2975" w:author="BJ Kwak" w:date="2014-01-18T07:11:00Z"/>
                <w:kern w:val="2"/>
                <w:sz w:val="22"/>
                <w:szCs w:val="22"/>
              </w:rPr>
            </w:pPr>
            <w:del w:id="2976"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77" w:author="BJ Kwak" w:date="2014-01-18T07:11:00Z"/>
                <w:rFonts w:eastAsia="바탕"/>
                <w:kern w:val="2"/>
                <w:sz w:val="22"/>
                <w:szCs w:val="22"/>
                <w:lang w:eastAsia="ko-KR"/>
              </w:rPr>
            </w:pPr>
            <w:del w:id="2978"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2979" w:author="BJ Kwak" w:date="2014-01-18T07:11:00Z"/>
                <w:rFonts w:eastAsia="바탕"/>
                <w:kern w:val="2"/>
                <w:sz w:val="22"/>
                <w:szCs w:val="22"/>
                <w:lang w:eastAsia="ko-KR"/>
              </w:rPr>
            </w:pPr>
            <w:del w:id="2980"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2981" w:author="BJ Kwak" w:date="2014-01-18T07:11:00Z"/>
                <w:rFonts w:eastAsiaTheme="minorEastAsia"/>
                <w:kern w:val="2"/>
                <w:sz w:val="22"/>
                <w:szCs w:val="22"/>
                <w:lang w:eastAsia="ko-KR"/>
              </w:rPr>
            </w:pPr>
            <w:del w:id="2982"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2983" w:author="BJ Kwak" w:date="2014-01-18T07:11:00Z"/>
          <w:lang w:val="en-US"/>
        </w:rPr>
      </w:pPr>
    </w:p>
    <w:p w:rsidR="00ED6F27" w:rsidDel="00FF3EBB" w:rsidRDefault="00ED6F27" w:rsidP="00ED6F27">
      <w:pPr>
        <w:pStyle w:val="IEEEStdsParagraph"/>
        <w:rPr>
          <w:del w:id="2984" w:author="BJ Kwak" w:date="2014-01-18T07:11:00Z"/>
          <w:rFonts w:eastAsia="맑은 고딕"/>
          <w:sz w:val="22"/>
          <w:szCs w:val="22"/>
          <w:lang w:eastAsia="ko-KR"/>
        </w:rPr>
      </w:pPr>
      <w:del w:id="2985" w:author="BJ Kwak" w:date="2014-01-18T07:11:00Z">
        <w:r w:rsidDel="00FF3EBB">
          <w:rPr>
            <w:rFonts w:eastAsia="맑은 고딕"/>
            <w:sz w:val="22"/>
            <w:szCs w:val="22"/>
            <w:lang w:eastAsia="ko-KR"/>
          </w:rPr>
          <w:delText xml:space="preserve">The MLSDE-LESD-SCAN.request primitive is generated by the higher layer of a PD and issued to its MLSDE to perform a passive scan. </w:delText>
        </w:r>
      </w:del>
    </w:p>
    <w:p w:rsidR="00ED6F27" w:rsidDel="00FF3EBB" w:rsidRDefault="00ED6F27" w:rsidP="00ED6F27">
      <w:pPr>
        <w:pStyle w:val="IEEEStdsParagraph"/>
        <w:rPr>
          <w:del w:id="2986" w:author="BJ Kwak" w:date="2014-01-18T07:11:00Z"/>
          <w:sz w:val="22"/>
          <w:szCs w:val="22"/>
          <w:lang w:eastAsia="ko-KR"/>
        </w:rPr>
      </w:pPr>
      <w:del w:id="2987"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SCAN</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LESDChannelID</w:delText>
        </w:r>
        <w:r w:rsidDel="00FF3EBB">
          <w:rPr>
            <w:sz w:val="22"/>
            <w:szCs w:val="22"/>
            <w:lang w:eastAsia="ko-KR"/>
          </w:rPr>
          <w:delText xml:space="preserve">,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LESDChannelID, ServiceID parameter and AvailableChannelID parameter respectively. Then, MLSDE shall set a timer for </w:delText>
        </w:r>
        <w:r w:rsidDel="00FF3EBB">
          <w:rPr>
            <w:i/>
            <w:sz w:val="22"/>
            <w:szCs w:val="22"/>
            <w:lang w:eastAsia="ko-KR"/>
          </w:rPr>
          <w:delText>macCSInterval</w:delText>
        </w:r>
        <w:r w:rsidDel="00FF3EBB">
          <w:rPr>
            <w:sz w:val="22"/>
            <w:szCs w:val="22"/>
            <w:lang w:eastAsia="ko-KR"/>
          </w:rPr>
          <w:delText xml:space="preserve"> and turn the radio on to perform the passive scan on the channel specified by </w:delText>
        </w:r>
        <w:r w:rsidDel="00FF3EBB">
          <w:rPr>
            <w:i/>
            <w:sz w:val="22"/>
            <w:szCs w:val="22"/>
            <w:lang w:eastAsia="ko-KR"/>
          </w:rPr>
          <w:delText>macLESDChannelID</w:delText>
        </w:r>
        <w:r w:rsidDel="00FF3EBB">
          <w:rPr>
            <w:sz w:val="22"/>
            <w:szCs w:val="22"/>
            <w:lang w:eastAsia="ko-KR"/>
          </w:rPr>
          <w:delText>.</w:delText>
        </w:r>
      </w:del>
    </w:p>
    <w:p w:rsidR="00ED6F27" w:rsidDel="00FF3EBB" w:rsidRDefault="00ED6F27" w:rsidP="00ED6F27">
      <w:pPr>
        <w:rPr>
          <w:del w:id="2988" w:author="BJ Kwak" w:date="2014-01-18T07:11:00Z"/>
          <w:szCs w:val="22"/>
          <w:lang w:val="en-US" w:eastAsia="ko-KR"/>
        </w:rPr>
      </w:pPr>
    </w:p>
    <w:p w:rsidR="00ED6F27" w:rsidDel="00FF3EBB" w:rsidRDefault="00ED6F27" w:rsidP="00ED6F27">
      <w:pPr>
        <w:pStyle w:val="Heading4"/>
        <w:numPr>
          <w:ilvl w:val="3"/>
          <w:numId w:val="41"/>
        </w:numPr>
        <w:rPr>
          <w:del w:id="2989" w:author="BJ Kwak" w:date="2014-01-18T07:11:00Z"/>
          <w:szCs w:val="22"/>
        </w:rPr>
      </w:pPr>
      <w:del w:id="2990" w:author="BJ Kwak" w:date="2014-01-18T07:11:00Z">
        <w:r w:rsidDel="00FF3EBB">
          <w:rPr>
            <w:szCs w:val="22"/>
          </w:rPr>
          <w:lastRenderedPageBreak/>
          <w:delText>MLSDE-LESD-SCAN.confirm</w:delText>
        </w:r>
      </w:del>
    </w:p>
    <w:p w:rsidR="00ED6F27" w:rsidDel="00FF3EBB" w:rsidRDefault="00ED6F27" w:rsidP="00ED6F27">
      <w:pPr>
        <w:pStyle w:val="IEEEStdsParagraph"/>
        <w:rPr>
          <w:del w:id="2991" w:author="BJ Kwak" w:date="2014-01-18T07:11:00Z"/>
          <w:rFonts w:eastAsia="맑은 고딕"/>
          <w:sz w:val="22"/>
          <w:szCs w:val="22"/>
        </w:rPr>
      </w:pPr>
      <w:del w:id="2992" w:author="BJ Kwak" w:date="2014-01-18T07:11:00Z">
        <w:r w:rsidDel="00FF3EBB">
          <w:rPr>
            <w:sz w:val="22"/>
            <w:szCs w:val="22"/>
          </w:rPr>
          <w:delText xml:space="preserve">This primitive reports the results of </w:delText>
        </w:r>
        <w:r w:rsidDel="00FF3EBB">
          <w:rPr>
            <w:sz w:val="22"/>
            <w:szCs w:val="22"/>
            <w:lang w:eastAsia="ko-KR"/>
          </w:rPr>
          <w:delText>the LESD scan request to the higher layer of the device.</w:delText>
        </w:r>
      </w:del>
    </w:p>
    <w:p w:rsidR="00ED6F27" w:rsidDel="00FF3EBB" w:rsidRDefault="00ED6F27" w:rsidP="00ED6F27">
      <w:pPr>
        <w:pStyle w:val="IEEEStdsParagraph"/>
        <w:rPr>
          <w:del w:id="2993" w:author="BJ Kwak" w:date="2014-01-18T07:11:00Z"/>
          <w:rFonts w:eastAsia="SimSun"/>
          <w:sz w:val="22"/>
          <w:szCs w:val="22"/>
        </w:rPr>
      </w:pPr>
      <w:del w:id="2994" w:author="BJ Kwak" w:date="2014-01-18T07:11:00Z">
        <w:r w:rsidDel="00FF3EBB">
          <w:rPr>
            <w:sz w:val="22"/>
            <w:szCs w:val="22"/>
          </w:rPr>
          <w:delText>The semantics of this primitive are:</w:delText>
        </w:r>
      </w:del>
    </w:p>
    <w:p w:rsidR="00ED6F27" w:rsidDel="00FF3EBB" w:rsidRDefault="00ED6F27" w:rsidP="00ED6F27">
      <w:pPr>
        <w:pStyle w:val="ListContinue"/>
        <w:rPr>
          <w:del w:id="2995" w:author="BJ Kwak" w:date="2014-01-18T07:11:00Z"/>
          <w:rFonts w:eastAsiaTheme="minorEastAsia"/>
          <w:sz w:val="22"/>
          <w:szCs w:val="22"/>
          <w:lang w:eastAsia="ko-KR"/>
        </w:rPr>
      </w:pPr>
      <w:del w:id="299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SCAN</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2997" w:author="BJ Kwak" w:date="2014-01-18T07:11:00Z"/>
          <w:rFonts w:eastAsiaTheme="minorEastAsia"/>
          <w:sz w:val="22"/>
          <w:szCs w:val="22"/>
          <w:lang w:eastAsia="ko-KR"/>
        </w:rPr>
      </w:pPr>
      <w:del w:id="2998"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2999" w:author="BJ Kwak" w:date="2014-01-18T07:11:00Z"/>
          <w:sz w:val="22"/>
          <w:szCs w:val="22"/>
        </w:rPr>
      </w:pPr>
      <w:del w:id="3000" w:author="BJ Kwak" w:date="2014-01-18T07:11:00Z">
        <w:r w:rsidDel="00FF3EBB">
          <w:rPr>
            <w:sz w:val="22"/>
            <w:szCs w:val="22"/>
          </w:rPr>
          <w:delText>)</w:delText>
        </w:r>
      </w:del>
    </w:p>
    <w:p w:rsidR="00ED6F27" w:rsidDel="00FF3EBB" w:rsidRDefault="00ED6F27" w:rsidP="00ED6F27">
      <w:pPr>
        <w:rPr>
          <w:del w:id="3001" w:author="BJ Kwak" w:date="2014-01-18T07:11:00Z"/>
          <w:szCs w:val="22"/>
          <w:lang w:eastAsia="ko-KR"/>
        </w:rPr>
      </w:pPr>
    </w:p>
    <w:p w:rsidR="00ED6F27" w:rsidDel="00FF3EBB" w:rsidRDefault="00ED6F27" w:rsidP="00ED6F27">
      <w:pPr>
        <w:pStyle w:val="IEEEStdsParagraph"/>
        <w:rPr>
          <w:del w:id="3002" w:author="BJ Kwak" w:date="2014-01-18T07:11:00Z"/>
          <w:sz w:val="22"/>
          <w:szCs w:val="22"/>
        </w:rPr>
      </w:pPr>
      <w:del w:id="3003" w:author="BJ Kwak" w:date="2014-01-18T07:11:00Z">
        <w:r w:rsidDel="00FF3EBB">
          <w:rPr>
            <w:sz w:val="22"/>
            <w:szCs w:val="22"/>
            <w:lang w:eastAsia="ko-KR"/>
          </w:rPr>
          <w:delText xml:space="preserve">Table 2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rimitive.</w:delText>
        </w:r>
      </w:del>
    </w:p>
    <w:p w:rsidR="00ED6F27" w:rsidDel="00FF3EBB" w:rsidRDefault="00ED6F27" w:rsidP="00ED6F27">
      <w:pPr>
        <w:pStyle w:val="IEEEStdsRegularTableCaption"/>
        <w:rPr>
          <w:del w:id="3004" w:author="BJ Kwak" w:date="2014-01-18T07:11:00Z"/>
          <w:sz w:val="22"/>
          <w:szCs w:val="22"/>
        </w:rPr>
      </w:pPr>
      <w:del w:id="3005" w:author="BJ Kwak" w:date="2014-01-18T07:11:00Z">
        <w:r w:rsidDel="00FF3EBB">
          <w:rPr>
            <w:sz w:val="22"/>
            <w:szCs w:val="22"/>
          </w:rPr>
          <w:delText>Table </w:delText>
        </w:r>
        <w:r w:rsidDel="00FF3EBB">
          <w:rPr>
            <w:sz w:val="22"/>
            <w:szCs w:val="22"/>
            <w:lang w:eastAsia="ko-KR"/>
          </w:rPr>
          <w:delText>2</w:delText>
        </w:r>
        <w:r w:rsidDel="00FF3EBB">
          <w:rPr>
            <w:sz w:val="22"/>
            <w:szCs w:val="22"/>
          </w:rPr>
          <w:delText>—MLSDE</w:delText>
        </w:r>
        <w:r w:rsidDel="00FF3EBB">
          <w:rPr>
            <w:sz w:val="22"/>
            <w:szCs w:val="22"/>
          </w:rPr>
          <w:noBreakHyphen/>
        </w:r>
        <w:r w:rsidDel="00FF3EBB">
          <w:rPr>
            <w:sz w:val="22"/>
            <w:szCs w:val="22"/>
            <w:lang w:eastAsia="ko-KR"/>
          </w:rPr>
          <w:delText>LESD-SCAN</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667"/>
        <w:gridCol w:w="1416"/>
        <w:gridCol w:w="2691"/>
        <w:gridCol w:w="3076"/>
      </w:tblGrid>
      <w:tr w:rsidR="00ED6F27" w:rsidDel="00FF3EBB" w:rsidTr="00ED6F27">
        <w:trPr>
          <w:tblHeader/>
          <w:del w:id="3006" w:author="BJ Kwak" w:date="2014-01-18T07:11: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07" w:author="BJ Kwak" w:date="2014-01-18T07:11:00Z"/>
                <w:kern w:val="2"/>
                <w:sz w:val="22"/>
                <w:szCs w:val="22"/>
              </w:rPr>
            </w:pPr>
            <w:del w:id="3008" w:author="BJ Kwak" w:date="2014-01-18T07:11:00Z">
              <w:r w:rsidDel="00FF3EBB">
                <w:rPr>
                  <w:kern w:val="2"/>
                  <w:sz w:val="22"/>
                  <w:szCs w:val="22"/>
                </w:rPr>
                <w:delText>Name</w:delText>
              </w:r>
            </w:del>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09" w:author="BJ Kwak" w:date="2014-01-18T07:11:00Z"/>
                <w:kern w:val="2"/>
                <w:sz w:val="22"/>
                <w:szCs w:val="22"/>
              </w:rPr>
            </w:pPr>
            <w:del w:id="3010" w:author="BJ Kwak" w:date="2014-01-18T07:11:00Z">
              <w:r w:rsidDel="00FF3EBB">
                <w:rPr>
                  <w:kern w:val="2"/>
                  <w:sz w:val="22"/>
                  <w:szCs w:val="22"/>
                </w:rPr>
                <w:delText>Type</w:delText>
              </w:r>
            </w:del>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11" w:author="BJ Kwak" w:date="2014-01-18T07:11:00Z"/>
                <w:kern w:val="2"/>
                <w:sz w:val="22"/>
                <w:szCs w:val="22"/>
              </w:rPr>
            </w:pPr>
            <w:del w:id="3012" w:author="BJ Kwak" w:date="2014-01-18T07:11:00Z">
              <w:r w:rsidDel="00FF3EBB">
                <w:rPr>
                  <w:kern w:val="2"/>
                  <w:sz w:val="22"/>
                  <w:szCs w:val="22"/>
                </w:rPr>
                <w:delText>Valid Range</w:delText>
              </w:r>
            </w:del>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13" w:author="BJ Kwak" w:date="2014-01-18T07:11:00Z"/>
                <w:kern w:val="2"/>
                <w:sz w:val="22"/>
                <w:szCs w:val="22"/>
              </w:rPr>
            </w:pPr>
            <w:del w:id="3014" w:author="BJ Kwak" w:date="2014-01-18T07:11:00Z">
              <w:r w:rsidDel="00FF3EBB">
                <w:rPr>
                  <w:kern w:val="2"/>
                  <w:sz w:val="22"/>
                  <w:szCs w:val="22"/>
                </w:rPr>
                <w:delText>Description</w:delText>
              </w:r>
            </w:del>
          </w:p>
        </w:tc>
      </w:tr>
      <w:tr w:rsidR="00ED6F27" w:rsidDel="00FF3EBB" w:rsidTr="00ED6F27">
        <w:trPr>
          <w:cantSplit/>
          <w:del w:id="3015" w:author="BJ Kwak" w:date="2014-01-18T07:11:00Z"/>
        </w:trPr>
        <w:tc>
          <w:tcPr>
            <w:tcW w:w="16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16" w:author="BJ Kwak" w:date="2014-01-18T07:11:00Z"/>
                <w:kern w:val="2"/>
                <w:sz w:val="22"/>
                <w:szCs w:val="22"/>
              </w:rPr>
            </w:pPr>
            <w:del w:id="3017" w:author="BJ Kwak" w:date="2014-01-18T07:11:00Z">
              <w:r w:rsidDel="00FF3EBB">
                <w:rPr>
                  <w:rFonts w:eastAsia="바탕"/>
                  <w:kern w:val="2"/>
                  <w:sz w:val="22"/>
                  <w:szCs w:val="22"/>
                  <w:lang w:eastAsia="ko-KR"/>
                </w:rPr>
                <w:delText>Status</w:delText>
              </w:r>
            </w:del>
          </w:p>
        </w:tc>
        <w:tc>
          <w:tcPr>
            <w:tcW w:w="141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018" w:author="BJ Kwak" w:date="2014-01-18T07:11:00Z"/>
                <w:rFonts w:eastAsia="맑은 고딕"/>
                <w:kern w:val="2"/>
                <w:sz w:val="22"/>
                <w:szCs w:val="22"/>
                <w:lang w:eastAsia="ko-KR"/>
              </w:rPr>
            </w:pPr>
            <w:del w:id="301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020" w:author="BJ Kwak" w:date="2014-01-18T07:11: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21" w:author="BJ Kwak" w:date="2014-01-18T07:11:00Z"/>
                <w:rFonts w:eastAsia="바탕"/>
                <w:kern w:val="2"/>
                <w:sz w:val="22"/>
                <w:szCs w:val="22"/>
                <w:lang w:eastAsia="ko-KR"/>
              </w:rPr>
            </w:pPr>
            <w:del w:id="3022" w:author="BJ Kwak" w:date="2014-01-18T07:11:00Z">
              <w:r w:rsidDel="00FF3EBB">
                <w:rPr>
                  <w:rFonts w:eastAsia="맑은 고딕"/>
                  <w:kern w:val="2"/>
                  <w:sz w:val="22"/>
                  <w:szCs w:val="22"/>
                  <w:lang w:eastAsia="ko-KR"/>
                </w:rPr>
                <w:delText>SUCCESS,</w:delText>
              </w:r>
              <w:r w:rsidDel="00FF3EBB">
                <w:rPr>
                  <w:rFonts w:eastAsiaTheme="minorEastAsia"/>
                  <w:kern w:val="2"/>
                  <w:sz w:val="22"/>
                  <w:szCs w:val="22"/>
                  <w:lang w:eastAsia="ko-KR"/>
                </w:rPr>
                <w:delText xml:space="preserve">SCAN_IN_PROGRESS, </w:delText>
              </w:r>
              <w:r w:rsidDel="00FF3EBB">
                <w:rPr>
                  <w:kern w:val="2"/>
                  <w:sz w:val="22"/>
                  <w:szCs w:val="22"/>
                </w:rPr>
                <w:delText>INVALID_PARAMETER</w:delText>
              </w:r>
            </w:del>
          </w:p>
        </w:tc>
        <w:tc>
          <w:tcPr>
            <w:tcW w:w="3078"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23" w:author="BJ Kwak" w:date="2014-01-18T07:11:00Z"/>
                <w:rFonts w:eastAsia="맑은 고딕"/>
                <w:kern w:val="2"/>
                <w:sz w:val="22"/>
                <w:szCs w:val="22"/>
                <w:lang w:eastAsia="ko-KR"/>
              </w:rPr>
            </w:pPr>
            <w:del w:id="3024" w:author="BJ Kwak" w:date="2014-01-18T07:11:00Z">
              <w:r w:rsidDel="00FF3EBB">
                <w:rPr>
                  <w:rFonts w:eastAsia="맑은 고딕"/>
                  <w:kern w:val="2"/>
                  <w:sz w:val="22"/>
                  <w:szCs w:val="22"/>
                  <w:lang w:eastAsia="ko-KR"/>
                </w:rPr>
                <w:delText>The result of the passive LESD scan request.</w:delText>
              </w:r>
            </w:del>
          </w:p>
        </w:tc>
      </w:tr>
    </w:tbl>
    <w:p w:rsidR="00ED6F27" w:rsidDel="00FF3EBB" w:rsidRDefault="00ED6F27" w:rsidP="00ED6F27">
      <w:pPr>
        <w:pStyle w:val="WG1Apost-table-space"/>
        <w:ind w:left="880"/>
        <w:rPr>
          <w:del w:id="3025" w:author="BJ Kwak" w:date="2014-01-18T07:11:00Z"/>
        </w:rPr>
      </w:pPr>
    </w:p>
    <w:p w:rsidR="00ED6F27" w:rsidDel="00FF3EBB" w:rsidRDefault="00ED6F27" w:rsidP="00ED6F27">
      <w:pPr>
        <w:pStyle w:val="IEEEStdsParagraph"/>
        <w:rPr>
          <w:del w:id="3026" w:author="BJ Kwak" w:date="2014-01-18T07:11:00Z"/>
          <w:rFonts w:eastAsia="맑은 고딕"/>
          <w:sz w:val="22"/>
          <w:szCs w:val="22"/>
          <w:lang w:eastAsia="ko-KR"/>
        </w:rPr>
      </w:pPr>
      <w:del w:id="3027" w:author="BJ Kwak" w:date="2014-01-18T07:11:00Z">
        <w:r w:rsidDel="00FF3EBB">
          <w:rPr>
            <w:rFonts w:eastAsia="맑은 고딕"/>
            <w:sz w:val="22"/>
            <w:szCs w:val="22"/>
            <w:lang w:eastAsia="ko-KR"/>
          </w:rPr>
          <w:delText xml:space="preserve">If LESD response commands or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delText>
        </w:r>
      </w:del>
    </w:p>
    <w:p w:rsidR="00ED6F27" w:rsidDel="00FF3EBB" w:rsidRDefault="00ED6F27" w:rsidP="00ED6F27">
      <w:pPr>
        <w:pStyle w:val="IEEEStdsParagraph"/>
        <w:rPr>
          <w:del w:id="3028" w:author="BJ Kwak" w:date="2014-01-18T07:11:00Z"/>
          <w:rFonts w:eastAsia="맑은 고딕"/>
          <w:sz w:val="22"/>
          <w:szCs w:val="22"/>
          <w:lang w:eastAsia="ko-KR"/>
        </w:rPr>
      </w:pPr>
      <w:del w:id="3029" w:author="BJ Kwak" w:date="2014-01-18T07:11:00Z">
        <w:r w:rsidDel="00FF3EBB">
          <w:rPr>
            <w:rFonts w:eastAsia="맑은 고딕"/>
            <w:sz w:val="22"/>
            <w:szCs w:val="22"/>
            <w:lang w:eastAsia="ko-KR"/>
          </w:rPr>
          <w:delText xml:space="preserve">If PD does not receive a LESD response command or a LESD notification commands with Service ID parameter matching to </w:delText>
        </w:r>
        <w:r w:rsidDel="00FF3EBB">
          <w:rPr>
            <w:rFonts w:eastAsia="맑은 고딕"/>
            <w:i/>
            <w:sz w:val="22"/>
            <w:szCs w:val="22"/>
            <w:lang w:eastAsia="ko-KR"/>
          </w:rPr>
          <w:delText>macServiceID</w:delText>
        </w:r>
        <w:r w:rsidDel="00FF3EBB">
          <w:rPr>
            <w:rFonts w:eastAsia="맑은 고딕"/>
            <w:sz w:val="22"/>
            <w:szCs w:val="22"/>
            <w:lang w:eastAsia="ko-KR"/>
          </w:rPr>
          <w:delText xml:space="preserve"> until the timer for passive scan expires, MLSDE shall set the Status parameter to NO_SERVICE_FOUND and report the completion of scan procedure to the higher layer via MLSDE-LESD-SCAN.confirm primitive.</w:delText>
        </w:r>
      </w:del>
    </w:p>
    <w:p w:rsidR="00ED6F27" w:rsidDel="00FF3EBB" w:rsidRDefault="00ED6F27" w:rsidP="00ED6F27">
      <w:pPr>
        <w:pStyle w:val="IEEEStdsParagraph"/>
        <w:rPr>
          <w:del w:id="3030" w:author="BJ Kwak" w:date="2014-01-18T07:11:00Z"/>
          <w:rFonts w:eastAsia="맑은 고딕"/>
          <w:sz w:val="22"/>
          <w:szCs w:val="22"/>
          <w:lang w:eastAsia="ko-KR"/>
        </w:rPr>
      </w:pPr>
      <w:del w:id="3031" w:author="BJ Kwak" w:date="2014-01-18T07:11:00Z">
        <w:r w:rsidDel="00FF3EBB">
          <w:rPr>
            <w:rFonts w:eastAsia="맑은 고딕"/>
            <w:sz w:val="22"/>
            <w:szCs w:val="22"/>
            <w:lang w:val="en-GB" w:eastAsia="ko-KR"/>
          </w:rPr>
          <w:delText>If the MLSDE receives the MLSDE-LESD-SCAN.request primitive while performing a previously initiated scan operation, the MLSDE shall not perform the passive scan and the status parameter will be set to SCAN_IN_PROGRESS.</w:delText>
        </w:r>
      </w:del>
    </w:p>
    <w:p w:rsidR="00ED6F27" w:rsidDel="00FF3EBB" w:rsidRDefault="00ED6F27" w:rsidP="00ED6F27">
      <w:pPr>
        <w:rPr>
          <w:del w:id="3032" w:author="BJ Kwak" w:date="2014-01-18T07:11:00Z"/>
          <w:szCs w:val="22"/>
          <w:lang w:eastAsia="ko-KR"/>
        </w:rPr>
      </w:pPr>
    </w:p>
    <w:p w:rsidR="00ED6F27" w:rsidDel="00FF3EBB" w:rsidRDefault="00ED6F27" w:rsidP="00ED6F27">
      <w:pPr>
        <w:pStyle w:val="Heading4"/>
        <w:numPr>
          <w:ilvl w:val="3"/>
          <w:numId w:val="41"/>
        </w:numPr>
        <w:rPr>
          <w:del w:id="3033" w:author="BJ Kwak" w:date="2014-01-18T07:11:00Z"/>
          <w:szCs w:val="22"/>
        </w:rPr>
      </w:pPr>
      <w:del w:id="3034" w:author="BJ Kwak" w:date="2014-01-18T07:11:00Z">
        <w:r w:rsidDel="00FF3EBB">
          <w:rPr>
            <w:szCs w:val="22"/>
          </w:rPr>
          <w:delText>MLSDE-LESD.request</w:delText>
        </w:r>
      </w:del>
    </w:p>
    <w:p w:rsidR="00ED6F27" w:rsidDel="00FF3EBB" w:rsidRDefault="00ED6F27" w:rsidP="00ED6F27">
      <w:pPr>
        <w:pStyle w:val="IEEEStdsParagraph"/>
        <w:rPr>
          <w:del w:id="3035" w:author="BJ Kwak" w:date="2014-01-18T07:11:00Z"/>
          <w:rFonts w:eastAsia="바탕"/>
          <w:sz w:val="22"/>
          <w:szCs w:val="22"/>
          <w:lang w:eastAsia="ko-KR"/>
        </w:rPr>
      </w:pPr>
      <w:del w:id="3036" w:author="BJ Kwak" w:date="2014-01-18T07:11:00Z">
        <w:r w:rsidDel="00FF3EBB">
          <w:rPr>
            <w:sz w:val="22"/>
            <w:szCs w:val="22"/>
          </w:rPr>
          <w:delText xml:space="preserve">This primitive allows </w:delText>
        </w:r>
        <w:r w:rsidDel="00FF3EBB">
          <w:rPr>
            <w:rFonts w:eastAsia="바탕"/>
            <w:sz w:val="22"/>
            <w:szCs w:val="22"/>
            <w:lang w:eastAsia="ko-KR"/>
          </w:rPr>
          <w:delText xml:space="preserve">a LESD-enabled PD (i.e., macLESDenabled is TRUE) </w:delText>
        </w:r>
        <w:r w:rsidDel="00FF3EBB">
          <w:rPr>
            <w:sz w:val="22"/>
            <w:szCs w:val="22"/>
          </w:rPr>
          <w:delText xml:space="preserve">to </w:delText>
        </w:r>
        <w:r w:rsidDel="00FF3EBB">
          <w:rPr>
            <w:rFonts w:eastAsia="바탕"/>
            <w:sz w:val="22"/>
            <w:szCs w:val="22"/>
            <w:lang w:eastAsia="ko-KR"/>
          </w:rPr>
          <w:delText>request a</w:delText>
        </w:r>
        <w:r w:rsidDel="00FF3EBB">
          <w:rPr>
            <w:sz w:val="22"/>
            <w:szCs w:val="22"/>
            <w:lang w:eastAsia="ko-KR"/>
          </w:rPr>
          <w:delText>service discovery</w:delText>
        </w:r>
        <w:r w:rsidDel="00FF3EBB">
          <w:rPr>
            <w:rFonts w:eastAsia="바탕"/>
            <w:sz w:val="22"/>
            <w:szCs w:val="22"/>
            <w:lang w:eastAsia="ko-KR"/>
          </w:rPr>
          <w:delText>.</w:delText>
        </w:r>
      </w:del>
    </w:p>
    <w:p w:rsidR="00ED6F27" w:rsidDel="00FF3EBB" w:rsidRDefault="00ED6F27" w:rsidP="00ED6F27">
      <w:pPr>
        <w:pStyle w:val="IEEEStdsParagraph"/>
        <w:rPr>
          <w:del w:id="3037" w:author="BJ Kwak" w:date="2014-01-18T07:11:00Z"/>
          <w:rFonts w:eastAsia="SimSun"/>
          <w:sz w:val="22"/>
          <w:szCs w:val="22"/>
        </w:rPr>
      </w:pPr>
      <w:bookmarkStart w:id="3038" w:name="_Toc268857739"/>
      <w:bookmarkStart w:id="3039" w:name="_Toc268869200"/>
      <w:bookmarkStart w:id="3040" w:name="_Toc272178175"/>
      <w:bookmarkStart w:id="3041" w:name="_Toc272180045"/>
      <w:bookmarkStart w:id="3042" w:name="_Toc272214509"/>
      <w:bookmarkStart w:id="3043" w:name="_Toc268857740"/>
      <w:bookmarkStart w:id="3044" w:name="_Toc268869201"/>
      <w:bookmarkStart w:id="3045" w:name="_Toc272178176"/>
      <w:bookmarkStart w:id="3046" w:name="_Toc272180046"/>
      <w:bookmarkStart w:id="3047" w:name="_Toc272214510"/>
      <w:bookmarkEnd w:id="3038"/>
      <w:bookmarkEnd w:id="3039"/>
      <w:bookmarkEnd w:id="3040"/>
      <w:bookmarkEnd w:id="3041"/>
      <w:bookmarkEnd w:id="3042"/>
      <w:bookmarkEnd w:id="3043"/>
      <w:bookmarkEnd w:id="3044"/>
      <w:bookmarkEnd w:id="3045"/>
      <w:bookmarkEnd w:id="3046"/>
      <w:bookmarkEnd w:id="3047"/>
      <w:del w:id="3048" w:author="BJ Kwak" w:date="2014-01-18T07:11:00Z">
        <w:r w:rsidDel="00FF3EBB">
          <w:rPr>
            <w:sz w:val="22"/>
            <w:szCs w:val="22"/>
          </w:rPr>
          <w:delText>The semantics of this primitive are:</w:delText>
        </w:r>
      </w:del>
    </w:p>
    <w:p w:rsidR="00ED6F27" w:rsidDel="00FF3EBB" w:rsidRDefault="00ED6F27" w:rsidP="00ED6F27">
      <w:pPr>
        <w:pStyle w:val="ListContinue"/>
        <w:rPr>
          <w:del w:id="3049" w:author="BJ Kwak" w:date="2014-01-18T07:11:00Z"/>
          <w:sz w:val="22"/>
          <w:szCs w:val="22"/>
        </w:rPr>
      </w:pPr>
      <w:del w:id="305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rPr>
          <w:delText>r</w:delText>
        </w:r>
        <w:r w:rsidDel="00FF3EBB">
          <w:rPr>
            <w:sz w:val="22"/>
            <w:szCs w:val="22"/>
          </w:rPr>
          <w:delText>equest</w:delText>
        </w:r>
        <w:r w:rsidDel="00FF3EBB">
          <w:rPr>
            <w:sz w:val="22"/>
            <w:szCs w:val="22"/>
          </w:rPr>
          <w:tab/>
          <w:delText>(</w:delText>
        </w:r>
      </w:del>
    </w:p>
    <w:p w:rsidR="00ED6F27" w:rsidDel="00FF3EBB" w:rsidRDefault="00ED6F27" w:rsidP="00ED6F27">
      <w:pPr>
        <w:pStyle w:val="ListContinue3"/>
        <w:rPr>
          <w:del w:id="3051" w:author="BJ Kwak" w:date="2014-01-18T07:11:00Z"/>
          <w:rFonts w:eastAsiaTheme="minorEastAsia"/>
          <w:sz w:val="22"/>
          <w:szCs w:val="22"/>
          <w:lang w:eastAsia="ko-KR"/>
        </w:rPr>
      </w:pPr>
      <w:del w:id="3052"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053" w:author="BJ Kwak" w:date="2014-01-18T07:11:00Z"/>
          <w:rFonts w:eastAsia="바탕"/>
          <w:sz w:val="22"/>
          <w:szCs w:val="22"/>
          <w:lang w:eastAsia="ko-KR"/>
        </w:rPr>
      </w:pPr>
      <w:del w:id="3054"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3055" w:author="BJ Kwak" w:date="2014-01-18T07:11:00Z"/>
          <w:rFonts w:eastAsiaTheme="minorEastAsia"/>
          <w:sz w:val="22"/>
          <w:szCs w:val="22"/>
          <w:lang w:eastAsia="ko-KR"/>
        </w:rPr>
      </w:pPr>
      <w:del w:id="3056" w:author="BJ Kwak" w:date="2014-01-18T07:11:00Z">
        <w:r w:rsidDel="00FF3EBB">
          <w:rPr>
            <w:sz w:val="22"/>
            <w:szCs w:val="22"/>
          </w:rPr>
          <w:delText>)</w:delText>
        </w:r>
      </w:del>
    </w:p>
    <w:p w:rsidR="00ED6F27" w:rsidDel="00FF3EBB" w:rsidRDefault="00ED6F27" w:rsidP="00ED6F27">
      <w:pPr>
        <w:pStyle w:val="ListContinue3"/>
        <w:rPr>
          <w:del w:id="3057" w:author="BJ Kwak" w:date="2014-01-18T07:11:00Z"/>
          <w:rFonts w:eastAsiaTheme="minorEastAsia"/>
          <w:sz w:val="22"/>
          <w:szCs w:val="22"/>
          <w:lang w:eastAsia="ko-KR"/>
        </w:rPr>
      </w:pPr>
    </w:p>
    <w:p w:rsidR="00ED6F27" w:rsidDel="00FF3EBB" w:rsidRDefault="00ED6F27" w:rsidP="00ED6F27">
      <w:pPr>
        <w:pStyle w:val="IEEEStdsParagraph"/>
        <w:rPr>
          <w:del w:id="3058" w:author="BJ Kwak" w:date="2014-01-18T07:11:00Z"/>
          <w:rFonts w:eastAsia="SimSun"/>
          <w:sz w:val="22"/>
          <w:szCs w:val="22"/>
        </w:rPr>
      </w:pPr>
      <w:del w:id="3059" w:author="BJ Kwak" w:date="2014-01-18T07:11:00Z">
        <w:r w:rsidDel="00FF3EBB">
          <w:rPr>
            <w:sz w:val="22"/>
            <w:szCs w:val="22"/>
            <w:lang w:eastAsia="ko-KR"/>
          </w:rPr>
          <w:delText xml:space="preserve">Table 3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060" w:author="BJ Kwak" w:date="2014-01-18T07:11:00Z"/>
          <w:sz w:val="22"/>
          <w:szCs w:val="22"/>
        </w:rPr>
      </w:pPr>
      <w:bookmarkStart w:id="3061" w:name="_Ref239071219"/>
      <w:bookmarkStart w:id="3062" w:name="_Toc274267115"/>
      <w:bookmarkStart w:id="3063" w:name="_Toc255644163"/>
      <w:del w:id="3064" w:author="BJ Kwak" w:date="2014-01-18T07:11:00Z">
        <w:r w:rsidDel="00FF3EBB">
          <w:rPr>
            <w:sz w:val="22"/>
            <w:szCs w:val="22"/>
          </w:rPr>
          <w:lastRenderedPageBreak/>
          <w:delText>Table </w:delText>
        </w:r>
        <w:bookmarkEnd w:id="3061"/>
        <w:r w:rsidDel="00FF3EBB">
          <w:rPr>
            <w:sz w:val="22"/>
            <w:szCs w:val="22"/>
            <w:lang w:eastAsia="ko-KR"/>
          </w:rPr>
          <w:delText>3</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quest parameters</w:delText>
        </w:r>
        <w:bookmarkEnd w:id="3062"/>
        <w:bookmarkEnd w:id="3063"/>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3065"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066" w:author="BJ Kwak" w:date="2014-01-18T07:11:00Z"/>
                <w:kern w:val="2"/>
                <w:sz w:val="22"/>
                <w:szCs w:val="22"/>
              </w:rPr>
            </w:pPr>
            <w:del w:id="3067"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68" w:author="BJ Kwak" w:date="2014-01-18T07:11:00Z"/>
                <w:kern w:val="2"/>
                <w:sz w:val="22"/>
                <w:szCs w:val="22"/>
              </w:rPr>
            </w:pPr>
            <w:del w:id="3069"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070" w:author="BJ Kwak" w:date="2014-01-18T07:11:00Z"/>
                <w:kern w:val="2"/>
                <w:sz w:val="22"/>
                <w:szCs w:val="22"/>
              </w:rPr>
            </w:pPr>
            <w:del w:id="3071"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072" w:author="BJ Kwak" w:date="2014-01-18T07:11:00Z"/>
                <w:kern w:val="2"/>
                <w:sz w:val="22"/>
                <w:szCs w:val="22"/>
              </w:rPr>
            </w:pPr>
            <w:del w:id="3073" w:author="BJ Kwak" w:date="2014-01-18T07:11:00Z">
              <w:r w:rsidDel="00FF3EBB">
                <w:rPr>
                  <w:kern w:val="2"/>
                  <w:sz w:val="22"/>
                  <w:szCs w:val="22"/>
                </w:rPr>
                <w:delText>Description</w:delText>
              </w:r>
            </w:del>
          </w:p>
        </w:tc>
      </w:tr>
      <w:tr w:rsidR="00ED6F27" w:rsidDel="00FF3EBB" w:rsidTr="00ED6F27">
        <w:trPr>
          <w:cantSplit/>
          <w:del w:id="3074"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075" w:author="BJ Kwak" w:date="2014-01-18T07:11:00Z"/>
                <w:rFonts w:eastAsia="바탕"/>
                <w:kern w:val="2"/>
                <w:sz w:val="22"/>
                <w:szCs w:val="22"/>
                <w:lang w:eastAsia="ko-KR"/>
              </w:rPr>
            </w:pPr>
            <w:del w:id="3076"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77" w:author="BJ Kwak" w:date="2014-01-18T07:11:00Z"/>
                <w:rFonts w:eastAsia="바탕"/>
                <w:kern w:val="2"/>
                <w:sz w:val="22"/>
                <w:szCs w:val="22"/>
                <w:lang w:eastAsia="ko-KR"/>
              </w:rPr>
            </w:pPr>
            <w:del w:id="3078"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079" w:author="BJ Kwak" w:date="2014-01-18T07:11:00Z"/>
                <w:rFonts w:eastAsia="바탕"/>
                <w:kern w:val="2"/>
                <w:sz w:val="22"/>
                <w:szCs w:val="22"/>
                <w:lang w:eastAsia="ko-KR"/>
              </w:rPr>
            </w:pPr>
            <w:del w:id="3080"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081" w:author="BJ Kwak" w:date="2014-01-18T07:11:00Z"/>
                <w:rFonts w:eastAsiaTheme="minorEastAsia"/>
                <w:kern w:val="2"/>
                <w:sz w:val="22"/>
                <w:szCs w:val="22"/>
                <w:lang w:eastAsia="ko-KR"/>
              </w:rPr>
            </w:pPr>
            <w:del w:id="3082"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083"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084" w:author="BJ Kwak" w:date="2014-01-18T07:11:00Z"/>
                <w:kern w:val="2"/>
                <w:sz w:val="22"/>
                <w:szCs w:val="22"/>
              </w:rPr>
            </w:pPr>
            <w:del w:id="3085"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86" w:author="BJ Kwak" w:date="2014-01-18T07:11:00Z"/>
                <w:rFonts w:eastAsia="바탕"/>
                <w:kern w:val="2"/>
                <w:sz w:val="22"/>
                <w:szCs w:val="22"/>
                <w:lang w:eastAsia="ko-KR"/>
              </w:rPr>
            </w:pPr>
            <w:del w:id="3087"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088" w:author="BJ Kwak" w:date="2014-01-18T07:11:00Z"/>
                <w:rFonts w:eastAsia="바탕"/>
                <w:kern w:val="2"/>
                <w:sz w:val="22"/>
                <w:szCs w:val="22"/>
                <w:lang w:eastAsia="ko-KR"/>
              </w:rPr>
            </w:pPr>
            <w:del w:id="3089"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090" w:author="BJ Kwak" w:date="2014-01-18T07:11:00Z"/>
                <w:rFonts w:eastAsiaTheme="minorEastAsia"/>
                <w:kern w:val="2"/>
                <w:sz w:val="22"/>
                <w:szCs w:val="22"/>
                <w:lang w:eastAsia="ko-KR"/>
              </w:rPr>
            </w:pPr>
            <w:del w:id="3091"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092" w:author="BJ Kwak" w:date="2014-01-18T07:11:00Z"/>
        </w:rPr>
      </w:pPr>
    </w:p>
    <w:p w:rsidR="00ED6F27" w:rsidDel="00FF3EBB" w:rsidRDefault="00ED6F27" w:rsidP="00ED6F27">
      <w:pPr>
        <w:pStyle w:val="IEEEStdsParagraph"/>
        <w:rPr>
          <w:del w:id="3093" w:author="BJ Kwak" w:date="2014-01-18T07:11:00Z"/>
          <w:rFonts w:eastAsia="맑은 고딕"/>
          <w:sz w:val="22"/>
          <w:szCs w:val="22"/>
          <w:lang w:eastAsia="ko-KR"/>
        </w:rPr>
      </w:pPr>
      <w:del w:id="3094" w:author="BJ Kwak" w:date="2014-01-18T07:11:00Z">
        <w:r w:rsidDel="00FF3EBB">
          <w:rPr>
            <w:rFonts w:eastAsia="맑은 고딕"/>
            <w:sz w:val="22"/>
            <w:szCs w:val="22"/>
            <w:lang w:eastAsia="ko-KR"/>
          </w:rPr>
          <w:delText xml:space="preserve">The MLSDE-LESD.request primitive is generated by the higher layer of a PD to initiate active scan and issued to its MLSDE to discover PAC service specified by ServiceID parameter. </w:delText>
        </w:r>
      </w:del>
    </w:p>
    <w:p w:rsidR="00ED6F27" w:rsidDel="00FF3EBB" w:rsidRDefault="00ED6F27" w:rsidP="00ED6F27">
      <w:pPr>
        <w:pStyle w:val="IEEEStdsParagraph"/>
        <w:rPr>
          <w:del w:id="3095" w:author="BJ Kwak" w:date="2014-01-18T07:11:00Z"/>
          <w:sz w:val="22"/>
          <w:szCs w:val="22"/>
          <w:lang w:eastAsia="ko-KR"/>
        </w:rPr>
      </w:pPr>
      <w:del w:id="3096"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quest primitive, the MLSDE of the device </w:delText>
        </w:r>
        <w:r w:rsidDel="00FF3EBB">
          <w:rPr>
            <w:sz w:val="22"/>
            <w:szCs w:val="22"/>
            <w:lang w:eastAsia="ko-KR"/>
          </w:rPr>
          <w:delText xml:space="preserve">shall update MAC PIB attributes </w:delText>
        </w:r>
        <w:r w:rsidDel="00FF3EBB">
          <w:rPr>
            <w:i/>
            <w:sz w:val="22"/>
            <w:szCs w:val="22"/>
            <w:lang w:eastAsia="ko-KR"/>
          </w:rPr>
          <w:delText>macServiceID</w:delText>
        </w:r>
        <w:r w:rsidDel="00FF3EBB">
          <w:rPr>
            <w:sz w:val="22"/>
            <w:szCs w:val="22"/>
            <w:lang w:eastAsia="ko-KR"/>
          </w:rPr>
          <w:delText xml:space="preserve"> and </w:delText>
        </w:r>
        <w:r w:rsidDel="00FF3EBB">
          <w:rPr>
            <w:i/>
            <w:sz w:val="22"/>
            <w:szCs w:val="22"/>
            <w:lang w:eastAsia="ko-KR"/>
          </w:rPr>
          <w:delText>macAvailableChannelID</w:delText>
        </w:r>
        <w:r w:rsidDel="00FF3EBB">
          <w:rPr>
            <w:sz w:val="22"/>
            <w:szCs w:val="22"/>
            <w:lang w:eastAsia="ko-KR"/>
          </w:rPr>
          <w:delText xml:space="preserve"> to the values of ServiceID parameter and AvailableChannelID parameter respectively. MLSDE shall generate LESD request command as described in 5.4.2.1 and broadcast the command frame. Then, MLSDE shall increase </w:delText>
        </w:r>
        <w:r w:rsidDel="00FF3EBB">
          <w:rPr>
            <w:rFonts w:eastAsia="바탕"/>
            <w:i/>
            <w:sz w:val="22"/>
            <w:szCs w:val="22"/>
            <w:lang w:eastAsia="ko-KR"/>
          </w:rPr>
          <w:delText>macMaxLESDRequestRetries</w:delText>
        </w:r>
        <w:r w:rsidDel="00FF3EBB">
          <w:rPr>
            <w:sz w:val="22"/>
            <w:szCs w:val="22"/>
            <w:lang w:eastAsia="ko-KR"/>
          </w:rPr>
          <w:delText xml:space="preserve"> by one and set a timer for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to wait for a LESD response command frame. </w:delText>
        </w:r>
      </w:del>
    </w:p>
    <w:p w:rsidR="00ED6F27" w:rsidDel="00FF3EBB" w:rsidRDefault="00ED6F27" w:rsidP="00ED6F27">
      <w:pPr>
        <w:pStyle w:val="IEEEStdsParagraph"/>
        <w:rPr>
          <w:del w:id="3097" w:author="BJ Kwak" w:date="2014-01-18T07:11:00Z"/>
          <w:rFonts w:eastAsia="SimSun"/>
          <w:sz w:val="22"/>
          <w:szCs w:val="22"/>
        </w:rPr>
      </w:pPr>
    </w:p>
    <w:p w:rsidR="00ED6F27" w:rsidDel="00FF3EBB" w:rsidRDefault="00ED6F27" w:rsidP="00ED6F27">
      <w:pPr>
        <w:pStyle w:val="Heading4"/>
        <w:numPr>
          <w:ilvl w:val="3"/>
          <w:numId w:val="41"/>
        </w:numPr>
        <w:rPr>
          <w:del w:id="3098" w:author="BJ Kwak" w:date="2014-01-18T07:11:00Z"/>
          <w:szCs w:val="22"/>
        </w:rPr>
      </w:pPr>
      <w:del w:id="3099" w:author="BJ Kwak" w:date="2014-01-18T07:11:00Z">
        <w:r w:rsidDel="00FF3EBB">
          <w:rPr>
            <w:szCs w:val="22"/>
          </w:rPr>
          <w:delText>MLSDE-LESD.indication</w:delText>
        </w:r>
      </w:del>
    </w:p>
    <w:p w:rsidR="00ED6F27" w:rsidDel="00FF3EBB" w:rsidRDefault="00ED6F27" w:rsidP="00ED6F27">
      <w:pPr>
        <w:pStyle w:val="IEEEStdsParagraph"/>
        <w:rPr>
          <w:del w:id="3100" w:author="BJ Kwak" w:date="2014-01-18T07:11:00Z"/>
          <w:rFonts w:eastAsia="맑은 고딕"/>
          <w:sz w:val="22"/>
          <w:szCs w:val="22"/>
          <w:lang w:eastAsia="ko-KR"/>
        </w:rPr>
      </w:pPr>
      <w:del w:id="3101" w:author="BJ Kwak" w:date="2014-01-18T07:11:00Z">
        <w:r w:rsidDel="00FF3EBB">
          <w:rPr>
            <w:sz w:val="22"/>
            <w:szCs w:val="22"/>
          </w:rPr>
          <w:delText xml:space="preserve">This primitive reports the reception of a </w:delText>
        </w:r>
        <w:r w:rsidDel="00FF3EBB">
          <w:rPr>
            <w:sz w:val="22"/>
            <w:szCs w:val="22"/>
            <w:lang w:eastAsia="ko-KR"/>
          </w:rPr>
          <w:delText xml:space="preserve">LESDrequest </w:delText>
        </w:r>
        <w:r w:rsidDel="00FF3EBB">
          <w:rPr>
            <w:sz w:val="22"/>
            <w:szCs w:val="22"/>
          </w:rPr>
          <w:delText>command.</w:delText>
        </w:r>
      </w:del>
    </w:p>
    <w:p w:rsidR="00ED6F27" w:rsidDel="00FF3EBB" w:rsidRDefault="00ED6F27" w:rsidP="00ED6F27">
      <w:pPr>
        <w:pStyle w:val="IEEEStdsParagraph"/>
        <w:rPr>
          <w:del w:id="3102" w:author="BJ Kwak" w:date="2014-01-18T07:11:00Z"/>
          <w:rFonts w:eastAsia="SimSun"/>
          <w:sz w:val="22"/>
          <w:szCs w:val="22"/>
        </w:rPr>
      </w:pPr>
      <w:del w:id="3103" w:author="BJ Kwak" w:date="2014-01-18T07:11:00Z">
        <w:r w:rsidDel="00FF3EBB">
          <w:rPr>
            <w:sz w:val="22"/>
            <w:szCs w:val="22"/>
          </w:rPr>
          <w:delText>The semantics of this primitive are:</w:delText>
        </w:r>
      </w:del>
    </w:p>
    <w:p w:rsidR="00ED6F27" w:rsidDel="00FF3EBB" w:rsidRDefault="00ED6F27" w:rsidP="00ED6F27">
      <w:pPr>
        <w:pStyle w:val="ListContinue"/>
        <w:rPr>
          <w:del w:id="3104" w:author="BJ Kwak" w:date="2014-01-18T07:11:00Z"/>
          <w:sz w:val="22"/>
          <w:szCs w:val="22"/>
        </w:rPr>
      </w:pPr>
      <w:del w:id="3105"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3106" w:author="BJ Kwak" w:date="2014-01-18T07:11:00Z"/>
          <w:rFonts w:eastAsiaTheme="minorEastAsia"/>
          <w:sz w:val="22"/>
          <w:szCs w:val="22"/>
          <w:lang w:eastAsia="ko-KR"/>
        </w:rPr>
      </w:pPr>
      <w:del w:id="3107"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108" w:author="BJ Kwak" w:date="2014-01-18T07:11:00Z"/>
          <w:rFonts w:eastAsiaTheme="minorEastAsia"/>
          <w:sz w:val="22"/>
          <w:szCs w:val="22"/>
          <w:lang w:eastAsia="ko-KR"/>
        </w:rPr>
      </w:pPr>
      <w:del w:id="3109" w:author="BJ Kwak" w:date="2014-01-18T07:11:00Z">
        <w:r w:rsidDel="00FF3EBB">
          <w:rPr>
            <w:rFonts w:eastAsiaTheme="minorEastAsia"/>
            <w:sz w:val="22"/>
            <w:szCs w:val="22"/>
            <w:lang w:eastAsia="ko-KR"/>
          </w:rPr>
          <w:delText>AvailableChannelID,</w:delText>
        </w:r>
      </w:del>
    </w:p>
    <w:p w:rsidR="00ED6F27" w:rsidDel="00FF3EBB" w:rsidRDefault="00ED6F27" w:rsidP="00ED6F27">
      <w:pPr>
        <w:pStyle w:val="ListContinue3"/>
        <w:rPr>
          <w:del w:id="3110" w:author="BJ Kwak" w:date="2014-01-18T07:11:00Z"/>
          <w:sz w:val="22"/>
          <w:szCs w:val="22"/>
        </w:rPr>
      </w:pPr>
      <w:del w:id="3111" w:author="BJ Kwak" w:date="2014-01-18T07:11:00Z">
        <w:r w:rsidDel="00FF3EBB">
          <w:rPr>
            <w:sz w:val="22"/>
            <w:szCs w:val="22"/>
          </w:rPr>
          <w:delText>)</w:delText>
        </w:r>
      </w:del>
    </w:p>
    <w:p w:rsidR="00ED6F27" w:rsidDel="00FF3EBB" w:rsidRDefault="00ED6F27" w:rsidP="00ED6F27">
      <w:pPr>
        <w:pStyle w:val="IEEEStdsParagraph"/>
        <w:rPr>
          <w:del w:id="3112" w:author="BJ Kwak" w:date="2014-01-18T07:11:00Z"/>
          <w:sz w:val="22"/>
          <w:szCs w:val="22"/>
          <w:lang w:eastAsia="ko-KR"/>
        </w:rPr>
      </w:pPr>
    </w:p>
    <w:p w:rsidR="00ED6F27" w:rsidDel="00FF3EBB" w:rsidRDefault="00ED6F27" w:rsidP="00ED6F27">
      <w:pPr>
        <w:pStyle w:val="IEEEStdsParagraph"/>
        <w:rPr>
          <w:del w:id="3113" w:author="BJ Kwak" w:date="2014-01-18T07:11:00Z"/>
          <w:rFonts w:eastAsia="SimSun"/>
          <w:sz w:val="22"/>
          <w:szCs w:val="22"/>
        </w:rPr>
      </w:pPr>
      <w:del w:id="3114" w:author="BJ Kwak" w:date="2014-01-18T07:11:00Z">
        <w:r w:rsidDel="00FF3EBB">
          <w:rPr>
            <w:sz w:val="22"/>
            <w:szCs w:val="22"/>
            <w:lang w:eastAsia="ko-KR"/>
          </w:rPr>
          <w:delText xml:space="preserve">Table 4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115" w:author="BJ Kwak" w:date="2014-01-18T07:11:00Z"/>
          <w:sz w:val="22"/>
          <w:szCs w:val="22"/>
        </w:rPr>
      </w:pPr>
      <w:del w:id="3116" w:author="BJ Kwak" w:date="2014-01-18T07:11:00Z">
        <w:r w:rsidDel="00FF3EBB">
          <w:rPr>
            <w:sz w:val="22"/>
            <w:szCs w:val="22"/>
          </w:rPr>
          <w:delText>Table </w:delText>
        </w:r>
        <w:r w:rsidDel="00FF3EBB">
          <w:rPr>
            <w:sz w:val="22"/>
            <w:szCs w:val="22"/>
            <w:lang w:eastAsia="ko-KR"/>
          </w:rPr>
          <w:delText>4</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267"/>
        <w:gridCol w:w="1439"/>
        <w:gridCol w:w="1562"/>
        <w:gridCol w:w="3582"/>
      </w:tblGrid>
      <w:tr w:rsidR="00ED6F27" w:rsidDel="00FF3EBB" w:rsidTr="00ED6F27">
        <w:trPr>
          <w:tblHeader/>
          <w:del w:id="3117" w:author="BJ Kwak" w:date="2014-01-18T07:11: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18" w:author="BJ Kwak" w:date="2014-01-18T07:11:00Z"/>
                <w:kern w:val="2"/>
                <w:sz w:val="22"/>
                <w:szCs w:val="22"/>
              </w:rPr>
            </w:pPr>
            <w:del w:id="3119" w:author="BJ Kwak" w:date="2014-01-18T07:11:00Z">
              <w:r w:rsidDel="00FF3EBB">
                <w:rPr>
                  <w:kern w:val="2"/>
                  <w:sz w:val="22"/>
                  <w:szCs w:val="22"/>
                </w:rPr>
                <w:delText>Name</w:delText>
              </w:r>
            </w:del>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20" w:author="BJ Kwak" w:date="2014-01-18T07:11:00Z"/>
                <w:kern w:val="2"/>
                <w:sz w:val="22"/>
                <w:szCs w:val="22"/>
              </w:rPr>
            </w:pPr>
            <w:del w:id="3121"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22" w:author="BJ Kwak" w:date="2014-01-18T07:11:00Z"/>
                <w:kern w:val="2"/>
                <w:sz w:val="22"/>
                <w:szCs w:val="22"/>
              </w:rPr>
            </w:pPr>
            <w:del w:id="3123"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24" w:author="BJ Kwak" w:date="2014-01-18T07:11:00Z"/>
                <w:kern w:val="2"/>
                <w:sz w:val="22"/>
                <w:szCs w:val="22"/>
              </w:rPr>
            </w:pPr>
            <w:del w:id="3125" w:author="BJ Kwak" w:date="2014-01-18T07:11:00Z">
              <w:r w:rsidDel="00FF3EBB">
                <w:rPr>
                  <w:kern w:val="2"/>
                  <w:sz w:val="22"/>
                  <w:szCs w:val="22"/>
                </w:rPr>
                <w:delText>Description</w:delText>
              </w:r>
            </w:del>
          </w:p>
        </w:tc>
      </w:tr>
      <w:tr w:rsidR="00ED6F27" w:rsidDel="00FF3EBB" w:rsidTr="00ED6F27">
        <w:trPr>
          <w:cantSplit/>
          <w:del w:id="3126" w:author="BJ Kwak" w:date="2014-01-18T07:11:00Z"/>
        </w:trPr>
        <w:tc>
          <w:tcPr>
            <w:tcW w:w="2268"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27" w:author="BJ Kwak" w:date="2014-01-18T07:11:00Z"/>
                <w:rFonts w:eastAsia="바탕"/>
                <w:kern w:val="2"/>
                <w:sz w:val="22"/>
                <w:szCs w:val="22"/>
                <w:lang w:eastAsia="ko-KR"/>
              </w:rPr>
            </w:pPr>
            <w:del w:id="3128" w:author="BJ Kwak" w:date="2014-01-18T07:11:00Z">
              <w:r w:rsidDel="00FF3EBB">
                <w:rPr>
                  <w:rFonts w:eastAsia="바탕"/>
                  <w:kern w:val="2"/>
                  <w:sz w:val="22"/>
                  <w:szCs w:val="22"/>
                  <w:lang w:eastAsia="ko-KR"/>
                </w:rPr>
                <w:delText>ServiceID</w:delText>
              </w:r>
            </w:del>
          </w:p>
        </w:tc>
        <w:tc>
          <w:tcPr>
            <w:tcW w:w="1440"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29" w:author="BJ Kwak" w:date="2014-01-18T07:11:00Z"/>
                <w:rFonts w:eastAsia="바탕"/>
                <w:kern w:val="2"/>
                <w:sz w:val="22"/>
                <w:szCs w:val="22"/>
                <w:lang w:eastAsia="ko-KR"/>
              </w:rPr>
            </w:pPr>
            <w:del w:id="3130"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31" w:author="BJ Kwak" w:date="2014-01-18T07:11:00Z"/>
                <w:rFonts w:eastAsia="바탕"/>
                <w:kern w:val="2"/>
                <w:sz w:val="22"/>
                <w:szCs w:val="22"/>
                <w:lang w:eastAsia="ko-KR"/>
              </w:rPr>
            </w:pPr>
            <w:del w:id="3132"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33" w:author="BJ Kwak" w:date="2014-01-18T07:11:00Z"/>
                <w:rFonts w:eastAsiaTheme="minorEastAsia"/>
                <w:kern w:val="2"/>
                <w:sz w:val="22"/>
                <w:szCs w:val="22"/>
                <w:lang w:eastAsia="ko-KR"/>
              </w:rPr>
            </w:pPr>
            <w:del w:id="3134" w:author="BJ Kwak" w:date="2014-01-18T07:11:00Z">
              <w:r w:rsidDel="00FF3EBB">
                <w:rPr>
                  <w:rFonts w:eastAsia="바탕"/>
                  <w:kern w:val="2"/>
                  <w:sz w:val="22"/>
                  <w:szCs w:val="22"/>
                  <w:lang w:eastAsia="ko-KR"/>
                </w:rPr>
                <w:delText>PAC service ID to search.</w:delText>
              </w:r>
            </w:del>
          </w:p>
        </w:tc>
      </w:tr>
      <w:tr w:rsidR="00ED6F27" w:rsidDel="00FF3EBB" w:rsidTr="00ED6F27">
        <w:trPr>
          <w:cantSplit/>
          <w:del w:id="3135" w:author="BJ Kwak" w:date="2014-01-18T07:11:00Z"/>
        </w:trPr>
        <w:tc>
          <w:tcPr>
            <w:tcW w:w="2268"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36" w:author="BJ Kwak" w:date="2014-01-18T07:11:00Z"/>
                <w:kern w:val="2"/>
                <w:sz w:val="22"/>
                <w:szCs w:val="22"/>
              </w:rPr>
            </w:pPr>
            <w:del w:id="3137" w:author="BJ Kwak" w:date="2014-01-18T07:11:00Z">
              <w:r w:rsidDel="00FF3EBB">
                <w:rPr>
                  <w:rFonts w:eastAsia="바탕"/>
                  <w:kern w:val="2"/>
                  <w:sz w:val="22"/>
                  <w:szCs w:val="22"/>
                  <w:lang w:eastAsia="ko-KR"/>
                </w:rPr>
                <w:delText>AvailableChannelID</w:delText>
              </w:r>
            </w:del>
          </w:p>
        </w:tc>
        <w:tc>
          <w:tcPr>
            <w:tcW w:w="1440"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38" w:author="BJ Kwak" w:date="2014-01-18T07:11:00Z"/>
                <w:rFonts w:eastAsia="바탕"/>
                <w:kern w:val="2"/>
                <w:sz w:val="22"/>
                <w:szCs w:val="22"/>
                <w:lang w:eastAsia="ko-KR"/>
              </w:rPr>
            </w:pPr>
            <w:del w:id="3139"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140" w:author="BJ Kwak" w:date="2014-01-18T07:11:00Z"/>
                <w:rFonts w:eastAsia="바탕"/>
                <w:kern w:val="2"/>
                <w:sz w:val="22"/>
                <w:szCs w:val="22"/>
                <w:lang w:eastAsia="ko-KR"/>
              </w:rPr>
            </w:pPr>
            <w:del w:id="3141"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142" w:author="BJ Kwak" w:date="2014-01-18T07:11:00Z"/>
                <w:rFonts w:eastAsiaTheme="minorEastAsia"/>
                <w:kern w:val="2"/>
                <w:sz w:val="22"/>
                <w:szCs w:val="22"/>
                <w:lang w:eastAsia="ko-KR"/>
              </w:rPr>
            </w:pPr>
            <w:del w:id="3143" w:author="BJ Kwak" w:date="2014-01-18T07:11:00Z">
              <w:r w:rsidDel="00FF3EBB">
                <w:rPr>
                  <w:rFonts w:eastAsiaTheme="minorEastAsia"/>
                  <w:kern w:val="2"/>
                  <w:sz w:val="22"/>
                  <w:szCs w:val="22"/>
                  <w:lang w:eastAsia="ko-KR"/>
                </w:rPr>
                <w:delText>List of channel numbers that PD is capable of use.</w:delText>
              </w:r>
            </w:del>
          </w:p>
        </w:tc>
      </w:tr>
    </w:tbl>
    <w:p w:rsidR="00ED6F27" w:rsidDel="00FF3EBB" w:rsidRDefault="00ED6F27" w:rsidP="00ED6F27">
      <w:pPr>
        <w:pStyle w:val="WG1Apost-table-space"/>
        <w:ind w:left="880"/>
        <w:rPr>
          <w:del w:id="3144" w:author="BJ Kwak" w:date="2014-01-18T07:11:00Z"/>
        </w:rPr>
      </w:pPr>
    </w:p>
    <w:p w:rsidR="00ED6F27" w:rsidDel="00FF3EBB" w:rsidRDefault="00ED6F27" w:rsidP="00ED6F27">
      <w:pPr>
        <w:pStyle w:val="IEEEStdsParagraph"/>
        <w:rPr>
          <w:del w:id="3145" w:author="BJ Kwak" w:date="2014-01-18T07:11:00Z"/>
          <w:sz w:val="22"/>
          <w:szCs w:val="22"/>
          <w:lang w:eastAsia="ko-KR"/>
        </w:rPr>
      </w:pPr>
      <w:del w:id="3146" w:author="BJ Kwak" w:date="2014-01-18T07:11:00Z">
        <w:r w:rsidDel="00FF3EBB">
          <w:rPr>
            <w:sz w:val="22"/>
            <w:szCs w:val="22"/>
            <w:lang w:eastAsia="ko-KR"/>
          </w:rPr>
          <w:delText xml:space="preserve">On receipt of LESD request command,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generate MLSDE-LESD.indication primitive and notify the reception of the command. If the value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  </w:delText>
        </w:r>
      </w:del>
    </w:p>
    <w:p w:rsidR="00ED6F27" w:rsidDel="00FF3EBB" w:rsidRDefault="00ED6F27" w:rsidP="00ED6F27">
      <w:pPr>
        <w:pStyle w:val="IEEEStdsParagraph"/>
        <w:rPr>
          <w:del w:id="3147" w:author="BJ Kwak" w:date="2014-01-18T07:11:00Z"/>
          <w:sz w:val="22"/>
          <w:szCs w:val="22"/>
          <w:lang w:eastAsia="ko-KR"/>
        </w:rPr>
      </w:pPr>
      <w:del w:id="3148"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w:delText>
        </w:r>
        <w:r w:rsidDel="00FF3EBB">
          <w:rPr>
            <w:sz w:val="22"/>
            <w:szCs w:val="22"/>
            <w:lang w:eastAsia="ko-KR"/>
          </w:rPr>
          <w:delText xml:space="preserve">the higher layer may issue MLSDE-LESD.response primitive to MLSDE if the value of ServiceID parameter matches to </w:delText>
        </w:r>
        <w:r w:rsidDel="00FF3EBB">
          <w:rPr>
            <w:i/>
            <w:sz w:val="22"/>
            <w:szCs w:val="22"/>
            <w:lang w:eastAsia="ko-KR"/>
          </w:rPr>
          <w:delText>macServiceID</w:delText>
        </w:r>
        <w:r w:rsidDel="00FF3EBB">
          <w:rPr>
            <w:sz w:val="22"/>
            <w:szCs w:val="22"/>
            <w:lang w:eastAsia="ko-KR"/>
          </w:rPr>
          <w:delText xml:space="preserve"> of the recipient PD.</w:delText>
        </w:r>
      </w:del>
    </w:p>
    <w:p w:rsidR="00ED6F27" w:rsidDel="00FF3EBB" w:rsidRDefault="00ED6F27" w:rsidP="00ED6F27">
      <w:pPr>
        <w:pStyle w:val="IEEEStdsParagraph"/>
        <w:rPr>
          <w:del w:id="3149" w:author="BJ Kwak" w:date="2014-01-18T07:11:00Z"/>
          <w:sz w:val="22"/>
          <w:szCs w:val="22"/>
          <w:lang w:eastAsia="ko-KR"/>
        </w:rPr>
      </w:pPr>
    </w:p>
    <w:p w:rsidR="00ED6F27" w:rsidDel="00FF3EBB" w:rsidRDefault="00ED6F27" w:rsidP="00ED6F27">
      <w:pPr>
        <w:pStyle w:val="Heading4"/>
        <w:numPr>
          <w:ilvl w:val="3"/>
          <w:numId w:val="41"/>
        </w:numPr>
        <w:rPr>
          <w:del w:id="3150" w:author="BJ Kwak" w:date="2014-01-18T07:11:00Z"/>
          <w:szCs w:val="22"/>
        </w:rPr>
      </w:pPr>
      <w:del w:id="3151" w:author="BJ Kwak" w:date="2014-01-18T07:11:00Z">
        <w:r w:rsidDel="00FF3EBB">
          <w:rPr>
            <w:szCs w:val="22"/>
          </w:rPr>
          <w:lastRenderedPageBreak/>
          <w:delText>MLSDE-LESD.response</w:delText>
        </w:r>
      </w:del>
    </w:p>
    <w:p w:rsidR="00ED6F27" w:rsidDel="00FF3EBB" w:rsidRDefault="00ED6F27" w:rsidP="00ED6F27">
      <w:pPr>
        <w:pStyle w:val="IEEEStdsParagraph"/>
        <w:rPr>
          <w:del w:id="3152" w:author="BJ Kwak" w:date="2014-01-18T07:11:00Z"/>
          <w:sz w:val="22"/>
          <w:szCs w:val="22"/>
        </w:rPr>
      </w:pPr>
      <w:del w:id="3153" w:author="BJ Kwak" w:date="2014-01-18T07:11:00Z">
        <w:r w:rsidDel="00FF3EBB">
          <w:rPr>
            <w:sz w:val="22"/>
            <w:szCs w:val="22"/>
          </w:rPr>
          <w:delText>This primitive allows the next higher layer of a device to respond to the MLSDE</w:delText>
        </w:r>
        <w:r w:rsidDel="00FF3EBB">
          <w:rPr>
            <w:sz w:val="22"/>
            <w:szCs w:val="22"/>
          </w:rPr>
          <w:noBreakHyphen/>
        </w:r>
        <w:r w:rsidDel="00FF3EBB">
          <w:rPr>
            <w:sz w:val="22"/>
            <w:szCs w:val="22"/>
            <w:lang w:eastAsia="ko-KR"/>
          </w:rPr>
          <w:delText>LESD</w:delText>
        </w:r>
        <w:r w:rsidDel="00FF3EBB">
          <w:rPr>
            <w:sz w:val="22"/>
            <w:szCs w:val="22"/>
          </w:rPr>
          <w:delText>.indication primitive.</w:delText>
        </w:r>
      </w:del>
    </w:p>
    <w:p w:rsidR="00ED6F27" w:rsidDel="00FF3EBB" w:rsidRDefault="00ED6F27" w:rsidP="00ED6F27">
      <w:pPr>
        <w:pStyle w:val="IEEEStdsParagraph"/>
        <w:rPr>
          <w:del w:id="3154" w:author="BJ Kwak" w:date="2014-01-18T07:11:00Z"/>
          <w:sz w:val="22"/>
          <w:szCs w:val="22"/>
        </w:rPr>
      </w:pPr>
      <w:del w:id="3155" w:author="BJ Kwak" w:date="2014-01-18T07:11:00Z">
        <w:r w:rsidDel="00FF3EBB">
          <w:rPr>
            <w:sz w:val="22"/>
            <w:szCs w:val="22"/>
          </w:rPr>
          <w:delText>The semantics of this primitive are:</w:delText>
        </w:r>
      </w:del>
    </w:p>
    <w:p w:rsidR="00ED6F27" w:rsidDel="00FF3EBB" w:rsidRDefault="00ED6F27" w:rsidP="00ED6F27">
      <w:pPr>
        <w:pStyle w:val="ListContinue"/>
        <w:rPr>
          <w:del w:id="3156" w:author="BJ Kwak" w:date="2014-01-18T07:11:00Z"/>
          <w:sz w:val="22"/>
          <w:szCs w:val="22"/>
        </w:rPr>
      </w:pPr>
      <w:del w:id="315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response</w:delText>
        </w:r>
        <w:r w:rsidDel="00FF3EBB">
          <w:rPr>
            <w:sz w:val="22"/>
            <w:szCs w:val="22"/>
          </w:rPr>
          <w:tab/>
          <w:delText>(</w:delText>
        </w:r>
      </w:del>
    </w:p>
    <w:p w:rsidR="00ED6F27" w:rsidDel="00FF3EBB" w:rsidRDefault="00ED6F27" w:rsidP="00ED6F27">
      <w:pPr>
        <w:pStyle w:val="ListContinue3"/>
        <w:rPr>
          <w:del w:id="3158" w:author="BJ Kwak" w:date="2014-01-18T07:11:00Z"/>
          <w:rFonts w:eastAsiaTheme="minorEastAsia"/>
          <w:sz w:val="22"/>
          <w:szCs w:val="22"/>
          <w:lang w:eastAsia="ko-KR"/>
        </w:rPr>
      </w:pPr>
      <w:del w:id="3159"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160" w:author="BJ Kwak" w:date="2014-01-18T07:11:00Z"/>
          <w:rFonts w:eastAsiaTheme="minorEastAsia"/>
          <w:sz w:val="22"/>
          <w:szCs w:val="22"/>
          <w:lang w:eastAsia="ko-KR"/>
        </w:rPr>
      </w:pPr>
      <w:del w:id="3161"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162" w:author="BJ Kwak" w:date="2014-01-18T07:11:00Z"/>
          <w:rFonts w:eastAsia="바탕"/>
          <w:sz w:val="22"/>
          <w:szCs w:val="22"/>
          <w:lang w:eastAsia="ko-KR"/>
        </w:rPr>
      </w:pPr>
      <w:del w:id="316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164" w:author="BJ Kwak" w:date="2014-01-18T07:11:00Z"/>
          <w:rFonts w:eastAsiaTheme="minorEastAsia"/>
          <w:sz w:val="22"/>
          <w:szCs w:val="22"/>
          <w:lang w:eastAsia="ko-KR"/>
        </w:rPr>
      </w:pPr>
      <w:del w:id="3165" w:author="BJ Kwak" w:date="2014-01-18T07:11:00Z">
        <w:r w:rsidDel="00FF3EBB">
          <w:rPr>
            <w:sz w:val="22"/>
            <w:szCs w:val="22"/>
          </w:rPr>
          <w:delText>)</w:delText>
        </w:r>
      </w:del>
    </w:p>
    <w:p w:rsidR="00ED6F27" w:rsidDel="00FF3EBB" w:rsidRDefault="00ED6F27" w:rsidP="00ED6F27">
      <w:pPr>
        <w:pStyle w:val="IEEEStdsParagraph"/>
        <w:rPr>
          <w:del w:id="3166" w:author="BJ Kwak" w:date="2014-01-18T07:11:00Z"/>
          <w:sz w:val="22"/>
          <w:szCs w:val="22"/>
          <w:lang w:eastAsia="ko-KR"/>
        </w:rPr>
      </w:pPr>
    </w:p>
    <w:p w:rsidR="00ED6F27" w:rsidDel="00FF3EBB" w:rsidRDefault="00ED6F27" w:rsidP="00ED6F27">
      <w:pPr>
        <w:pStyle w:val="IEEEStdsParagraph"/>
        <w:rPr>
          <w:del w:id="3167" w:author="BJ Kwak" w:date="2014-01-18T07:11:00Z"/>
          <w:rFonts w:eastAsia="SimSun"/>
          <w:sz w:val="22"/>
          <w:szCs w:val="22"/>
        </w:rPr>
      </w:pPr>
      <w:del w:id="3168" w:author="BJ Kwak" w:date="2014-01-18T07:11:00Z">
        <w:r w:rsidDel="00FF3EBB">
          <w:rPr>
            <w:sz w:val="22"/>
            <w:szCs w:val="22"/>
            <w:lang w:eastAsia="ko-KR"/>
          </w:rPr>
          <w:delText xml:space="preserve">Table 5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response</w:delText>
        </w:r>
        <w:r w:rsidDel="00FF3EBB">
          <w:rPr>
            <w:sz w:val="22"/>
            <w:szCs w:val="22"/>
          </w:rPr>
          <w:delText xml:space="preserve"> primitive.</w:delText>
        </w:r>
      </w:del>
    </w:p>
    <w:p w:rsidR="00ED6F27" w:rsidDel="00FF3EBB" w:rsidRDefault="00ED6F27" w:rsidP="00ED6F27">
      <w:pPr>
        <w:pStyle w:val="IEEEStdsRegularTableCaption"/>
        <w:rPr>
          <w:del w:id="3169" w:author="BJ Kwak" w:date="2014-01-18T07:11:00Z"/>
          <w:sz w:val="22"/>
          <w:szCs w:val="22"/>
        </w:rPr>
      </w:pPr>
      <w:del w:id="3170" w:author="BJ Kwak" w:date="2014-01-18T07:11:00Z">
        <w:r w:rsidDel="00FF3EBB">
          <w:rPr>
            <w:sz w:val="22"/>
            <w:szCs w:val="22"/>
          </w:rPr>
          <w:delText>Table </w:delText>
        </w:r>
        <w:r w:rsidDel="00FF3EBB">
          <w:rPr>
            <w:sz w:val="22"/>
            <w:szCs w:val="22"/>
            <w:lang w:eastAsia="ko-KR"/>
          </w:rPr>
          <w:delText>5</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re</w:delText>
        </w:r>
        <w:r w:rsidDel="00FF3EBB">
          <w:rPr>
            <w:sz w:val="22"/>
            <w:szCs w:val="22"/>
            <w:lang w:eastAsia="ko-KR"/>
          </w:rPr>
          <w:delText>sponse</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9"/>
        <w:gridCol w:w="1047"/>
        <w:gridCol w:w="1562"/>
        <w:gridCol w:w="3582"/>
      </w:tblGrid>
      <w:tr w:rsidR="00ED6F27" w:rsidDel="00FF3EBB" w:rsidTr="00ED6F27">
        <w:trPr>
          <w:tblHeader/>
          <w:del w:id="317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172" w:author="BJ Kwak" w:date="2014-01-18T07:11:00Z"/>
                <w:kern w:val="2"/>
                <w:sz w:val="22"/>
                <w:szCs w:val="22"/>
              </w:rPr>
            </w:pPr>
            <w:del w:id="317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74" w:author="BJ Kwak" w:date="2014-01-18T07:11:00Z"/>
                <w:kern w:val="2"/>
                <w:sz w:val="22"/>
                <w:szCs w:val="22"/>
              </w:rPr>
            </w:pPr>
            <w:del w:id="317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176" w:author="BJ Kwak" w:date="2014-01-18T07:11:00Z"/>
                <w:kern w:val="2"/>
                <w:sz w:val="22"/>
                <w:szCs w:val="22"/>
              </w:rPr>
            </w:pPr>
            <w:del w:id="317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178" w:author="BJ Kwak" w:date="2014-01-18T07:11:00Z"/>
                <w:kern w:val="2"/>
                <w:sz w:val="22"/>
                <w:szCs w:val="22"/>
              </w:rPr>
            </w:pPr>
            <w:del w:id="3179" w:author="BJ Kwak" w:date="2014-01-18T07:11:00Z">
              <w:r w:rsidDel="00FF3EBB">
                <w:rPr>
                  <w:kern w:val="2"/>
                  <w:sz w:val="22"/>
                  <w:szCs w:val="22"/>
                </w:rPr>
                <w:delText>Description</w:delText>
              </w:r>
            </w:del>
          </w:p>
        </w:tc>
      </w:tr>
      <w:tr w:rsidR="00ED6F27" w:rsidDel="00FF3EBB" w:rsidTr="00ED6F27">
        <w:trPr>
          <w:del w:id="3180" w:author="BJ Kwak" w:date="2014-01-18T07:11:00Z"/>
        </w:trPr>
        <w:tc>
          <w:tcPr>
            <w:tcW w:w="2660"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1" w:author="BJ Kwak" w:date="2014-01-18T07:11:00Z"/>
                <w:bCs/>
                <w:spacing w:val="8"/>
                <w:kern w:val="2"/>
                <w:sz w:val="22"/>
                <w:szCs w:val="22"/>
              </w:rPr>
            </w:pPr>
            <w:del w:id="3182" w:author="BJ Kwak" w:date="2014-01-18T07:11:00Z">
              <w:r w:rsidDel="00FF3EBB">
                <w:rPr>
                  <w:bCs/>
                  <w:spacing w:val="8"/>
                  <w:kern w:val="2"/>
                  <w:sz w:val="22"/>
                  <w:szCs w:val="22"/>
                </w:rPr>
                <w:delText>PANId</w:delText>
              </w:r>
            </w:del>
          </w:p>
        </w:tc>
        <w:tc>
          <w:tcPr>
            <w:tcW w:w="104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3" w:author="BJ Kwak" w:date="2014-01-18T07:11:00Z"/>
                <w:bCs/>
                <w:spacing w:val="8"/>
                <w:kern w:val="2"/>
                <w:sz w:val="22"/>
                <w:szCs w:val="22"/>
                <w:lang w:eastAsia="zh-CN"/>
              </w:rPr>
            </w:pPr>
            <w:del w:id="3184" w:author="BJ Kwak" w:date="2014-01-18T07:11:00Z">
              <w:r w:rsidDel="00FF3EBB">
                <w:rPr>
                  <w:bCs/>
                  <w:spacing w:val="8"/>
                  <w:kern w:val="2"/>
                  <w:sz w:val="22"/>
                  <w:szCs w:val="22"/>
                  <w:lang w:eastAsia="zh-CN"/>
                </w:rPr>
                <w:delText>Integer</w:delText>
              </w:r>
            </w:del>
          </w:p>
        </w:tc>
        <w:tc>
          <w:tcPr>
            <w:tcW w:w="1563"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185" w:author="BJ Kwak" w:date="2014-01-18T07:11:00Z"/>
                <w:bCs/>
                <w:spacing w:val="8"/>
                <w:kern w:val="2"/>
                <w:sz w:val="22"/>
                <w:szCs w:val="22"/>
                <w:lang w:eastAsia="zh-CN"/>
              </w:rPr>
            </w:pPr>
            <w:del w:id="3186" w:author="BJ Kwak" w:date="2014-01-18T07:11:00Z">
              <w:r w:rsidDel="00FF3EBB">
                <w:rPr>
                  <w:bCs/>
                  <w:spacing w:val="8"/>
                  <w:kern w:val="2"/>
                  <w:sz w:val="22"/>
                  <w:szCs w:val="22"/>
                  <w:lang w:eastAsia="zh-CN"/>
                </w:rPr>
                <w:delText>0x0000–0xffff</w:delText>
              </w:r>
            </w:del>
          </w:p>
        </w:tc>
        <w:tc>
          <w:tcPr>
            <w:tcW w:w="3585"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187" w:author="BJ Kwak" w:date="2014-01-18T07:11:00Z"/>
                <w:bCs/>
                <w:spacing w:val="8"/>
                <w:kern w:val="2"/>
                <w:sz w:val="22"/>
                <w:szCs w:val="22"/>
                <w:lang w:eastAsia="zh-CN"/>
              </w:rPr>
            </w:pPr>
            <w:del w:id="3188" w:author="BJ Kwak" w:date="2014-01-18T07:11:00Z">
              <w:r w:rsidDel="00FF3EBB">
                <w:rPr>
                  <w:bCs/>
                  <w:spacing w:val="8"/>
                  <w:kern w:val="2"/>
                  <w:sz w:val="22"/>
                  <w:szCs w:val="22"/>
                  <w:lang w:eastAsia="zh-CN"/>
                </w:rPr>
                <w:delText xml:space="preserve">The PAN identifier used by the </w:delText>
              </w:r>
              <w:r w:rsidDel="00FF3EBB">
                <w:rPr>
                  <w:rFonts w:eastAsiaTheme="minorEastAsia"/>
                  <w:bCs/>
                  <w:spacing w:val="8"/>
                  <w:kern w:val="2"/>
                  <w:sz w:val="22"/>
                  <w:szCs w:val="22"/>
                  <w:lang w:eastAsia="ko-KR"/>
                </w:rPr>
                <w:delText>PD</w:delText>
              </w:r>
              <w:r w:rsidDel="00FF3EBB">
                <w:rPr>
                  <w:bCs/>
                  <w:spacing w:val="8"/>
                  <w:kern w:val="2"/>
                  <w:sz w:val="22"/>
                  <w:szCs w:val="22"/>
                  <w:lang w:eastAsia="zh-CN"/>
                </w:rPr>
                <w:delText>.</w:delText>
              </w:r>
            </w:del>
          </w:p>
        </w:tc>
      </w:tr>
      <w:tr w:rsidR="00ED6F27" w:rsidDel="00FF3EBB" w:rsidTr="00ED6F27">
        <w:trPr>
          <w:cantSplit/>
          <w:del w:id="318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190" w:author="BJ Kwak" w:date="2014-01-18T07:11:00Z"/>
                <w:rFonts w:eastAsiaTheme="minorEastAsia"/>
                <w:kern w:val="2"/>
                <w:sz w:val="22"/>
                <w:szCs w:val="22"/>
                <w:lang w:val="en-GB" w:eastAsia="ko-KR"/>
              </w:rPr>
            </w:pPr>
            <w:del w:id="3191" w:author="BJ Kwak" w:date="2014-01-18T07:11:00Z">
              <w:r w:rsidDel="00FF3EBB">
                <w:rPr>
                  <w:rFonts w:eastAsiaTheme="minorEastAsia"/>
                  <w:kern w:val="2"/>
                  <w:sz w:val="22"/>
                  <w:szCs w:val="22"/>
                  <w:lang w:val="en-GB"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92" w:author="BJ Kwak" w:date="2014-01-18T07:11:00Z"/>
                <w:rFonts w:eastAsia="바탕"/>
                <w:kern w:val="2"/>
                <w:sz w:val="22"/>
                <w:szCs w:val="22"/>
                <w:lang w:eastAsia="ko-KR"/>
              </w:rPr>
            </w:pPr>
            <w:del w:id="319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194" w:author="BJ Kwak" w:date="2014-01-18T07:11:00Z"/>
                <w:rFonts w:eastAsia="바탕"/>
                <w:kern w:val="2"/>
                <w:sz w:val="22"/>
                <w:szCs w:val="22"/>
                <w:lang w:eastAsia="ko-KR"/>
              </w:rPr>
            </w:pPr>
            <w:del w:id="319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196" w:author="BJ Kwak" w:date="2014-01-18T07:11:00Z"/>
                <w:rFonts w:eastAsiaTheme="minorEastAsia"/>
                <w:kern w:val="2"/>
                <w:sz w:val="22"/>
                <w:szCs w:val="22"/>
                <w:lang w:eastAsia="ko-KR"/>
              </w:rPr>
            </w:pPr>
            <w:del w:id="3197" w:author="BJ Kwak" w:date="2014-01-18T07:11:00Z">
              <w:r w:rsidDel="00FF3EBB">
                <w:rPr>
                  <w:kern w:val="2"/>
                  <w:sz w:val="22"/>
                  <w:szCs w:val="22"/>
                </w:rPr>
                <w:delText xml:space="preserve">The </w:delText>
              </w:r>
              <w:r w:rsidDel="00FF3EBB">
                <w:rPr>
                  <w:kern w:val="2"/>
                  <w:sz w:val="22"/>
                  <w:szCs w:val="22"/>
                  <w:lang w:eastAsia="ko-KR"/>
                </w:rPr>
                <w:delText xml:space="preserve">Service IDof the </w:delText>
              </w:r>
              <w:r w:rsidDel="00FF3EBB">
                <w:rPr>
                  <w:rFonts w:eastAsiaTheme="minorEastAsia"/>
                  <w:kern w:val="2"/>
                  <w:sz w:val="22"/>
                  <w:szCs w:val="22"/>
                  <w:lang w:eastAsia="ko-KR"/>
                </w:rPr>
                <w:delText xml:space="preserve">PAC </w:delText>
              </w:r>
              <w:r w:rsidDel="00FF3EBB">
                <w:rPr>
                  <w:kern w:val="2"/>
                  <w:sz w:val="22"/>
                  <w:szCs w:val="22"/>
                  <w:lang w:eastAsia="ko-KR"/>
                </w:rPr>
                <w:delText>WPAN that the PD is associated with.</w:delText>
              </w:r>
            </w:del>
          </w:p>
        </w:tc>
      </w:tr>
      <w:tr w:rsidR="00ED6F27" w:rsidDel="00FF3EBB" w:rsidTr="00ED6F27">
        <w:trPr>
          <w:cantSplit/>
          <w:del w:id="319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199" w:author="BJ Kwak" w:date="2014-01-18T07:11:00Z"/>
                <w:kern w:val="2"/>
                <w:sz w:val="22"/>
                <w:szCs w:val="22"/>
              </w:rPr>
            </w:pPr>
            <w:del w:id="320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01" w:author="BJ Kwak" w:date="2014-01-18T07:11:00Z"/>
                <w:rFonts w:eastAsia="바탕"/>
                <w:kern w:val="2"/>
                <w:sz w:val="22"/>
                <w:szCs w:val="22"/>
                <w:lang w:eastAsia="ko-KR"/>
              </w:rPr>
            </w:pPr>
            <w:del w:id="320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03" w:author="BJ Kwak" w:date="2014-01-18T07:11:00Z"/>
                <w:rFonts w:eastAsia="바탕"/>
                <w:kern w:val="2"/>
                <w:sz w:val="22"/>
                <w:szCs w:val="22"/>
                <w:lang w:eastAsia="ko-KR"/>
              </w:rPr>
            </w:pPr>
            <w:del w:id="320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05" w:author="BJ Kwak" w:date="2014-01-18T07:11:00Z"/>
                <w:rFonts w:eastAsiaTheme="minorEastAsia"/>
                <w:kern w:val="2"/>
                <w:sz w:val="22"/>
                <w:szCs w:val="22"/>
                <w:lang w:eastAsia="ko-KR"/>
              </w:rPr>
            </w:pPr>
            <w:del w:id="3206" w:author="BJ Kwak" w:date="2014-01-18T07:11:00Z">
              <w:r w:rsidDel="00FF3EBB">
                <w:rPr>
                  <w:rFonts w:eastAsiaTheme="minorEastAsia"/>
                  <w:kern w:val="2"/>
                  <w:sz w:val="22"/>
                  <w:szCs w:val="22"/>
                  <w:lang w:eastAsia="ko-KR"/>
                </w:rPr>
                <w:delText>List of channel numbers in use at the PAC WPAN that the PD is associated with.</w:delText>
              </w:r>
            </w:del>
          </w:p>
        </w:tc>
      </w:tr>
    </w:tbl>
    <w:p w:rsidR="00ED6F27" w:rsidDel="00FF3EBB" w:rsidRDefault="00ED6F27" w:rsidP="00ED6F27">
      <w:pPr>
        <w:pStyle w:val="WG1Apost-table-space"/>
        <w:ind w:left="880"/>
        <w:rPr>
          <w:del w:id="3207" w:author="BJ Kwak" w:date="2014-01-18T07:11:00Z"/>
        </w:rPr>
      </w:pPr>
    </w:p>
    <w:p w:rsidR="00ED6F27" w:rsidDel="00FF3EBB" w:rsidRDefault="00ED6F27" w:rsidP="00ED6F27">
      <w:pPr>
        <w:pStyle w:val="IEEEStdsParagraph"/>
        <w:rPr>
          <w:del w:id="3208" w:author="BJ Kwak" w:date="2014-01-18T07:11:00Z"/>
          <w:sz w:val="22"/>
          <w:szCs w:val="22"/>
        </w:rPr>
      </w:pPr>
      <w:del w:id="3209" w:author="BJ Kwak" w:date="2014-01-18T07:11:00Z">
        <w:r w:rsidDel="00FF3EBB">
          <w:rPr>
            <w:sz w:val="22"/>
            <w:szCs w:val="22"/>
          </w:rPr>
          <w:delText>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w:delText>
        </w:r>
        <w:r w:rsidDel="00FF3EBB">
          <w:rPr>
            <w:sz w:val="22"/>
            <w:szCs w:val="22"/>
            <w:lang w:eastAsia="ko-KR"/>
          </w:rPr>
          <w:delText>is</w:delText>
        </w:r>
        <w:r w:rsidDel="00FF3EBB">
          <w:rPr>
            <w:sz w:val="22"/>
            <w:szCs w:val="22"/>
          </w:rPr>
          <w:delText xml:space="preserve"> generated by the next higher layer and issued to its MLSDE.</w:delText>
        </w:r>
      </w:del>
    </w:p>
    <w:p w:rsidR="00ED6F27" w:rsidDel="00FF3EBB" w:rsidRDefault="00ED6F27" w:rsidP="00ED6F27">
      <w:pPr>
        <w:pStyle w:val="IEEEStdsParagraph"/>
        <w:rPr>
          <w:del w:id="3210" w:author="BJ Kwak" w:date="2014-01-18T07:11:00Z"/>
          <w:rFonts w:eastAsia="바탕"/>
          <w:sz w:val="22"/>
          <w:szCs w:val="22"/>
          <w:lang w:eastAsia="ko-KR"/>
        </w:rPr>
      </w:pPr>
      <w:del w:id="321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w:delText>
        </w:r>
        <w:r w:rsidDel="00FF3EBB">
          <w:rPr>
            <w:sz w:val="22"/>
            <w:szCs w:val="22"/>
          </w:rPr>
          <w:delText xml:space="preserve">.response primitive, the MLSDE of the device shall </w:delText>
        </w:r>
        <w:r w:rsidDel="00FF3EBB">
          <w:rPr>
            <w:sz w:val="22"/>
            <w:szCs w:val="22"/>
            <w:lang w:eastAsia="ko-KR"/>
          </w:rPr>
          <w:delText xml:space="preserve">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ChannelID parameter. Then MLSDE shall </w:delText>
        </w:r>
        <w:r w:rsidDel="00FF3EBB">
          <w:rPr>
            <w:sz w:val="22"/>
            <w:szCs w:val="22"/>
          </w:rPr>
          <w:delText xml:space="preserve">generate a </w:delText>
        </w:r>
        <w:r w:rsidDel="00FF3EBB">
          <w:rPr>
            <w:sz w:val="22"/>
            <w:szCs w:val="22"/>
            <w:lang w:eastAsia="ko-KR"/>
          </w:rPr>
          <w:delText>LESD</w:delText>
        </w:r>
        <w:r w:rsidDel="00FF3EBB">
          <w:rPr>
            <w:rFonts w:eastAsia="바탕"/>
            <w:sz w:val="22"/>
            <w:szCs w:val="22"/>
            <w:lang w:eastAsia="ko-KR"/>
          </w:rPr>
          <w:delText xml:space="preserve">response </w:delText>
        </w:r>
        <w:r w:rsidDel="00FF3EBB">
          <w:rPr>
            <w:sz w:val="22"/>
            <w:szCs w:val="22"/>
          </w:rPr>
          <w:delText>command frame as described in</w:delText>
        </w:r>
        <w:r w:rsidDel="00FF3EBB">
          <w:rPr>
            <w:sz w:val="22"/>
            <w:szCs w:val="22"/>
            <w:lang w:eastAsia="ko-KR"/>
          </w:rPr>
          <w:delText>5.4.2.2 and broadcast the command to the neighbor PDs</w:delText>
        </w:r>
        <w:r w:rsidDel="00FF3EBB">
          <w:rPr>
            <w:rFonts w:eastAsia="바탕"/>
            <w:sz w:val="22"/>
            <w:szCs w:val="22"/>
            <w:lang w:eastAsia="ko-KR"/>
          </w:rPr>
          <w:delText xml:space="preserve">. </w:delText>
        </w:r>
      </w:del>
    </w:p>
    <w:p w:rsidR="00ED6F27" w:rsidDel="00FF3EBB" w:rsidRDefault="00ED6F27" w:rsidP="00ED6F27">
      <w:pPr>
        <w:pStyle w:val="IEEEStdsParagraph"/>
        <w:rPr>
          <w:del w:id="3212" w:author="BJ Kwak" w:date="2014-01-18T07:11:00Z"/>
          <w:rFonts w:eastAsia="바탕"/>
          <w:sz w:val="22"/>
          <w:szCs w:val="22"/>
          <w:lang w:eastAsia="ko-KR"/>
        </w:rPr>
      </w:pPr>
    </w:p>
    <w:p w:rsidR="00ED6F27" w:rsidDel="00FF3EBB" w:rsidRDefault="00ED6F27" w:rsidP="00ED6F27">
      <w:pPr>
        <w:pStyle w:val="Heading4"/>
        <w:numPr>
          <w:ilvl w:val="3"/>
          <w:numId w:val="41"/>
        </w:numPr>
        <w:rPr>
          <w:del w:id="3213" w:author="BJ Kwak" w:date="2014-01-18T07:11:00Z"/>
          <w:szCs w:val="22"/>
        </w:rPr>
      </w:pPr>
      <w:del w:id="3214" w:author="BJ Kwak" w:date="2014-01-18T07:11:00Z">
        <w:r w:rsidDel="00FF3EBB">
          <w:rPr>
            <w:szCs w:val="22"/>
          </w:rPr>
          <w:delText>MLSDE-LESD.confirm</w:delText>
        </w:r>
      </w:del>
    </w:p>
    <w:p w:rsidR="00ED6F27" w:rsidDel="00FF3EBB" w:rsidRDefault="00ED6F27" w:rsidP="00ED6F27">
      <w:pPr>
        <w:pStyle w:val="IEEEStdsParagraph"/>
        <w:rPr>
          <w:del w:id="3215" w:author="BJ Kwak" w:date="2014-01-18T07:11:00Z"/>
          <w:rFonts w:eastAsia="맑은 고딕"/>
          <w:sz w:val="22"/>
          <w:szCs w:val="22"/>
        </w:rPr>
      </w:pPr>
      <w:del w:id="3216" w:author="BJ Kwak" w:date="2014-01-18T07:11:00Z">
        <w:r w:rsidDel="00FF3EBB">
          <w:rPr>
            <w:sz w:val="22"/>
            <w:szCs w:val="22"/>
          </w:rPr>
          <w:delText xml:space="preserve">This primitive reports the results of </w:delText>
        </w:r>
        <w:r w:rsidDel="00FF3EBB">
          <w:rPr>
            <w:sz w:val="22"/>
            <w:szCs w:val="22"/>
            <w:lang w:eastAsia="ko-KR"/>
          </w:rPr>
          <w:delText>the LESD request to the higher layer of the device.</w:delText>
        </w:r>
      </w:del>
    </w:p>
    <w:p w:rsidR="00ED6F27" w:rsidDel="00FF3EBB" w:rsidRDefault="00ED6F27" w:rsidP="00ED6F27">
      <w:pPr>
        <w:pStyle w:val="IEEEStdsParagraph"/>
        <w:rPr>
          <w:del w:id="3217" w:author="BJ Kwak" w:date="2014-01-18T07:11:00Z"/>
          <w:rFonts w:eastAsia="바탕"/>
          <w:sz w:val="22"/>
          <w:szCs w:val="22"/>
          <w:lang w:eastAsia="ko-KR"/>
        </w:rPr>
      </w:pPr>
    </w:p>
    <w:p w:rsidR="00ED6F27" w:rsidDel="00FF3EBB" w:rsidRDefault="00ED6F27" w:rsidP="00ED6F27">
      <w:pPr>
        <w:pStyle w:val="IEEEStdsParagraph"/>
        <w:rPr>
          <w:del w:id="3218" w:author="BJ Kwak" w:date="2014-01-18T07:11:00Z"/>
          <w:rFonts w:eastAsia="SimSun"/>
          <w:sz w:val="22"/>
          <w:szCs w:val="22"/>
        </w:rPr>
      </w:pPr>
      <w:del w:id="3219" w:author="BJ Kwak" w:date="2014-01-18T07:11:00Z">
        <w:r w:rsidDel="00FF3EBB">
          <w:rPr>
            <w:sz w:val="22"/>
            <w:szCs w:val="22"/>
          </w:rPr>
          <w:delText>The semantics of this primitive are:</w:delText>
        </w:r>
      </w:del>
    </w:p>
    <w:p w:rsidR="00ED6F27" w:rsidDel="00FF3EBB" w:rsidRDefault="00ED6F27" w:rsidP="00ED6F27">
      <w:pPr>
        <w:pStyle w:val="ListContinue"/>
        <w:rPr>
          <w:del w:id="3220" w:author="BJ Kwak" w:date="2014-01-18T07:11:00Z"/>
          <w:rFonts w:eastAsiaTheme="minorEastAsia"/>
          <w:sz w:val="22"/>
          <w:szCs w:val="22"/>
          <w:lang w:eastAsia="ko-KR"/>
        </w:rPr>
      </w:pPr>
      <w:del w:id="3221"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
        <w:ind w:left="4536"/>
        <w:rPr>
          <w:del w:id="3222" w:author="BJ Kwak" w:date="2014-01-18T07:11:00Z"/>
          <w:rFonts w:eastAsiaTheme="minorEastAsia"/>
          <w:sz w:val="22"/>
          <w:szCs w:val="22"/>
          <w:lang w:eastAsia="ko-KR"/>
        </w:rPr>
      </w:pPr>
      <w:del w:id="3223"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224" w:author="BJ Kwak" w:date="2014-01-18T07:11:00Z"/>
          <w:rFonts w:eastAsiaTheme="minorEastAsia"/>
          <w:sz w:val="22"/>
          <w:szCs w:val="22"/>
          <w:lang w:eastAsia="ko-KR"/>
        </w:rPr>
      </w:pPr>
      <w:del w:id="3225"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226" w:author="BJ Kwak" w:date="2014-01-18T07:11:00Z"/>
          <w:rFonts w:eastAsiaTheme="minorEastAsia"/>
          <w:sz w:val="22"/>
          <w:szCs w:val="22"/>
          <w:lang w:eastAsia="ko-KR"/>
        </w:rPr>
      </w:pPr>
      <w:del w:id="3227"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228" w:author="BJ Kwak" w:date="2014-01-18T07:11:00Z"/>
          <w:rFonts w:eastAsia="바탕"/>
          <w:sz w:val="22"/>
          <w:szCs w:val="22"/>
          <w:lang w:eastAsia="ko-KR"/>
        </w:rPr>
      </w:pPr>
      <w:del w:id="3229"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230" w:author="BJ Kwak" w:date="2014-01-18T07:11:00Z"/>
          <w:sz w:val="22"/>
          <w:szCs w:val="22"/>
        </w:rPr>
      </w:pPr>
      <w:del w:id="3231" w:author="BJ Kwak" w:date="2014-01-18T07:11:00Z">
        <w:r w:rsidDel="00FF3EBB">
          <w:rPr>
            <w:sz w:val="22"/>
            <w:szCs w:val="22"/>
          </w:rPr>
          <w:delText>)</w:delText>
        </w:r>
      </w:del>
    </w:p>
    <w:p w:rsidR="00ED6F27" w:rsidDel="00FF3EBB" w:rsidRDefault="00ED6F27" w:rsidP="00ED6F27">
      <w:pPr>
        <w:pStyle w:val="IEEEStdsParagraph"/>
        <w:rPr>
          <w:del w:id="3232" w:author="BJ Kwak" w:date="2014-01-18T07:11:00Z"/>
          <w:sz w:val="22"/>
          <w:szCs w:val="22"/>
          <w:lang w:eastAsia="ko-KR"/>
        </w:rPr>
      </w:pPr>
    </w:p>
    <w:p w:rsidR="00ED6F27" w:rsidDel="00FF3EBB" w:rsidRDefault="00ED6F27" w:rsidP="00ED6F27">
      <w:pPr>
        <w:pStyle w:val="IEEEStdsParagraph"/>
        <w:rPr>
          <w:del w:id="3233" w:author="BJ Kwak" w:date="2014-01-18T07:11:00Z"/>
          <w:rFonts w:eastAsia="SimSun"/>
          <w:sz w:val="22"/>
          <w:szCs w:val="22"/>
        </w:rPr>
      </w:pPr>
      <w:del w:id="3234" w:author="BJ Kwak" w:date="2014-01-18T07:11:00Z">
        <w:r w:rsidDel="00FF3EBB">
          <w:rPr>
            <w:sz w:val="22"/>
            <w:szCs w:val="22"/>
            <w:lang w:eastAsia="ko-KR"/>
          </w:rPr>
          <w:delText xml:space="preserve">Table 6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235" w:author="BJ Kwak" w:date="2014-01-18T07:11:00Z"/>
          <w:sz w:val="22"/>
          <w:szCs w:val="22"/>
        </w:rPr>
      </w:pPr>
      <w:del w:id="3236" w:author="BJ Kwak" w:date="2014-01-18T07:11:00Z">
        <w:r w:rsidDel="00FF3EBB">
          <w:rPr>
            <w:sz w:val="22"/>
            <w:szCs w:val="22"/>
          </w:rPr>
          <w:lastRenderedPageBreak/>
          <w:delText>Table </w:delText>
        </w:r>
        <w:r w:rsidDel="00FF3EBB">
          <w:rPr>
            <w:sz w:val="22"/>
            <w:szCs w:val="22"/>
            <w:lang w:eastAsia="ko-KR"/>
          </w:rPr>
          <w:delText>6</w:delText>
        </w:r>
        <w:r w:rsidDel="00FF3EBB">
          <w:rPr>
            <w:sz w:val="22"/>
            <w:szCs w:val="22"/>
          </w:rPr>
          <w:delText>—MLSDE</w:delText>
        </w:r>
        <w:r w:rsidDel="00FF3EBB">
          <w:rPr>
            <w:sz w:val="22"/>
            <w:szCs w:val="22"/>
          </w:rPr>
          <w:noBreakHyphen/>
        </w:r>
        <w:r w:rsidDel="00FF3EBB">
          <w:rPr>
            <w:sz w:val="22"/>
            <w:szCs w:val="22"/>
            <w:lang w:eastAsia="ko-KR"/>
          </w:rPr>
          <w:delText>LESD</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8"/>
        <w:gridCol w:w="1047"/>
        <w:gridCol w:w="1786"/>
        <w:gridCol w:w="3359"/>
      </w:tblGrid>
      <w:tr w:rsidR="00ED6F27" w:rsidDel="00FF3EBB" w:rsidTr="00ED6F27">
        <w:trPr>
          <w:tblHeader/>
          <w:del w:id="3237"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238" w:author="BJ Kwak" w:date="2014-01-18T07:11:00Z"/>
                <w:kern w:val="2"/>
                <w:sz w:val="22"/>
                <w:szCs w:val="22"/>
              </w:rPr>
            </w:pPr>
            <w:del w:id="3239"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40" w:author="BJ Kwak" w:date="2014-01-18T07:11:00Z"/>
                <w:kern w:val="2"/>
                <w:sz w:val="22"/>
                <w:szCs w:val="22"/>
              </w:rPr>
            </w:pPr>
            <w:del w:id="3241"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242" w:author="BJ Kwak" w:date="2014-01-18T07:11:00Z"/>
                <w:kern w:val="2"/>
                <w:sz w:val="22"/>
                <w:szCs w:val="22"/>
              </w:rPr>
            </w:pPr>
            <w:del w:id="3243"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244" w:author="BJ Kwak" w:date="2014-01-18T07:11:00Z"/>
                <w:kern w:val="2"/>
                <w:sz w:val="22"/>
                <w:szCs w:val="22"/>
              </w:rPr>
            </w:pPr>
            <w:del w:id="3245" w:author="BJ Kwak" w:date="2014-01-18T07:11:00Z">
              <w:r w:rsidDel="00FF3EBB">
                <w:rPr>
                  <w:kern w:val="2"/>
                  <w:sz w:val="22"/>
                  <w:szCs w:val="22"/>
                </w:rPr>
                <w:delText>Description</w:delText>
              </w:r>
            </w:del>
          </w:p>
        </w:tc>
      </w:tr>
      <w:tr w:rsidR="00ED6F27" w:rsidDel="00FF3EBB" w:rsidTr="00ED6F27">
        <w:trPr>
          <w:cantSplit/>
          <w:trHeight w:val="297"/>
          <w:del w:id="3246"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7" w:author="BJ Kwak" w:date="2014-01-18T07:11:00Z"/>
                <w:bCs/>
                <w:spacing w:val="8"/>
                <w:kern w:val="2"/>
                <w:sz w:val="22"/>
                <w:szCs w:val="22"/>
              </w:rPr>
            </w:pPr>
            <w:del w:id="3248"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49" w:author="BJ Kwak" w:date="2014-01-18T07:11:00Z"/>
                <w:bCs/>
                <w:spacing w:val="8"/>
                <w:kern w:val="2"/>
                <w:sz w:val="22"/>
                <w:szCs w:val="22"/>
                <w:lang w:eastAsia="zh-CN"/>
              </w:rPr>
            </w:pPr>
            <w:del w:id="3250" w:author="BJ Kwak" w:date="2014-01-18T07:11:00Z">
              <w:r w:rsidDel="00FF3EBB">
                <w:rPr>
                  <w:bCs/>
                  <w:spacing w:val="8"/>
                  <w:kern w:val="2"/>
                  <w:sz w:val="22"/>
                  <w:szCs w:val="22"/>
                  <w:lang w:eastAsia="zh-CN"/>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251" w:author="BJ Kwak" w:date="2014-01-18T07:11:00Z"/>
                <w:bCs/>
                <w:spacing w:val="8"/>
                <w:kern w:val="2"/>
                <w:sz w:val="22"/>
                <w:szCs w:val="22"/>
                <w:lang w:eastAsia="zh-CN"/>
              </w:rPr>
            </w:pPr>
            <w:del w:id="3252" w:author="BJ Kwak" w:date="2014-01-18T07:11:00Z">
              <w:r w:rsidDel="00FF3EBB">
                <w:rPr>
                  <w:bCs/>
                  <w:spacing w:val="8"/>
                  <w:kern w:val="2"/>
                  <w:sz w:val="22"/>
                  <w:szCs w:val="22"/>
                  <w:lang w:eastAsia="zh-CN"/>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253" w:author="BJ Kwak" w:date="2014-01-18T07:11:00Z"/>
                <w:rFonts w:eastAsiaTheme="minorEastAsia"/>
                <w:bCs/>
                <w:spacing w:val="8"/>
                <w:kern w:val="2"/>
                <w:sz w:val="22"/>
                <w:szCs w:val="22"/>
                <w:lang w:eastAsia="ko-KR"/>
              </w:rPr>
            </w:pPr>
            <w:del w:id="3254"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421"/>
          <w:del w:id="3255"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56" w:author="BJ Kwak" w:date="2014-01-18T07:11:00Z"/>
                <w:rFonts w:eastAsia="바탕"/>
                <w:kern w:val="2"/>
                <w:sz w:val="22"/>
                <w:szCs w:val="22"/>
                <w:lang w:eastAsia="ko-KR"/>
              </w:rPr>
            </w:pPr>
            <w:del w:id="3257"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58" w:author="BJ Kwak" w:date="2014-01-18T07:11:00Z"/>
                <w:rFonts w:eastAsia="바탕"/>
                <w:kern w:val="2"/>
                <w:sz w:val="22"/>
                <w:szCs w:val="22"/>
                <w:lang w:eastAsia="ko-KR"/>
              </w:rPr>
            </w:pPr>
            <w:del w:id="3259" w:author="BJ Kwak" w:date="2014-01-18T07:11:00Z">
              <w:r w:rsidDel="00FF3EBB">
                <w:rPr>
                  <w:rFonts w:eastAsia="바탕"/>
                  <w:kern w:val="2"/>
                  <w:sz w:val="22"/>
                  <w:szCs w:val="22"/>
                  <w:lang w:eastAsia="ko-KR"/>
                </w:rPr>
                <w:delText>Integer</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0" w:author="BJ Kwak" w:date="2014-01-18T07:11:00Z"/>
                <w:rFonts w:eastAsia="바탕"/>
                <w:kern w:val="2"/>
                <w:sz w:val="22"/>
                <w:szCs w:val="22"/>
                <w:lang w:eastAsia="ko-KR"/>
              </w:rPr>
            </w:pPr>
            <w:del w:id="3261"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62" w:author="BJ Kwak" w:date="2014-01-18T07:11:00Z"/>
                <w:rFonts w:eastAsiaTheme="minorEastAsia"/>
                <w:kern w:val="2"/>
                <w:sz w:val="22"/>
                <w:szCs w:val="22"/>
                <w:lang w:eastAsia="ko-KR"/>
              </w:rPr>
            </w:pPr>
            <w:del w:id="3263"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trHeight w:val="697"/>
          <w:del w:id="3264"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265" w:author="BJ Kwak" w:date="2014-01-18T07:11:00Z"/>
                <w:kern w:val="2"/>
                <w:sz w:val="22"/>
                <w:szCs w:val="22"/>
              </w:rPr>
            </w:pPr>
            <w:del w:id="3266"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7" w:author="BJ Kwak" w:date="2014-01-18T07:11:00Z"/>
                <w:rFonts w:eastAsia="바탕"/>
                <w:kern w:val="2"/>
                <w:sz w:val="22"/>
                <w:szCs w:val="22"/>
                <w:lang w:eastAsia="ko-KR"/>
              </w:rPr>
            </w:pPr>
            <w:del w:id="3268" w:author="BJ Kwak" w:date="2014-01-18T07:11:00Z">
              <w:r w:rsidDel="00FF3EBB">
                <w:rPr>
                  <w:rFonts w:eastAsia="바탕"/>
                  <w:kern w:val="2"/>
                  <w:sz w:val="22"/>
                  <w:szCs w:val="22"/>
                  <w:lang w:eastAsia="ko-KR"/>
                </w:rPr>
                <w:delText>Set of octets</w:delText>
              </w:r>
            </w:del>
          </w:p>
        </w:tc>
        <w:tc>
          <w:tcPr>
            <w:tcW w:w="1787"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269" w:author="BJ Kwak" w:date="2014-01-18T07:11:00Z"/>
                <w:rFonts w:eastAsia="바탕"/>
                <w:kern w:val="2"/>
                <w:sz w:val="22"/>
                <w:szCs w:val="22"/>
                <w:lang w:eastAsia="ko-KR"/>
              </w:rPr>
            </w:pPr>
            <w:del w:id="3270"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271" w:author="BJ Kwak" w:date="2014-01-18T07:11:00Z"/>
                <w:rFonts w:eastAsiaTheme="minorEastAsia"/>
                <w:kern w:val="2"/>
                <w:sz w:val="22"/>
                <w:szCs w:val="22"/>
                <w:lang w:eastAsia="ko-KR"/>
              </w:rPr>
            </w:pPr>
            <w:del w:id="3272"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r w:rsidR="00ED6F27" w:rsidDel="00FF3EBB" w:rsidTr="00ED6F27">
        <w:trPr>
          <w:cantSplit/>
          <w:del w:id="3273"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274" w:author="BJ Kwak" w:date="2014-01-18T07:11:00Z"/>
                <w:kern w:val="2"/>
                <w:sz w:val="22"/>
                <w:szCs w:val="22"/>
              </w:rPr>
            </w:pPr>
            <w:del w:id="3275" w:author="BJ Kwak" w:date="2014-01-18T07:11:00Z">
              <w:r w:rsidDel="00FF3EBB">
                <w:rPr>
                  <w:kern w:val="2"/>
                  <w:sz w:val="22"/>
                  <w:szCs w:val="22"/>
                </w:rPr>
                <w:delText>Status</w:delText>
              </w:r>
            </w:del>
          </w:p>
        </w:tc>
        <w:tc>
          <w:tcPr>
            <w:tcW w:w="1048"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276" w:author="BJ Kwak" w:date="2014-01-18T07:11:00Z"/>
                <w:rFonts w:eastAsia="맑은 고딕"/>
                <w:kern w:val="2"/>
                <w:sz w:val="22"/>
                <w:szCs w:val="22"/>
                <w:lang w:eastAsia="ko-KR"/>
              </w:rPr>
            </w:pPr>
            <w:del w:id="3277"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278"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279" w:author="BJ Kwak" w:date="2014-01-18T07:11:00Z"/>
                <w:rFonts w:eastAsia="바탕"/>
                <w:kern w:val="2"/>
                <w:sz w:val="22"/>
                <w:szCs w:val="22"/>
                <w:lang w:eastAsia="ko-KR"/>
              </w:rPr>
            </w:pPr>
            <w:del w:id="3280" w:author="BJ Kwak" w:date="2014-01-18T07:11:00Z">
              <w:r w:rsidDel="00FF3EBB">
                <w:rPr>
                  <w:rFonts w:eastAsia="맑은 고딕"/>
                  <w:kern w:val="2"/>
                  <w:sz w:val="22"/>
                  <w:szCs w:val="22"/>
                  <w:lang w:eastAsia="ko-KR"/>
                </w:rPr>
                <w:delText>SUCCESS,</w:delText>
              </w:r>
              <w:r w:rsidDel="00FF3EBB">
                <w:rPr>
                  <w:kern w:val="2"/>
                  <w:sz w:val="22"/>
                  <w:szCs w:val="22"/>
                </w:rPr>
                <w:delText xml:space="preserve"> TRANSACTION_EXPIRED</w:delText>
              </w:r>
              <w:r w:rsidDel="00FF3EBB">
                <w:rPr>
                  <w:rFonts w:eastAsiaTheme="minorEastAsia"/>
                  <w:kern w:val="2"/>
                  <w:sz w:val="22"/>
                  <w:szCs w:val="22"/>
                  <w:lang w:eastAsia="ko-KR"/>
                </w:rPr>
                <w:delText xml:space="preserv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281" w:author="BJ Kwak" w:date="2014-01-18T07:11:00Z"/>
                <w:rFonts w:eastAsia="맑은 고딕"/>
                <w:kern w:val="2"/>
                <w:sz w:val="22"/>
                <w:szCs w:val="22"/>
                <w:lang w:eastAsia="ko-KR"/>
              </w:rPr>
            </w:pPr>
            <w:del w:id="3282" w:author="BJ Kwak" w:date="2014-01-18T07:11:00Z">
              <w:r w:rsidDel="00FF3EBB">
                <w:rPr>
                  <w:rFonts w:eastAsia="맑은 고딕"/>
                  <w:kern w:val="2"/>
                  <w:sz w:val="22"/>
                  <w:szCs w:val="22"/>
                  <w:lang w:eastAsia="ko-KR"/>
                </w:rPr>
                <w:delText>The result of the LESD request.</w:delText>
              </w:r>
            </w:del>
          </w:p>
        </w:tc>
      </w:tr>
    </w:tbl>
    <w:p w:rsidR="00ED6F27" w:rsidDel="00FF3EBB" w:rsidRDefault="00ED6F27" w:rsidP="00ED6F27">
      <w:pPr>
        <w:pStyle w:val="WG1Apost-table-space"/>
        <w:ind w:left="880"/>
        <w:rPr>
          <w:del w:id="3283" w:author="BJ Kwak" w:date="2014-01-18T07:11:00Z"/>
        </w:rPr>
      </w:pPr>
    </w:p>
    <w:p w:rsidR="00ED6F27" w:rsidDel="00FF3EBB" w:rsidRDefault="00ED6F27" w:rsidP="00ED6F27">
      <w:pPr>
        <w:pStyle w:val="IEEEStdsParagraph"/>
        <w:rPr>
          <w:del w:id="3284" w:author="BJ Kwak" w:date="2014-01-18T07:11:00Z"/>
          <w:sz w:val="22"/>
          <w:szCs w:val="22"/>
          <w:lang w:eastAsia="ko-KR"/>
        </w:rPr>
      </w:pPr>
      <w:del w:id="3285" w:author="BJ Kwak" w:date="2014-01-18T07:11:00Z">
        <w:r w:rsidDel="00FF3EBB">
          <w:rPr>
            <w:rFonts w:eastAsia="맑은 고딕"/>
            <w:sz w:val="22"/>
            <w:szCs w:val="22"/>
            <w:lang w:eastAsia="ko-KR"/>
          </w:rPr>
          <w:delText xml:space="preserve">On receipt of a LESD </w:delText>
        </w:r>
        <w:r w:rsidDel="00FF3EBB">
          <w:rPr>
            <w:rFonts w:eastAsia="바탕"/>
            <w:sz w:val="22"/>
            <w:szCs w:val="22"/>
            <w:lang w:eastAsia="ko-KR"/>
          </w:rPr>
          <w:delText>response</w:delText>
        </w:r>
        <w:r w:rsidDel="00FF3EBB">
          <w:rPr>
            <w:sz w:val="22"/>
            <w:szCs w:val="22"/>
          </w:rPr>
          <w:delText xml:space="preserve"> command</w:delText>
        </w:r>
        <w:r w:rsidDel="00FF3EBB">
          <w:rPr>
            <w:sz w:val="22"/>
            <w:szCs w:val="22"/>
            <w:lang w:eastAsia="ko-KR"/>
          </w:rPr>
          <w:delText xml:space="preserve">, the MLSDE shall check the value of Service ID field of the command. If the value matches to the </w:delText>
        </w:r>
        <w:r w:rsidDel="00FF3EBB">
          <w:rPr>
            <w:i/>
            <w:sz w:val="22"/>
            <w:szCs w:val="22"/>
            <w:lang w:eastAsia="ko-KR"/>
          </w:rPr>
          <w:delText>macServiceID</w:delText>
        </w:r>
        <w:r w:rsidDel="00FF3EBB">
          <w:rPr>
            <w:sz w:val="22"/>
            <w:szCs w:val="22"/>
            <w:lang w:eastAsia="ko-KR"/>
          </w:rPr>
          <w:delText xml:space="preserve"> of the PD, the MLSDE shall update the MAC PIB attribute </w:delText>
        </w:r>
        <w:r w:rsidDel="00FF3EBB">
          <w:rPr>
            <w:i/>
            <w:sz w:val="22"/>
            <w:szCs w:val="22"/>
            <w:lang w:eastAsia="ko-KR"/>
          </w:rPr>
          <w:delText>macCommunicationChannelID</w:delText>
        </w:r>
        <w:r w:rsidDel="00FF3EBB">
          <w:rPr>
            <w:sz w:val="22"/>
            <w:szCs w:val="22"/>
            <w:lang w:eastAsia="ko-KR"/>
          </w:rPr>
          <w:delTex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delText>
        </w:r>
        <w:r w:rsidDel="00FF3EBB">
          <w:rPr>
            <w:i/>
            <w:sz w:val="22"/>
            <w:szCs w:val="22"/>
            <w:lang w:eastAsia="ko-KR"/>
          </w:rPr>
          <w:delText>macServiceID</w:delText>
        </w:r>
        <w:r w:rsidDel="00FF3EBB">
          <w:rPr>
            <w:sz w:val="22"/>
            <w:szCs w:val="22"/>
            <w:lang w:eastAsia="ko-KR"/>
          </w:rPr>
          <w:delText xml:space="preserve"> of the PD, the MLSDE discard the received command.</w:delText>
        </w:r>
      </w:del>
    </w:p>
    <w:p w:rsidR="00ED6F27" w:rsidDel="00FF3EBB" w:rsidRDefault="00ED6F27" w:rsidP="00ED6F27">
      <w:pPr>
        <w:pStyle w:val="IEEEStdsParagraph"/>
        <w:rPr>
          <w:del w:id="3286" w:author="BJ Kwak" w:date="2014-01-18T07:11:00Z"/>
          <w:sz w:val="22"/>
          <w:szCs w:val="22"/>
          <w:lang w:eastAsia="ko-KR"/>
        </w:rPr>
      </w:pPr>
      <w:del w:id="3287" w:author="BJ Kwak" w:date="2014-01-18T07:11:00Z">
        <w:r w:rsidDel="00FF3EBB">
          <w:rPr>
            <w:sz w:val="22"/>
            <w:szCs w:val="22"/>
            <w:lang w:eastAsia="ko-KR"/>
          </w:rPr>
          <w:delText xml:space="preserve">The MLSDE of the PD shall set </w:delText>
        </w:r>
        <w:r w:rsidDel="00FF3EBB">
          <w:rPr>
            <w:rFonts w:eastAsia="바탕"/>
            <w:sz w:val="22"/>
            <w:szCs w:val="22"/>
            <w:lang w:eastAsia="ko-KR"/>
          </w:rPr>
          <w:delText xml:space="preserve">the value of Status to TRANSACTION_EXPIRED and report to the higher layer if the LESD response command with Service ID field matching to the </w:delText>
        </w:r>
        <w:r w:rsidDel="00FF3EBB">
          <w:rPr>
            <w:rFonts w:eastAsia="바탕"/>
            <w:i/>
            <w:sz w:val="22"/>
            <w:szCs w:val="22"/>
            <w:lang w:eastAsia="ko-KR"/>
          </w:rPr>
          <w:delText>macServiceID</w:delText>
        </w:r>
        <w:r w:rsidDel="00FF3EBB">
          <w:rPr>
            <w:rFonts w:eastAsia="바탕"/>
            <w:sz w:val="22"/>
            <w:szCs w:val="22"/>
            <w:lang w:eastAsia="ko-KR"/>
          </w:rPr>
          <w:delText xml:space="preserve"> is not received for at most </w:delText>
        </w:r>
        <w:r w:rsidDel="00FF3EBB">
          <w:rPr>
            <w:rFonts w:eastAsia="바탕"/>
            <w:i/>
            <w:sz w:val="22"/>
            <w:szCs w:val="22"/>
            <w:lang w:eastAsia="ko-KR"/>
          </w:rPr>
          <w:delText>macLESDResponseWaitTime</w:delText>
        </w:r>
        <w:r w:rsidDel="00FF3EBB">
          <w:rPr>
            <w:rFonts w:eastAsia="바탕"/>
            <w:sz w:val="22"/>
            <w:szCs w:val="22"/>
            <w:lang w:eastAsia="ko-KR"/>
          </w:rPr>
          <w:delText xml:space="preserve"> after the PD sends LESD request command. The value of Status parameter shall be set to INVALID_PARAMETER otherwise.</w:delText>
        </w:r>
      </w:del>
    </w:p>
    <w:p w:rsidR="00ED6F27" w:rsidDel="00FF3EBB" w:rsidRDefault="00ED6F27" w:rsidP="00ED6F27">
      <w:pPr>
        <w:rPr>
          <w:del w:id="3288" w:author="BJ Kwak" w:date="2014-01-18T07:11:00Z"/>
          <w:szCs w:val="22"/>
          <w:lang w:eastAsia="ko-KR"/>
        </w:rPr>
      </w:pPr>
    </w:p>
    <w:p w:rsidR="00ED6F27" w:rsidDel="00FF3EBB" w:rsidRDefault="00ED6F27" w:rsidP="00ED6F27">
      <w:pPr>
        <w:rPr>
          <w:del w:id="3289" w:author="BJ Kwak" w:date="2014-01-18T07:11:00Z"/>
          <w:szCs w:val="22"/>
          <w:lang w:eastAsia="ko-KR"/>
        </w:rPr>
      </w:pPr>
    </w:p>
    <w:p w:rsidR="00ED6F27" w:rsidDel="00FF3EBB" w:rsidRDefault="00ED6F27" w:rsidP="00ED6F27">
      <w:pPr>
        <w:pStyle w:val="Heading4"/>
        <w:numPr>
          <w:ilvl w:val="3"/>
          <w:numId w:val="41"/>
        </w:numPr>
        <w:rPr>
          <w:del w:id="3290" w:author="BJ Kwak" w:date="2014-01-18T07:11:00Z"/>
          <w:szCs w:val="22"/>
        </w:rPr>
      </w:pPr>
      <w:del w:id="3291" w:author="BJ Kwak" w:date="2014-01-18T07:11:00Z">
        <w:r w:rsidDel="00FF3EBB">
          <w:rPr>
            <w:szCs w:val="22"/>
          </w:rPr>
          <w:delText>MLSDE-LESD-NOTIFY.indication</w:delText>
        </w:r>
      </w:del>
    </w:p>
    <w:p w:rsidR="00ED6F27" w:rsidDel="00FF3EBB" w:rsidRDefault="00ED6F27" w:rsidP="00ED6F27">
      <w:pPr>
        <w:pStyle w:val="IEEEStdsParagraph"/>
        <w:rPr>
          <w:del w:id="3292" w:author="BJ Kwak" w:date="2014-01-18T07:11:00Z"/>
          <w:rFonts w:eastAsia="맑은 고딕"/>
          <w:sz w:val="22"/>
          <w:szCs w:val="22"/>
          <w:lang w:eastAsia="ko-KR"/>
        </w:rPr>
      </w:pPr>
      <w:del w:id="3293" w:author="BJ Kwak" w:date="2014-01-18T07:11:00Z">
        <w:r w:rsidDel="00FF3EBB">
          <w:rPr>
            <w:sz w:val="22"/>
            <w:szCs w:val="22"/>
          </w:rPr>
          <w:delText xml:space="preserve">This primitive reports the reception of a </w:delText>
        </w:r>
        <w:r w:rsidDel="00FF3EBB">
          <w:rPr>
            <w:sz w:val="22"/>
            <w:szCs w:val="22"/>
            <w:lang w:eastAsia="ko-KR"/>
          </w:rPr>
          <w:delText xml:space="preserve">LESDnotification </w:delText>
        </w:r>
        <w:r w:rsidDel="00FF3EBB">
          <w:rPr>
            <w:sz w:val="22"/>
            <w:szCs w:val="22"/>
          </w:rPr>
          <w:delText>command.</w:delText>
        </w:r>
      </w:del>
    </w:p>
    <w:p w:rsidR="00ED6F27" w:rsidDel="00FF3EBB" w:rsidRDefault="00ED6F27" w:rsidP="00ED6F27">
      <w:pPr>
        <w:pStyle w:val="IEEEStdsParagraph"/>
        <w:rPr>
          <w:del w:id="3294" w:author="BJ Kwak" w:date="2014-01-18T07:11:00Z"/>
          <w:rFonts w:eastAsia="SimSun"/>
          <w:sz w:val="22"/>
          <w:szCs w:val="22"/>
        </w:rPr>
      </w:pPr>
      <w:del w:id="3295" w:author="BJ Kwak" w:date="2014-01-18T07:11:00Z">
        <w:r w:rsidDel="00FF3EBB">
          <w:rPr>
            <w:sz w:val="22"/>
            <w:szCs w:val="22"/>
          </w:rPr>
          <w:delText>The semantics of this primitive are:</w:delText>
        </w:r>
      </w:del>
    </w:p>
    <w:p w:rsidR="00ED6F27" w:rsidDel="00FF3EBB" w:rsidRDefault="00ED6F27" w:rsidP="00ED6F27">
      <w:pPr>
        <w:pStyle w:val="ListContinue"/>
        <w:rPr>
          <w:del w:id="3296" w:author="BJ Kwak" w:date="2014-01-18T07:11:00Z"/>
          <w:sz w:val="22"/>
          <w:szCs w:val="22"/>
        </w:rPr>
      </w:pPr>
      <w:del w:id="3297"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NOTIFY</w:delText>
        </w:r>
        <w:r w:rsidDel="00FF3EBB">
          <w:rPr>
            <w:sz w:val="22"/>
            <w:szCs w:val="22"/>
          </w:rPr>
          <w:delText>.</w:delText>
        </w:r>
        <w:r w:rsidDel="00FF3EBB">
          <w:rPr>
            <w:rFonts w:eastAsia="맑은 고딕"/>
            <w:sz w:val="22"/>
            <w:szCs w:val="22"/>
            <w:lang w:eastAsia="ko-KR"/>
          </w:rPr>
          <w:delText>indication</w:delText>
        </w:r>
        <w:r w:rsidDel="00FF3EBB">
          <w:rPr>
            <w:sz w:val="22"/>
            <w:szCs w:val="22"/>
          </w:rPr>
          <w:tab/>
          <w:delText>(</w:delText>
        </w:r>
      </w:del>
    </w:p>
    <w:p w:rsidR="00ED6F27" w:rsidDel="00FF3EBB" w:rsidRDefault="00ED6F27" w:rsidP="00ED6F27">
      <w:pPr>
        <w:pStyle w:val="ListContinue3"/>
        <w:rPr>
          <w:del w:id="3298" w:author="BJ Kwak" w:date="2014-01-18T07:11:00Z"/>
          <w:rFonts w:eastAsiaTheme="minorEastAsia"/>
          <w:sz w:val="22"/>
          <w:szCs w:val="22"/>
          <w:lang w:eastAsia="ko-KR"/>
        </w:rPr>
      </w:pPr>
      <w:del w:id="3299"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300" w:author="BJ Kwak" w:date="2014-01-18T07:11:00Z"/>
          <w:rFonts w:eastAsiaTheme="minorEastAsia"/>
          <w:sz w:val="22"/>
          <w:szCs w:val="22"/>
          <w:lang w:eastAsia="ko-KR"/>
        </w:rPr>
      </w:pPr>
      <w:del w:id="3301"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302" w:author="BJ Kwak" w:date="2014-01-18T07:11:00Z"/>
          <w:rFonts w:eastAsiaTheme="minorEastAsia"/>
          <w:sz w:val="22"/>
          <w:szCs w:val="22"/>
          <w:lang w:eastAsia="ko-KR"/>
        </w:rPr>
      </w:pPr>
      <w:del w:id="3303"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304" w:author="BJ Kwak" w:date="2014-01-18T07:11:00Z"/>
          <w:sz w:val="22"/>
          <w:szCs w:val="22"/>
        </w:rPr>
      </w:pPr>
      <w:del w:id="3305" w:author="BJ Kwak" w:date="2014-01-18T07:11:00Z">
        <w:r w:rsidDel="00FF3EBB">
          <w:rPr>
            <w:sz w:val="22"/>
            <w:szCs w:val="22"/>
          </w:rPr>
          <w:delText>)</w:delText>
        </w:r>
      </w:del>
    </w:p>
    <w:p w:rsidR="00ED6F27" w:rsidDel="00FF3EBB" w:rsidRDefault="00ED6F27" w:rsidP="00ED6F27">
      <w:pPr>
        <w:pStyle w:val="IEEEStdsParagraph"/>
        <w:rPr>
          <w:del w:id="3306" w:author="BJ Kwak" w:date="2014-01-18T07:11:00Z"/>
          <w:sz w:val="22"/>
          <w:szCs w:val="22"/>
          <w:lang w:eastAsia="ko-KR"/>
        </w:rPr>
      </w:pPr>
    </w:p>
    <w:p w:rsidR="00ED6F27" w:rsidDel="00FF3EBB" w:rsidRDefault="00ED6F27" w:rsidP="00ED6F27">
      <w:pPr>
        <w:pStyle w:val="IEEEStdsParagraph"/>
        <w:rPr>
          <w:del w:id="3307" w:author="BJ Kwak" w:date="2014-01-18T07:11:00Z"/>
          <w:rFonts w:eastAsia="SimSun"/>
          <w:sz w:val="22"/>
          <w:szCs w:val="22"/>
        </w:rPr>
      </w:pPr>
      <w:del w:id="3308" w:author="BJ Kwak" w:date="2014-01-18T07:11:00Z">
        <w:r w:rsidDel="00FF3EBB">
          <w:rPr>
            <w:sz w:val="22"/>
            <w:szCs w:val="22"/>
            <w:lang w:eastAsia="ko-KR"/>
          </w:rPr>
          <w:delText xml:space="preserve">Table 7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w:delText>
        </w:r>
      </w:del>
    </w:p>
    <w:p w:rsidR="00ED6F27" w:rsidDel="00FF3EBB" w:rsidRDefault="00ED6F27" w:rsidP="00ED6F27">
      <w:pPr>
        <w:pStyle w:val="IEEEStdsRegularTableCaption"/>
        <w:rPr>
          <w:del w:id="3309" w:author="BJ Kwak" w:date="2014-01-18T07:11:00Z"/>
          <w:sz w:val="22"/>
          <w:szCs w:val="22"/>
        </w:rPr>
      </w:pPr>
      <w:del w:id="3310" w:author="BJ Kwak" w:date="2014-01-18T07:11:00Z">
        <w:r w:rsidDel="00FF3EBB">
          <w:rPr>
            <w:sz w:val="22"/>
            <w:szCs w:val="22"/>
          </w:rPr>
          <w:lastRenderedPageBreak/>
          <w:delText>Table </w:delText>
        </w:r>
        <w:r w:rsidDel="00FF3EBB">
          <w:rPr>
            <w:sz w:val="22"/>
            <w:szCs w:val="22"/>
            <w:lang w:eastAsia="ko-KR"/>
          </w:rPr>
          <w:delText>7</w:delText>
        </w:r>
        <w:r w:rsidDel="00FF3EBB">
          <w:rPr>
            <w:sz w:val="22"/>
            <w:szCs w:val="22"/>
          </w:rPr>
          <w:delText>—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659"/>
        <w:gridCol w:w="1047"/>
        <w:gridCol w:w="1562"/>
        <w:gridCol w:w="3582"/>
      </w:tblGrid>
      <w:tr w:rsidR="00ED6F27" w:rsidDel="00FF3EBB" w:rsidTr="00ED6F27">
        <w:trPr>
          <w:tblHeader/>
          <w:del w:id="3311" w:author="BJ Kwak" w:date="2014-01-18T07:11: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12" w:author="BJ Kwak" w:date="2014-01-18T07:11:00Z"/>
                <w:kern w:val="2"/>
                <w:sz w:val="22"/>
                <w:szCs w:val="22"/>
              </w:rPr>
            </w:pPr>
            <w:del w:id="3313" w:author="BJ Kwak" w:date="2014-01-18T07:11:00Z">
              <w:r w:rsidDel="00FF3EBB">
                <w:rPr>
                  <w:kern w:val="2"/>
                  <w:sz w:val="22"/>
                  <w:szCs w:val="22"/>
                </w:rPr>
                <w:delText>Name</w:delText>
              </w:r>
            </w:del>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14" w:author="BJ Kwak" w:date="2014-01-18T07:11:00Z"/>
                <w:kern w:val="2"/>
                <w:sz w:val="22"/>
                <w:szCs w:val="22"/>
              </w:rPr>
            </w:pPr>
            <w:del w:id="3315" w:author="BJ Kwak" w:date="2014-01-18T07:11:00Z">
              <w:r w:rsidDel="00FF3EBB">
                <w:rPr>
                  <w:kern w:val="2"/>
                  <w:sz w:val="22"/>
                  <w:szCs w:val="22"/>
                </w:rPr>
                <w:delText>Type</w:delText>
              </w:r>
            </w:del>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16" w:author="BJ Kwak" w:date="2014-01-18T07:11:00Z"/>
                <w:kern w:val="2"/>
                <w:sz w:val="22"/>
                <w:szCs w:val="22"/>
              </w:rPr>
            </w:pPr>
            <w:del w:id="3317" w:author="BJ Kwak" w:date="2014-01-18T07:11:00Z">
              <w:r w:rsidDel="00FF3EBB">
                <w:rPr>
                  <w:kern w:val="2"/>
                  <w:sz w:val="22"/>
                  <w:szCs w:val="22"/>
                </w:rPr>
                <w:delText>Valid Range</w:delText>
              </w:r>
            </w:del>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18" w:author="BJ Kwak" w:date="2014-01-18T07:11:00Z"/>
                <w:kern w:val="2"/>
                <w:sz w:val="22"/>
                <w:szCs w:val="22"/>
              </w:rPr>
            </w:pPr>
            <w:del w:id="3319" w:author="BJ Kwak" w:date="2014-01-18T07:11:00Z">
              <w:r w:rsidDel="00FF3EBB">
                <w:rPr>
                  <w:kern w:val="2"/>
                  <w:sz w:val="22"/>
                  <w:szCs w:val="22"/>
                </w:rPr>
                <w:delText>Description</w:delText>
              </w:r>
            </w:del>
          </w:p>
        </w:tc>
      </w:tr>
      <w:tr w:rsidR="00ED6F27" w:rsidDel="00FF3EBB" w:rsidTr="00ED6F27">
        <w:trPr>
          <w:cantSplit/>
          <w:del w:id="3320"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1" w:author="BJ Kwak" w:date="2014-01-18T07:11:00Z"/>
                <w:bCs/>
                <w:spacing w:val="8"/>
                <w:kern w:val="2"/>
                <w:sz w:val="22"/>
                <w:szCs w:val="22"/>
              </w:rPr>
            </w:pPr>
            <w:del w:id="3322" w:author="BJ Kwak" w:date="2014-01-18T07:11:00Z">
              <w:r w:rsidDel="00FF3EBB">
                <w:rPr>
                  <w:bCs/>
                  <w:spacing w:val="8"/>
                  <w:kern w:val="2"/>
                  <w:sz w:val="22"/>
                  <w:szCs w:val="22"/>
                </w:rPr>
                <w:delText>PAN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3" w:author="BJ Kwak" w:date="2014-01-18T07:11:00Z"/>
                <w:bCs/>
                <w:spacing w:val="8"/>
                <w:kern w:val="2"/>
                <w:sz w:val="22"/>
                <w:szCs w:val="22"/>
                <w:lang w:eastAsia="zh-CN"/>
              </w:rPr>
            </w:pPr>
            <w:del w:id="3324" w:author="BJ Kwak" w:date="2014-01-18T07:11:00Z">
              <w:r w:rsidDel="00FF3EBB">
                <w:rPr>
                  <w:bCs/>
                  <w:spacing w:val="8"/>
                  <w:kern w:val="2"/>
                  <w:sz w:val="22"/>
                  <w:szCs w:val="22"/>
                  <w:lang w:eastAsia="zh-CN"/>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25" w:author="BJ Kwak" w:date="2014-01-18T07:11:00Z"/>
                <w:bCs/>
                <w:spacing w:val="8"/>
                <w:kern w:val="2"/>
                <w:sz w:val="22"/>
                <w:szCs w:val="22"/>
                <w:lang w:eastAsia="zh-CN"/>
              </w:rPr>
            </w:pPr>
            <w:del w:id="3326" w:author="BJ Kwak" w:date="2014-01-18T07:11:00Z">
              <w:r w:rsidDel="00FF3EBB">
                <w:rPr>
                  <w:bCs/>
                  <w:spacing w:val="8"/>
                  <w:kern w:val="2"/>
                  <w:sz w:val="22"/>
                  <w:szCs w:val="22"/>
                  <w:lang w:eastAsia="zh-CN"/>
                </w:rPr>
                <w:delText>0x0000–0xfff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27" w:author="BJ Kwak" w:date="2014-01-18T07:11:00Z"/>
                <w:rFonts w:eastAsiaTheme="minorEastAsia"/>
                <w:bCs/>
                <w:spacing w:val="8"/>
                <w:kern w:val="2"/>
                <w:sz w:val="22"/>
                <w:szCs w:val="22"/>
                <w:lang w:eastAsia="ko-KR"/>
              </w:rPr>
            </w:pPr>
            <w:del w:id="3328" w:author="BJ Kwak" w:date="2014-01-18T07:11:00Z">
              <w:r w:rsidDel="00FF3EBB">
                <w:rPr>
                  <w:bCs/>
                  <w:spacing w:val="8"/>
                  <w:kern w:val="2"/>
                  <w:sz w:val="22"/>
                  <w:szCs w:val="22"/>
                  <w:lang w:eastAsia="zh-CN"/>
                </w:rPr>
                <w:delText>The PAN identifier 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29" w:author="BJ Kwak" w:date="2014-01-18T07:11:00Z"/>
        </w:trPr>
        <w:tc>
          <w:tcPr>
            <w:tcW w:w="2660"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30" w:author="BJ Kwak" w:date="2014-01-18T07:11:00Z"/>
                <w:rFonts w:eastAsia="바탕"/>
                <w:kern w:val="2"/>
                <w:sz w:val="22"/>
                <w:szCs w:val="22"/>
                <w:lang w:eastAsia="ko-KR"/>
              </w:rPr>
            </w:pPr>
            <w:del w:id="3331" w:author="BJ Kwak" w:date="2014-01-18T07:11:00Z">
              <w:r w:rsidDel="00FF3EBB">
                <w:rPr>
                  <w:rFonts w:eastAsia="바탕"/>
                  <w:kern w:val="2"/>
                  <w:sz w:val="22"/>
                  <w:szCs w:val="22"/>
                  <w:lang w:eastAsia="ko-KR"/>
                </w:rPr>
                <w:delText>ServiceID</w:delText>
              </w:r>
            </w:del>
          </w:p>
        </w:tc>
        <w:tc>
          <w:tcPr>
            <w:tcW w:w="104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32" w:author="BJ Kwak" w:date="2014-01-18T07:11:00Z"/>
                <w:rFonts w:eastAsia="바탕"/>
                <w:kern w:val="2"/>
                <w:sz w:val="22"/>
                <w:szCs w:val="22"/>
                <w:lang w:eastAsia="ko-KR"/>
              </w:rPr>
            </w:pPr>
            <w:del w:id="3333" w:author="BJ Kwak" w:date="2014-01-18T07:11:00Z">
              <w:r w:rsidDel="00FF3EBB">
                <w:rPr>
                  <w:rFonts w:eastAsia="바탕"/>
                  <w:kern w:val="2"/>
                  <w:sz w:val="22"/>
                  <w:szCs w:val="22"/>
                  <w:lang w:eastAsia="ko-KR"/>
                </w:rPr>
                <w:delText>Integer</w:delText>
              </w:r>
            </w:del>
          </w:p>
        </w:tc>
        <w:tc>
          <w:tcPr>
            <w:tcW w:w="1563"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34" w:author="BJ Kwak" w:date="2014-01-18T07:11:00Z"/>
                <w:rFonts w:eastAsia="바탕"/>
                <w:kern w:val="2"/>
                <w:sz w:val="22"/>
                <w:szCs w:val="22"/>
                <w:lang w:eastAsia="ko-KR"/>
              </w:rPr>
            </w:pPr>
            <w:del w:id="3335" w:author="BJ Kwak" w:date="2014-01-18T07:11:00Z">
              <w:r w:rsidDel="00FF3EBB">
                <w:rPr>
                  <w:rFonts w:eastAsia="바탕"/>
                  <w:kern w:val="2"/>
                  <w:sz w:val="22"/>
                  <w:szCs w:val="22"/>
                  <w:lang w:eastAsia="ko-KR"/>
                </w:rPr>
                <w:delText>0x0-0xf</w:delText>
              </w:r>
            </w:del>
          </w:p>
        </w:tc>
        <w:tc>
          <w:tcPr>
            <w:tcW w:w="3585"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336" w:author="BJ Kwak" w:date="2014-01-18T07:11:00Z"/>
                <w:rFonts w:eastAsiaTheme="minorEastAsia"/>
                <w:kern w:val="2"/>
                <w:sz w:val="22"/>
                <w:szCs w:val="22"/>
                <w:lang w:eastAsia="ko-KR"/>
              </w:rPr>
            </w:pPr>
            <w:del w:id="3337" w:author="BJ Kwak" w:date="2014-01-18T07:11:00Z">
              <w:r w:rsidDel="00FF3EBB">
                <w:rPr>
                  <w:rFonts w:eastAsia="바탕"/>
                  <w:kern w:val="2"/>
                  <w:sz w:val="22"/>
                  <w:szCs w:val="22"/>
                  <w:lang w:eastAsia="ko-KR"/>
                </w:rPr>
                <w:delText xml:space="preserve">PAC service ID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del>
          </w:p>
        </w:tc>
      </w:tr>
      <w:tr w:rsidR="00ED6F27" w:rsidDel="00FF3EBB" w:rsidTr="00ED6F27">
        <w:trPr>
          <w:cantSplit/>
          <w:del w:id="3338" w:author="BJ Kwak" w:date="2014-01-18T07:11:00Z"/>
        </w:trPr>
        <w:tc>
          <w:tcPr>
            <w:tcW w:w="2660"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339" w:author="BJ Kwak" w:date="2014-01-18T07:11:00Z"/>
                <w:kern w:val="2"/>
                <w:sz w:val="22"/>
                <w:szCs w:val="22"/>
              </w:rPr>
            </w:pPr>
            <w:del w:id="3340" w:author="BJ Kwak" w:date="2014-01-18T07:11:00Z">
              <w:r w:rsidDel="00FF3EBB">
                <w:rPr>
                  <w:rFonts w:eastAsia="바탕"/>
                  <w:kern w:val="2"/>
                  <w:sz w:val="22"/>
                  <w:szCs w:val="22"/>
                  <w:lang w:eastAsia="ko-KR"/>
                </w:rPr>
                <w:delText>CommunicationChannelID</w:delText>
              </w:r>
            </w:del>
          </w:p>
        </w:tc>
        <w:tc>
          <w:tcPr>
            <w:tcW w:w="104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41" w:author="BJ Kwak" w:date="2014-01-18T07:11:00Z"/>
                <w:rFonts w:eastAsia="바탕"/>
                <w:kern w:val="2"/>
                <w:sz w:val="22"/>
                <w:szCs w:val="22"/>
                <w:lang w:eastAsia="ko-KR"/>
              </w:rPr>
            </w:pPr>
            <w:del w:id="3342" w:author="BJ Kwak" w:date="2014-01-18T07:11:00Z">
              <w:r w:rsidDel="00FF3EBB">
                <w:rPr>
                  <w:rFonts w:eastAsia="바탕"/>
                  <w:kern w:val="2"/>
                  <w:sz w:val="22"/>
                  <w:szCs w:val="22"/>
                  <w:lang w:eastAsia="ko-KR"/>
                </w:rPr>
                <w:delText>Set of octets</w:delText>
              </w:r>
            </w:del>
          </w:p>
        </w:tc>
        <w:tc>
          <w:tcPr>
            <w:tcW w:w="1563"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343" w:author="BJ Kwak" w:date="2014-01-18T07:11:00Z"/>
                <w:rFonts w:eastAsia="바탕"/>
                <w:kern w:val="2"/>
                <w:sz w:val="22"/>
                <w:szCs w:val="22"/>
                <w:lang w:eastAsia="ko-KR"/>
              </w:rPr>
            </w:pPr>
            <w:del w:id="3344" w:author="BJ Kwak" w:date="2014-01-18T07:11:00Z">
              <w:r w:rsidDel="00FF3EBB">
                <w:rPr>
                  <w:rFonts w:eastAsia="바탕"/>
                  <w:kern w:val="2"/>
                  <w:sz w:val="22"/>
                  <w:szCs w:val="22"/>
                  <w:lang w:eastAsia="ko-KR"/>
                </w:rPr>
                <w:delText>0x0000-0xffff for each element</w:delText>
              </w:r>
            </w:del>
          </w:p>
        </w:tc>
        <w:tc>
          <w:tcPr>
            <w:tcW w:w="3585"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345" w:author="BJ Kwak" w:date="2014-01-18T07:11:00Z"/>
                <w:rFonts w:eastAsiaTheme="minorEastAsia"/>
                <w:kern w:val="2"/>
                <w:sz w:val="22"/>
                <w:szCs w:val="22"/>
                <w:lang w:eastAsia="ko-KR"/>
              </w:rPr>
            </w:pPr>
            <w:del w:id="3346" w:author="BJ Kwak" w:date="2014-01-18T07:11:00Z">
              <w:r w:rsidDel="00FF3EBB">
                <w:rPr>
                  <w:rFonts w:eastAsiaTheme="minorEastAsia"/>
                  <w:kern w:val="2"/>
                  <w:sz w:val="22"/>
                  <w:szCs w:val="22"/>
                  <w:lang w:eastAsia="ko-KR"/>
                </w:rPr>
                <w:delText xml:space="preserve">List of channel numbers </w:delText>
              </w:r>
              <w:r w:rsidDel="00FF3EBB">
                <w:rPr>
                  <w:bCs/>
                  <w:spacing w:val="8"/>
                  <w:kern w:val="2"/>
                  <w:sz w:val="22"/>
                  <w:szCs w:val="22"/>
                  <w:lang w:eastAsia="zh-CN"/>
                </w:rPr>
                <w:delText>used</w:delText>
              </w:r>
              <w:r w:rsidDel="00FF3EBB">
                <w:rPr>
                  <w:rFonts w:eastAsiaTheme="minorEastAsia"/>
                  <w:bCs/>
                  <w:spacing w:val="8"/>
                  <w:kern w:val="2"/>
                  <w:sz w:val="22"/>
                  <w:szCs w:val="22"/>
                  <w:lang w:eastAsia="ko-KR"/>
                </w:rPr>
                <w:delText xml:space="preserve"> in the PAC WPAN</w:delText>
              </w:r>
              <w:r w:rsidDel="00FF3EBB">
                <w:rPr>
                  <w:bCs/>
                  <w:spacing w:val="8"/>
                  <w:kern w:val="2"/>
                  <w:sz w:val="22"/>
                  <w:szCs w:val="22"/>
                  <w:lang w:eastAsia="zh-CN"/>
                </w:rPr>
                <w:delText>.</w:delText>
              </w:r>
            </w:del>
          </w:p>
        </w:tc>
      </w:tr>
    </w:tbl>
    <w:p w:rsidR="00ED6F27" w:rsidDel="00FF3EBB" w:rsidRDefault="00ED6F27" w:rsidP="00ED6F27">
      <w:pPr>
        <w:pStyle w:val="WG1Apost-table-space"/>
        <w:ind w:left="880"/>
        <w:rPr>
          <w:del w:id="3347" w:author="BJ Kwak" w:date="2014-01-18T07:11:00Z"/>
        </w:rPr>
      </w:pPr>
    </w:p>
    <w:p w:rsidR="00ED6F27" w:rsidDel="00FF3EBB" w:rsidRDefault="00ED6F27" w:rsidP="00ED6F27">
      <w:pPr>
        <w:pStyle w:val="IEEEStdsParagraph"/>
        <w:rPr>
          <w:del w:id="3348" w:author="BJ Kwak" w:date="2014-01-18T07:11:00Z"/>
          <w:sz w:val="22"/>
          <w:szCs w:val="22"/>
          <w:lang w:eastAsia="ko-KR"/>
        </w:rPr>
      </w:pPr>
      <w:del w:id="3349" w:author="BJ Kwak" w:date="2014-01-18T07:11:00Z">
        <w:r w:rsidDel="00FF3EBB">
          <w:rPr>
            <w:sz w:val="22"/>
            <w:szCs w:val="22"/>
          </w:rPr>
          <w:delText xml:space="preserve">This primitive is generated by the MLSDE of a device and issued to its next higher layer upon the reception of a </w:delText>
        </w:r>
        <w:r w:rsidDel="00FF3EBB">
          <w:rPr>
            <w:sz w:val="22"/>
            <w:szCs w:val="22"/>
            <w:lang w:eastAsia="ko-KR"/>
          </w:rPr>
          <w:delText xml:space="preserve">LESDnotification command frame with Service ID field matching to </w:delText>
        </w:r>
        <w:r w:rsidDel="00FF3EBB">
          <w:rPr>
            <w:i/>
            <w:sz w:val="22"/>
            <w:szCs w:val="22"/>
            <w:lang w:eastAsia="ko-KR"/>
          </w:rPr>
          <w:delText>macServiceID</w:delText>
        </w:r>
        <w:r w:rsidDel="00FF3EBB">
          <w:rPr>
            <w:sz w:val="22"/>
            <w:szCs w:val="22"/>
            <w:lang w:eastAsia="ko-KR"/>
          </w:rPr>
          <w:delText xml:space="preserve"> of the PD</w:delText>
        </w:r>
        <w:r w:rsidDel="00FF3EBB">
          <w:rPr>
            <w:sz w:val="22"/>
            <w:szCs w:val="22"/>
          </w:rPr>
          <w:delText>.</w:delText>
        </w:r>
        <w:r w:rsidDel="00FF3EBB">
          <w:rPr>
            <w:sz w:val="22"/>
            <w:szCs w:val="22"/>
            <w:lang w:eastAsia="ko-KR"/>
          </w:rPr>
          <w:delText xml:space="preserve"> If the value of the Service ID field of the LESD notification command does not match, MLSDE discard the command. </w:delText>
        </w:r>
      </w:del>
    </w:p>
    <w:p w:rsidR="00ED6F27" w:rsidDel="00FF3EBB" w:rsidRDefault="00ED6F27" w:rsidP="00ED6F27">
      <w:pPr>
        <w:pStyle w:val="IEEEStdsParagraph"/>
        <w:rPr>
          <w:del w:id="3350" w:author="BJ Kwak" w:date="2014-01-18T07:11:00Z"/>
          <w:sz w:val="22"/>
          <w:szCs w:val="22"/>
          <w:lang w:eastAsia="ko-KR"/>
        </w:rPr>
      </w:pPr>
      <w:del w:id="3351" w:author="BJ Kwak" w:date="2014-01-18T07:11:00Z">
        <w:r w:rsidDel="00FF3EBB">
          <w:rPr>
            <w:sz w:val="22"/>
            <w:szCs w:val="22"/>
          </w:rPr>
          <w:delText>On receipt of the MLSDE</w:delText>
        </w:r>
        <w:r w:rsidDel="00FF3EBB">
          <w:rPr>
            <w:sz w:val="22"/>
            <w:szCs w:val="22"/>
          </w:rPr>
          <w:noBreakHyphen/>
        </w:r>
        <w:r w:rsidDel="00FF3EBB">
          <w:rPr>
            <w:sz w:val="22"/>
            <w:szCs w:val="22"/>
            <w:lang w:eastAsia="ko-KR"/>
          </w:rPr>
          <w:delText>LESD-NOTIFY</w:delText>
        </w:r>
        <w:r w:rsidDel="00FF3EBB">
          <w:rPr>
            <w:sz w:val="22"/>
            <w:szCs w:val="22"/>
          </w:rPr>
          <w:delText>.</w:delText>
        </w:r>
        <w:r w:rsidDel="00FF3EBB">
          <w:rPr>
            <w:sz w:val="22"/>
            <w:szCs w:val="22"/>
            <w:lang w:eastAsia="ko-KR"/>
          </w:rPr>
          <w:delText>indication</w:delText>
        </w:r>
        <w:r w:rsidDel="00FF3EBB">
          <w:rPr>
            <w:sz w:val="22"/>
            <w:szCs w:val="22"/>
          </w:rPr>
          <w:delText xml:space="preserve"> primitive, the higher layer is notified of the reception of a LESD </w:delText>
        </w:r>
        <w:r w:rsidDel="00FF3EBB">
          <w:rPr>
            <w:rFonts w:eastAsia="바탕"/>
            <w:sz w:val="22"/>
            <w:szCs w:val="22"/>
            <w:lang w:eastAsia="ko-KR"/>
          </w:rPr>
          <w:delText>notification</w:delText>
        </w:r>
        <w:r w:rsidDel="00FF3EBB">
          <w:rPr>
            <w:sz w:val="22"/>
            <w:szCs w:val="22"/>
          </w:rPr>
          <w:delText>command.</w:delText>
        </w:r>
        <w:r w:rsidDel="00FF3EBB">
          <w:rPr>
            <w:sz w:val="22"/>
            <w:szCs w:val="22"/>
            <w:lang w:eastAsia="ko-KR"/>
          </w:rPr>
          <w:delText xml:space="preserve"> The higher layer may be informed the PAC service and channel numbers in use among the PDs nearby. </w:delText>
        </w:r>
      </w:del>
    </w:p>
    <w:p w:rsidR="00ED6F27" w:rsidDel="00FF3EBB" w:rsidRDefault="00ED6F27" w:rsidP="00ED6F27">
      <w:pPr>
        <w:rPr>
          <w:del w:id="3352" w:author="BJ Kwak" w:date="2014-01-18T07:11:00Z"/>
          <w:szCs w:val="22"/>
          <w:lang w:eastAsia="ko-KR"/>
        </w:rPr>
      </w:pPr>
    </w:p>
    <w:p w:rsidR="00ED6F27" w:rsidDel="00FF3EBB" w:rsidRDefault="00ED6F27" w:rsidP="00ED6F27">
      <w:pPr>
        <w:pStyle w:val="Heading4"/>
        <w:numPr>
          <w:ilvl w:val="3"/>
          <w:numId w:val="41"/>
        </w:numPr>
        <w:rPr>
          <w:del w:id="3353" w:author="BJ Kwak" w:date="2014-01-18T07:11:00Z"/>
          <w:szCs w:val="22"/>
        </w:rPr>
      </w:pPr>
      <w:del w:id="3354" w:author="BJ Kwak" w:date="2014-01-18T07:11:00Z">
        <w:r w:rsidDel="00FF3EBB">
          <w:rPr>
            <w:szCs w:val="22"/>
          </w:rPr>
          <w:delText>MLSDE-LESD-CS.request</w:delText>
        </w:r>
      </w:del>
    </w:p>
    <w:p w:rsidR="00ED6F27" w:rsidDel="00FF3EBB" w:rsidRDefault="00ED6F27" w:rsidP="00ED6F27">
      <w:pPr>
        <w:pStyle w:val="IEEEStdsParagraph"/>
        <w:rPr>
          <w:del w:id="3355" w:author="BJ Kwak" w:date="2014-01-18T07:11:00Z"/>
          <w:rFonts w:eastAsia="맑은 고딕"/>
          <w:sz w:val="22"/>
          <w:szCs w:val="22"/>
          <w:lang w:eastAsia="ko-KR"/>
        </w:rPr>
      </w:pPr>
      <w:del w:id="3356" w:author="BJ Kwak" w:date="2014-01-18T07:11:00Z">
        <w:r w:rsidDel="00FF3EBB">
          <w:rPr>
            <w:sz w:val="22"/>
            <w:szCs w:val="22"/>
          </w:rPr>
          <w:delText xml:space="preserve">This primitive </w:delText>
        </w:r>
        <w:r w:rsidDel="00FF3EBB">
          <w:rPr>
            <w:sz w:val="22"/>
            <w:szCs w:val="22"/>
            <w:lang w:eastAsia="ko-KR"/>
          </w:rPr>
          <w:delText xml:space="preserve">allows the PD to initiate CS procedure. </w:delText>
        </w:r>
      </w:del>
    </w:p>
    <w:p w:rsidR="00ED6F27" w:rsidDel="00FF3EBB" w:rsidRDefault="00ED6F27" w:rsidP="00ED6F27">
      <w:pPr>
        <w:pStyle w:val="IEEEStdsParagraph"/>
        <w:rPr>
          <w:del w:id="3357" w:author="BJ Kwak" w:date="2014-01-18T07:11:00Z"/>
          <w:rFonts w:eastAsia="SimSun"/>
          <w:sz w:val="22"/>
          <w:szCs w:val="22"/>
        </w:rPr>
      </w:pPr>
      <w:del w:id="3358" w:author="BJ Kwak" w:date="2014-01-18T07:11:00Z">
        <w:r w:rsidDel="00FF3EBB">
          <w:rPr>
            <w:sz w:val="22"/>
            <w:szCs w:val="22"/>
          </w:rPr>
          <w:delText>The semantics of this primitive are:</w:delText>
        </w:r>
      </w:del>
    </w:p>
    <w:p w:rsidR="00ED6F27" w:rsidDel="00FF3EBB" w:rsidRDefault="00ED6F27" w:rsidP="00ED6F27">
      <w:pPr>
        <w:pStyle w:val="ListContinue"/>
        <w:rPr>
          <w:del w:id="3359" w:author="BJ Kwak" w:date="2014-01-18T07:11:00Z"/>
          <w:sz w:val="22"/>
          <w:szCs w:val="22"/>
        </w:rPr>
      </w:pPr>
      <w:del w:id="3360"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request</w:delText>
        </w:r>
        <w:r w:rsidDel="00FF3EBB">
          <w:rPr>
            <w:sz w:val="22"/>
            <w:szCs w:val="22"/>
          </w:rPr>
          <w:tab/>
          <w:delText>(</w:delText>
        </w:r>
      </w:del>
    </w:p>
    <w:p w:rsidR="00ED6F27" w:rsidDel="00FF3EBB" w:rsidRDefault="00ED6F27" w:rsidP="00ED6F27">
      <w:pPr>
        <w:pStyle w:val="ListContinue3"/>
        <w:rPr>
          <w:del w:id="3361" w:author="BJ Kwak" w:date="2014-01-18T07:11:00Z"/>
          <w:rFonts w:eastAsiaTheme="minorEastAsia"/>
          <w:sz w:val="22"/>
          <w:szCs w:val="22"/>
          <w:lang w:eastAsia="ko-KR"/>
        </w:rPr>
      </w:pPr>
      <w:del w:id="3362" w:author="BJ Kwak" w:date="2014-01-18T07:11:00Z">
        <w:r w:rsidDel="00FF3EBB">
          <w:rPr>
            <w:rFonts w:eastAsiaTheme="minorEastAsia"/>
            <w:sz w:val="22"/>
            <w:szCs w:val="22"/>
            <w:lang w:eastAsia="ko-KR"/>
          </w:rPr>
          <w:delText>PANID,</w:delText>
        </w:r>
      </w:del>
    </w:p>
    <w:p w:rsidR="00ED6F27" w:rsidDel="00FF3EBB" w:rsidRDefault="00ED6F27" w:rsidP="00ED6F27">
      <w:pPr>
        <w:pStyle w:val="ListContinue3"/>
        <w:rPr>
          <w:del w:id="3363" w:author="BJ Kwak" w:date="2014-01-18T07:11:00Z"/>
          <w:rFonts w:eastAsiaTheme="minorEastAsia"/>
          <w:sz w:val="22"/>
          <w:szCs w:val="22"/>
          <w:lang w:eastAsia="ko-KR"/>
        </w:rPr>
      </w:pPr>
      <w:del w:id="3364" w:author="BJ Kwak" w:date="2014-01-18T07:11:00Z">
        <w:r w:rsidDel="00FF3EBB">
          <w:rPr>
            <w:rFonts w:eastAsiaTheme="minorEastAsia"/>
            <w:sz w:val="22"/>
            <w:szCs w:val="22"/>
            <w:lang w:eastAsia="ko-KR"/>
          </w:rPr>
          <w:delText>CSInterval,</w:delText>
        </w:r>
      </w:del>
    </w:p>
    <w:p w:rsidR="00ED6F27" w:rsidDel="00FF3EBB" w:rsidRDefault="00ED6F27" w:rsidP="00ED6F27">
      <w:pPr>
        <w:pStyle w:val="ListContinue3"/>
        <w:rPr>
          <w:del w:id="3365" w:author="BJ Kwak" w:date="2014-01-18T07:11:00Z"/>
          <w:rFonts w:eastAsiaTheme="minorEastAsia"/>
          <w:sz w:val="22"/>
          <w:szCs w:val="22"/>
          <w:lang w:eastAsia="ko-KR"/>
        </w:rPr>
      </w:pPr>
      <w:del w:id="3366" w:author="BJ Kwak" w:date="2014-01-18T07:11:00Z">
        <w:r w:rsidDel="00FF3EBB">
          <w:rPr>
            <w:rFonts w:eastAsiaTheme="minorEastAsia"/>
            <w:sz w:val="22"/>
            <w:szCs w:val="22"/>
            <w:lang w:eastAsia="ko-KR"/>
          </w:rPr>
          <w:delText>CSDuration</w:delText>
        </w:r>
      </w:del>
    </w:p>
    <w:p w:rsidR="00ED6F27" w:rsidDel="00FF3EBB" w:rsidRDefault="00ED6F27" w:rsidP="00ED6F27">
      <w:pPr>
        <w:pStyle w:val="ListContinue3"/>
        <w:rPr>
          <w:del w:id="3367" w:author="BJ Kwak" w:date="2014-01-18T07:11:00Z"/>
          <w:rFonts w:eastAsiaTheme="minorEastAsia"/>
          <w:sz w:val="22"/>
          <w:szCs w:val="22"/>
          <w:lang w:eastAsia="ko-KR"/>
        </w:rPr>
      </w:pPr>
      <w:del w:id="3368" w:author="BJ Kwak" w:date="2014-01-18T07:11:00Z">
        <w:r w:rsidDel="00FF3EBB">
          <w:rPr>
            <w:rFonts w:eastAsiaTheme="minorEastAsia"/>
            <w:sz w:val="22"/>
            <w:szCs w:val="22"/>
            <w:lang w:eastAsia="ko-KR"/>
          </w:rPr>
          <w:delText>ServiceID,</w:delText>
        </w:r>
      </w:del>
    </w:p>
    <w:p w:rsidR="00ED6F27" w:rsidDel="00FF3EBB" w:rsidRDefault="00ED6F27" w:rsidP="00ED6F27">
      <w:pPr>
        <w:pStyle w:val="ListContinue3"/>
        <w:rPr>
          <w:del w:id="3369" w:author="BJ Kwak" w:date="2014-01-18T07:11:00Z"/>
          <w:rFonts w:eastAsiaTheme="minorEastAsia"/>
          <w:sz w:val="22"/>
          <w:szCs w:val="22"/>
          <w:lang w:eastAsia="ko-KR"/>
        </w:rPr>
      </w:pPr>
      <w:del w:id="3370" w:author="BJ Kwak" w:date="2014-01-18T07:11:00Z">
        <w:r w:rsidDel="00FF3EBB">
          <w:rPr>
            <w:rFonts w:eastAsiaTheme="minorEastAsia"/>
            <w:sz w:val="22"/>
            <w:szCs w:val="22"/>
            <w:lang w:eastAsia="ko-KR"/>
          </w:rPr>
          <w:delText>CommunicationChannelID,</w:delText>
        </w:r>
      </w:del>
    </w:p>
    <w:p w:rsidR="00ED6F27" w:rsidDel="00FF3EBB" w:rsidRDefault="00ED6F27" w:rsidP="00ED6F27">
      <w:pPr>
        <w:pStyle w:val="ListContinue3"/>
        <w:rPr>
          <w:del w:id="3371" w:author="BJ Kwak" w:date="2014-01-18T07:11:00Z"/>
          <w:sz w:val="22"/>
          <w:szCs w:val="22"/>
        </w:rPr>
      </w:pPr>
      <w:del w:id="3372" w:author="BJ Kwak" w:date="2014-01-18T07:11:00Z">
        <w:r w:rsidDel="00FF3EBB">
          <w:rPr>
            <w:sz w:val="22"/>
            <w:szCs w:val="22"/>
          </w:rPr>
          <w:delText>)</w:delText>
        </w:r>
      </w:del>
    </w:p>
    <w:p w:rsidR="00ED6F27" w:rsidDel="00FF3EBB" w:rsidRDefault="00ED6F27" w:rsidP="00ED6F27">
      <w:pPr>
        <w:pStyle w:val="IEEEStdsParagraph"/>
        <w:rPr>
          <w:del w:id="3373" w:author="BJ Kwak" w:date="2014-01-18T07:11:00Z"/>
          <w:sz w:val="22"/>
          <w:szCs w:val="22"/>
          <w:lang w:eastAsia="ko-KR"/>
        </w:rPr>
      </w:pPr>
    </w:p>
    <w:p w:rsidR="00ED6F27" w:rsidDel="00FF3EBB" w:rsidRDefault="00ED6F27" w:rsidP="00ED6F27">
      <w:pPr>
        <w:pStyle w:val="IEEEStdsParagraph"/>
        <w:rPr>
          <w:del w:id="3374" w:author="BJ Kwak" w:date="2014-01-18T07:11:00Z"/>
          <w:rFonts w:eastAsia="SimSun"/>
          <w:sz w:val="22"/>
          <w:szCs w:val="22"/>
        </w:rPr>
      </w:pPr>
      <w:del w:id="3375" w:author="BJ Kwak" w:date="2014-01-18T07:11:00Z">
        <w:r w:rsidDel="00FF3EBB">
          <w:rPr>
            <w:sz w:val="22"/>
            <w:szCs w:val="22"/>
            <w:lang w:eastAsia="ko-KR"/>
          </w:rPr>
          <w:delText xml:space="preserve">Table 8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rimitive.</w:delText>
        </w:r>
      </w:del>
    </w:p>
    <w:p w:rsidR="00ED6F27" w:rsidDel="00FF3EBB" w:rsidRDefault="00ED6F27" w:rsidP="00ED6F27">
      <w:pPr>
        <w:pStyle w:val="IEEEStdsRegularTableCaption"/>
        <w:rPr>
          <w:del w:id="3376" w:author="BJ Kwak" w:date="2014-01-18T07:11:00Z"/>
          <w:sz w:val="22"/>
          <w:szCs w:val="22"/>
        </w:rPr>
      </w:pPr>
      <w:del w:id="3377" w:author="BJ Kwak" w:date="2014-01-18T07:11:00Z">
        <w:r w:rsidDel="00FF3EBB">
          <w:rPr>
            <w:sz w:val="22"/>
            <w:szCs w:val="22"/>
          </w:rPr>
          <w:delText>Table </w:delText>
        </w:r>
        <w:r w:rsidDel="00FF3EBB">
          <w:rPr>
            <w:sz w:val="22"/>
            <w:szCs w:val="22"/>
            <w:lang w:eastAsia="ko-KR"/>
          </w:rPr>
          <w:delText>8</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request</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2374"/>
        <w:gridCol w:w="1417"/>
        <w:gridCol w:w="1700"/>
        <w:gridCol w:w="3359"/>
      </w:tblGrid>
      <w:tr w:rsidR="00ED6F27" w:rsidDel="00FF3EBB" w:rsidTr="00ED6F27">
        <w:trPr>
          <w:tblHeader/>
          <w:del w:id="3378" w:author="BJ Kwak" w:date="2014-01-18T07:11: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379" w:author="BJ Kwak" w:date="2014-01-18T07:11:00Z"/>
                <w:kern w:val="2"/>
                <w:sz w:val="22"/>
                <w:szCs w:val="22"/>
              </w:rPr>
            </w:pPr>
            <w:del w:id="3380" w:author="BJ Kwak" w:date="2014-01-18T07:11:00Z">
              <w:r w:rsidDel="00FF3EBB">
                <w:rPr>
                  <w:kern w:val="2"/>
                  <w:sz w:val="22"/>
                  <w:szCs w:val="22"/>
                </w:rPr>
                <w:delText>Name</w:delText>
              </w:r>
            </w:del>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81" w:author="BJ Kwak" w:date="2014-01-18T07:11:00Z"/>
                <w:kern w:val="2"/>
                <w:sz w:val="22"/>
                <w:szCs w:val="22"/>
              </w:rPr>
            </w:pPr>
            <w:del w:id="3382" w:author="BJ Kwak" w:date="2014-01-18T07:11:00Z">
              <w:r w:rsidDel="00FF3EBB">
                <w:rPr>
                  <w:kern w:val="2"/>
                  <w:sz w:val="22"/>
                  <w:szCs w:val="22"/>
                </w:rPr>
                <w:delText>Type</w:delText>
              </w:r>
            </w:del>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383" w:author="BJ Kwak" w:date="2014-01-18T07:11:00Z"/>
                <w:kern w:val="2"/>
                <w:sz w:val="22"/>
                <w:szCs w:val="22"/>
              </w:rPr>
            </w:pPr>
            <w:del w:id="3384"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385" w:author="BJ Kwak" w:date="2014-01-18T07:11:00Z"/>
                <w:kern w:val="2"/>
                <w:sz w:val="22"/>
                <w:szCs w:val="22"/>
              </w:rPr>
            </w:pPr>
            <w:del w:id="3386" w:author="BJ Kwak" w:date="2014-01-18T07:11:00Z">
              <w:r w:rsidDel="00FF3EBB">
                <w:rPr>
                  <w:kern w:val="2"/>
                  <w:sz w:val="22"/>
                  <w:szCs w:val="22"/>
                </w:rPr>
                <w:delText>Description</w:delText>
              </w:r>
            </w:del>
          </w:p>
        </w:tc>
      </w:tr>
      <w:tr w:rsidR="00ED6F27" w:rsidDel="00FF3EBB" w:rsidTr="00ED6F27">
        <w:trPr>
          <w:del w:id="3387" w:author="BJ Kwak" w:date="2014-01-18T07:11:00Z"/>
        </w:trPr>
        <w:tc>
          <w:tcPr>
            <w:tcW w:w="2376" w:type="dxa"/>
            <w:tcBorders>
              <w:top w:val="single" w:sz="12" w:space="0" w:color="auto"/>
              <w:left w:val="single" w:sz="12"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88" w:author="BJ Kwak" w:date="2014-01-18T07:11:00Z"/>
                <w:bCs/>
                <w:spacing w:val="8"/>
                <w:kern w:val="2"/>
                <w:sz w:val="22"/>
                <w:szCs w:val="22"/>
              </w:rPr>
            </w:pPr>
            <w:del w:id="3389" w:author="BJ Kwak" w:date="2014-01-18T07:11:00Z">
              <w:r w:rsidDel="00FF3EBB">
                <w:rPr>
                  <w:bCs/>
                  <w:spacing w:val="8"/>
                  <w:kern w:val="2"/>
                  <w:sz w:val="22"/>
                  <w:szCs w:val="22"/>
                </w:rPr>
                <w:delText>PANId</w:delText>
              </w:r>
            </w:del>
          </w:p>
        </w:tc>
        <w:tc>
          <w:tcPr>
            <w:tcW w:w="1418"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90" w:author="BJ Kwak" w:date="2014-01-18T07:11:00Z"/>
                <w:bCs/>
                <w:spacing w:val="8"/>
                <w:kern w:val="2"/>
                <w:sz w:val="22"/>
                <w:szCs w:val="22"/>
                <w:lang w:eastAsia="zh-CN"/>
              </w:rPr>
            </w:pPr>
            <w:del w:id="3391" w:author="BJ Kwak" w:date="2014-01-18T07:11:00Z">
              <w:r w:rsidDel="00FF3EBB">
                <w:rPr>
                  <w:bCs/>
                  <w:spacing w:val="8"/>
                  <w:kern w:val="2"/>
                  <w:sz w:val="22"/>
                  <w:szCs w:val="22"/>
                  <w:lang w:eastAsia="zh-CN"/>
                </w:rPr>
                <w:delText>Integer</w:delText>
              </w:r>
            </w:del>
          </w:p>
        </w:tc>
        <w:tc>
          <w:tcPr>
            <w:tcW w:w="1701" w:type="dxa"/>
            <w:tcBorders>
              <w:top w:val="single" w:sz="12" w:space="0" w:color="auto"/>
              <w:left w:val="single" w:sz="4" w:space="0" w:color="auto"/>
              <w:bottom w:val="single" w:sz="4" w:space="0" w:color="auto"/>
              <w:right w:val="single" w:sz="4" w:space="0" w:color="auto"/>
            </w:tcBorders>
            <w:hideMark/>
          </w:tcPr>
          <w:p w:rsidR="00ED6F27" w:rsidDel="00FF3EBB" w:rsidRDefault="00ED6F27">
            <w:pPr>
              <w:pStyle w:val="IEEEStdsTableData-Left"/>
              <w:snapToGrid w:val="0"/>
              <w:spacing w:before="10"/>
              <w:rPr>
                <w:del w:id="3392" w:author="BJ Kwak" w:date="2014-01-18T07:11:00Z"/>
                <w:bCs/>
                <w:spacing w:val="8"/>
                <w:kern w:val="2"/>
                <w:sz w:val="22"/>
                <w:szCs w:val="22"/>
                <w:lang w:eastAsia="zh-CN"/>
              </w:rPr>
            </w:pPr>
            <w:del w:id="3393" w:author="BJ Kwak" w:date="2014-01-18T07:11:00Z">
              <w:r w:rsidDel="00FF3EBB">
                <w:rPr>
                  <w:bCs/>
                  <w:spacing w:val="8"/>
                  <w:kern w:val="2"/>
                  <w:sz w:val="22"/>
                  <w:szCs w:val="22"/>
                  <w:lang w:eastAsia="zh-CN"/>
                </w:rPr>
                <w:delText>0x0000–0xffff</w:delText>
              </w:r>
            </w:del>
          </w:p>
        </w:tc>
        <w:tc>
          <w:tcPr>
            <w:tcW w:w="3361" w:type="dxa"/>
            <w:tcBorders>
              <w:top w:val="single" w:sz="12" w:space="0" w:color="auto"/>
              <w:left w:val="single" w:sz="4" w:space="0" w:color="auto"/>
              <w:bottom w:val="single" w:sz="4" w:space="0" w:color="auto"/>
              <w:right w:val="single" w:sz="12" w:space="0" w:color="auto"/>
            </w:tcBorders>
            <w:hideMark/>
          </w:tcPr>
          <w:p w:rsidR="00ED6F27" w:rsidDel="00FF3EBB" w:rsidRDefault="00ED6F27">
            <w:pPr>
              <w:pStyle w:val="IEEEStdsTableData-Left"/>
              <w:snapToGrid w:val="0"/>
              <w:spacing w:before="10"/>
              <w:rPr>
                <w:del w:id="3394" w:author="BJ Kwak" w:date="2014-01-18T07:11:00Z"/>
                <w:bCs/>
                <w:spacing w:val="8"/>
                <w:kern w:val="2"/>
                <w:sz w:val="22"/>
                <w:szCs w:val="22"/>
                <w:lang w:eastAsia="zh-CN"/>
              </w:rPr>
            </w:pPr>
            <w:del w:id="3395" w:author="BJ Kwak" w:date="2014-01-18T07:11:00Z">
              <w:r w:rsidDel="00FF3EBB">
                <w:rPr>
                  <w:bCs/>
                  <w:spacing w:val="8"/>
                  <w:kern w:val="2"/>
                  <w:sz w:val="22"/>
                  <w:szCs w:val="22"/>
                  <w:lang w:eastAsia="zh-CN"/>
                </w:rPr>
                <w:delText>The PAN identifier to be used by the device.</w:delText>
              </w:r>
            </w:del>
          </w:p>
        </w:tc>
      </w:tr>
      <w:tr w:rsidR="00ED6F27" w:rsidDel="00FF3EBB" w:rsidTr="00ED6F27">
        <w:trPr>
          <w:cantSplit/>
          <w:del w:id="3396"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397" w:author="BJ Kwak" w:date="2014-01-18T07:11:00Z"/>
                <w:rFonts w:eastAsiaTheme="minorEastAsia"/>
                <w:kern w:val="2"/>
                <w:sz w:val="22"/>
                <w:szCs w:val="22"/>
                <w:lang w:eastAsia="ko-KR"/>
              </w:rPr>
            </w:pPr>
            <w:del w:id="3398" w:author="BJ Kwak" w:date="2014-01-18T07:11:00Z">
              <w:r w:rsidDel="00FF3EBB">
                <w:rPr>
                  <w:rFonts w:eastAsiaTheme="minorEastAsia"/>
                  <w:kern w:val="2"/>
                  <w:sz w:val="22"/>
                  <w:szCs w:val="22"/>
                  <w:lang w:eastAsia="ko-KR"/>
                </w:rPr>
                <w:delText>CSInterval</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399" w:author="BJ Kwak" w:date="2014-01-18T07:11:00Z"/>
                <w:rFonts w:eastAsia="바탕"/>
                <w:kern w:val="2"/>
                <w:sz w:val="22"/>
                <w:szCs w:val="22"/>
                <w:lang w:eastAsia="ko-KR"/>
              </w:rPr>
            </w:pPr>
            <w:del w:id="3400"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1" w:author="BJ Kwak" w:date="2014-01-18T07:11:00Z"/>
                <w:rFonts w:eastAsia="바탕"/>
                <w:kern w:val="2"/>
                <w:sz w:val="22"/>
                <w:szCs w:val="22"/>
                <w:lang w:eastAsia="ko-KR"/>
              </w:rPr>
            </w:pPr>
            <w:del w:id="3402"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03" w:author="BJ Kwak" w:date="2014-01-18T07:11:00Z"/>
                <w:rFonts w:eastAsiaTheme="minorEastAsia"/>
                <w:kern w:val="2"/>
                <w:sz w:val="22"/>
                <w:szCs w:val="22"/>
                <w:lang w:eastAsia="ko-KR"/>
              </w:rPr>
            </w:pPr>
            <w:del w:id="3404"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r>
      <w:tr w:rsidR="00ED6F27" w:rsidDel="00FF3EBB" w:rsidTr="00ED6F27">
        <w:trPr>
          <w:cantSplit/>
          <w:del w:id="3405"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06" w:author="BJ Kwak" w:date="2014-01-18T07:11:00Z"/>
                <w:rFonts w:eastAsiaTheme="minorEastAsia"/>
                <w:kern w:val="2"/>
                <w:sz w:val="22"/>
                <w:szCs w:val="22"/>
                <w:lang w:eastAsia="ko-KR"/>
              </w:rPr>
            </w:pPr>
            <w:del w:id="3407" w:author="BJ Kwak" w:date="2014-01-18T07:11:00Z">
              <w:r w:rsidDel="00FF3EBB">
                <w:rPr>
                  <w:rFonts w:eastAsiaTheme="minorEastAsia"/>
                  <w:kern w:val="2"/>
                  <w:sz w:val="22"/>
                  <w:szCs w:val="22"/>
                  <w:lang w:eastAsia="ko-KR"/>
                </w:rPr>
                <w:delText>CSDuration</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08" w:author="BJ Kwak" w:date="2014-01-18T07:11:00Z"/>
                <w:rFonts w:eastAsia="바탕"/>
                <w:kern w:val="2"/>
                <w:sz w:val="22"/>
                <w:szCs w:val="22"/>
                <w:lang w:eastAsia="ko-KR"/>
              </w:rPr>
            </w:pPr>
            <w:del w:id="3409"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0" w:author="BJ Kwak" w:date="2014-01-18T07:11:00Z"/>
                <w:rFonts w:eastAsia="바탕"/>
                <w:kern w:val="2"/>
                <w:sz w:val="22"/>
                <w:szCs w:val="22"/>
                <w:lang w:eastAsia="ko-KR"/>
              </w:rPr>
            </w:pPr>
            <w:del w:id="3411" w:author="BJ Kwak" w:date="2014-01-18T07:11:00Z">
              <w:r w:rsidDel="00FF3EBB">
                <w:rPr>
                  <w:rFonts w:eastAsia="바탕"/>
                  <w:kern w:val="2"/>
                  <w:sz w:val="22"/>
                  <w:szCs w:val="22"/>
                  <w:lang w:eastAsia="ko-KR"/>
                </w:rPr>
                <w:delText>0x0000-0xfff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12" w:author="BJ Kwak" w:date="2014-01-18T07:11:00Z"/>
                <w:rFonts w:eastAsiaTheme="minorEastAsia"/>
                <w:kern w:val="2"/>
                <w:sz w:val="22"/>
                <w:szCs w:val="22"/>
                <w:lang w:eastAsia="ko-KR"/>
              </w:rPr>
            </w:pPr>
            <w:del w:id="3413"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r>
      <w:tr w:rsidR="00ED6F27" w:rsidDel="00FF3EBB" w:rsidTr="00ED6F27">
        <w:trPr>
          <w:cantSplit/>
          <w:del w:id="3414" w:author="BJ Kwak" w:date="2014-01-18T07:11:00Z"/>
        </w:trPr>
        <w:tc>
          <w:tcPr>
            <w:tcW w:w="2376" w:type="dxa"/>
            <w:tcBorders>
              <w:top w:val="single" w:sz="4" w:space="0" w:color="auto"/>
              <w:left w:val="single" w:sz="12" w:space="0" w:color="auto"/>
              <w:bottom w:val="single" w:sz="4" w:space="0" w:color="auto"/>
              <w:right w:val="single" w:sz="4" w:space="0" w:color="auto"/>
            </w:tcBorders>
            <w:hideMark/>
          </w:tcPr>
          <w:p w:rsidR="00ED6F27" w:rsidDel="00FF3EBB" w:rsidRDefault="00ED6F27">
            <w:pPr>
              <w:pStyle w:val="IEEEStdsTableData-Left"/>
              <w:rPr>
                <w:del w:id="3415" w:author="BJ Kwak" w:date="2014-01-18T07:11:00Z"/>
                <w:rFonts w:eastAsia="바탕"/>
                <w:kern w:val="2"/>
                <w:sz w:val="22"/>
                <w:szCs w:val="22"/>
                <w:lang w:eastAsia="ko-KR"/>
              </w:rPr>
            </w:pPr>
            <w:del w:id="3416" w:author="BJ Kwak" w:date="2014-01-18T07:11:00Z">
              <w:r w:rsidDel="00FF3EBB">
                <w:rPr>
                  <w:rFonts w:eastAsia="바탕"/>
                  <w:kern w:val="2"/>
                  <w:sz w:val="22"/>
                  <w:szCs w:val="22"/>
                  <w:lang w:eastAsia="ko-KR"/>
                </w:rPr>
                <w:delText>ServiceID</w:delText>
              </w:r>
            </w:del>
          </w:p>
        </w:tc>
        <w:tc>
          <w:tcPr>
            <w:tcW w:w="1418"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7" w:author="BJ Kwak" w:date="2014-01-18T07:11:00Z"/>
                <w:rFonts w:eastAsia="바탕"/>
                <w:kern w:val="2"/>
                <w:sz w:val="22"/>
                <w:szCs w:val="22"/>
                <w:lang w:eastAsia="ko-KR"/>
              </w:rPr>
            </w:pPr>
            <w:del w:id="3418" w:author="BJ Kwak" w:date="2014-01-18T07:11:00Z">
              <w:r w:rsidDel="00FF3EBB">
                <w:rPr>
                  <w:rFonts w:eastAsia="바탕"/>
                  <w:kern w:val="2"/>
                  <w:sz w:val="22"/>
                  <w:szCs w:val="22"/>
                  <w:lang w:eastAsia="ko-KR"/>
                </w:rPr>
                <w:delText>Integer</w:delText>
              </w:r>
            </w:del>
          </w:p>
        </w:tc>
        <w:tc>
          <w:tcPr>
            <w:tcW w:w="1701" w:type="dxa"/>
            <w:tcBorders>
              <w:top w:val="single" w:sz="4" w:space="0" w:color="auto"/>
              <w:left w:val="single" w:sz="4" w:space="0" w:color="auto"/>
              <w:bottom w:val="single" w:sz="4" w:space="0" w:color="auto"/>
              <w:right w:val="single" w:sz="4" w:space="0" w:color="auto"/>
            </w:tcBorders>
            <w:hideMark/>
          </w:tcPr>
          <w:p w:rsidR="00ED6F27" w:rsidDel="00FF3EBB" w:rsidRDefault="00ED6F27">
            <w:pPr>
              <w:pStyle w:val="IEEEStdsTableData-Left"/>
              <w:rPr>
                <w:del w:id="3419" w:author="BJ Kwak" w:date="2014-01-18T07:11:00Z"/>
                <w:rFonts w:eastAsia="바탕"/>
                <w:kern w:val="2"/>
                <w:sz w:val="22"/>
                <w:szCs w:val="22"/>
                <w:lang w:eastAsia="ko-KR"/>
              </w:rPr>
            </w:pPr>
            <w:del w:id="3420" w:author="BJ Kwak" w:date="2014-01-18T07:11:00Z">
              <w:r w:rsidDel="00FF3EBB">
                <w:rPr>
                  <w:rFonts w:eastAsia="바탕"/>
                  <w:kern w:val="2"/>
                  <w:sz w:val="22"/>
                  <w:szCs w:val="22"/>
                  <w:lang w:eastAsia="ko-KR"/>
                </w:rPr>
                <w:delText>0x0-0xf</w:delText>
              </w:r>
            </w:del>
          </w:p>
        </w:tc>
        <w:tc>
          <w:tcPr>
            <w:tcW w:w="3361" w:type="dxa"/>
            <w:tcBorders>
              <w:top w:val="single" w:sz="4" w:space="0" w:color="auto"/>
              <w:left w:val="single" w:sz="4" w:space="0" w:color="auto"/>
              <w:bottom w:val="single" w:sz="4" w:space="0" w:color="auto"/>
              <w:right w:val="single" w:sz="12" w:space="0" w:color="auto"/>
            </w:tcBorders>
            <w:hideMark/>
          </w:tcPr>
          <w:p w:rsidR="00ED6F27" w:rsidDel="00FF3EBB" w:rsidRDefault="00ED6F27">
            <w:pPr>
              <w:pStyle w:val="IEEEStdsTableData-Left"/>
              <w:rPr>
                <w:del w:id="3421" w:author="BJ Kwak" w:date="2014-01-18T07:11:00Z"/>
                <w:rFonts w:eastAsia="바탕"/>
                <w:kern w:val="2"/>
                <w:sz w:val="22"/>
                <w:szCs w:val="22"/>
                <w:lang w:eastAsia="ko-KR"/>
              </w:rPr>
            </w:pPr>
            <w:del w:id="3422" w:author="BJ Kwak" w:date="2014-01-18T07:11:00Z">
              <w:r w:rsidDel="00FF3EBB">
                <w:rPr>
                  <w:rFonts w:eastAsia="바탕"/>
                  <w:kern w:val="2"/>
                  <w:sz w:val="22"/>
                  <w:szCs w:val="22"/>
                  <w:lang w:eastAsia="ko-KR"/>
                </w:rPr>
                <w:delText>PAC service ID to be used.</w:delText>
              </w:r>
            </w:del>
          </w:p>
        </w:tc>
      </w:tr>
      <w:tr w:rsidR="00ED6F27" w:rsidDel="00FF3EBB" w:rsidTr="00ED6F27">
        <w:trPr>
          <w:cantSplit/>
          <w:del w:id="3423" w:author="BJ Kwak" w:date="2014-01-18T07:11:00Z"/>
        </w:trPr>
        <w:tc>
          <w:tcPr>
            <w:tcW w:w="2376"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24" w:author="BJ Kwak" w:date="2014-01-18T07:11:00Z"/>
                <w:kern w:val="2"/>
                <w:sz w:val="22"/>
                <w:szCs w:val="22"/>
              </w:rPr>
            </w:pPr>
            <w:del w:id="3425" w:author="BJ Kwak" w:date="2014-01-18T07:11:00Z">
              <w:r w:rsidDel="00FF3EBB">
                <w:rPr>
                  <w:rFonts w:eastAsia="바탕"/>
                  <w:kern w:val="2"/>
                  <w:sz w:val="22"/>
                  <w:szCs w:val="22"/>
                  <w:lang w:eastAsia="ko-KR"/>
                </w:rPr>
                <w:delText>CommunicationChannelID</w:delText>
              </w:r>
            </w:del>
          </w:p>
        </w:tc>
        <w:tc>
          <w:tcPr>
            <w:tcW w:w="1418"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26" w:author="BJ Kwak" w:date="2014-01-18T07:11:00Z"/>
                <w:rFonts w:eastAsia="바탕"/>
                <w:kern w:val="2"/>
                <w:sz w:val="22"/>
                <w:szCs w:val="22"/>
                <w:lang w:eastAsia="ko-KR"/>
              </w:rPr>
            </w:pPr>
            <w:del w:id="3427" w:author="BJ Kwak" w:date="2014-01-18T07:11:00Z">
              <w:r w:rsidDel="00FF3EBB">
                <w:rPr>
                  <w:rFonts w:eastAsia="바탕"/>
                  <w:kern w:val="2"/>
                  <w:sz w:val="22"/>
                  <w:szCs w:val="22"/>
                  <w:lang w:eastAsia="ko-KR"/>
                </w:rPr>
                <w:delText>Set of octets</w:delText>
              </w:r>
            </w:del>
          </w:p>
        </w:tc>
        <w:tc>
          <w:tcPr>
            <w:tcW w:w="1701"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28" w:author="BJ Kwak" w:date="2014-01-18T07:11:00Z"/>
                <w:rFonts w:eastAsia="바탕"/>
                <w:kern w:val="2"/>
                <w:sz w:val="22"/>
                <w:szCs w:val="22"/>
                <w:lang w:eastAsia="ko-KR"/>
              </w:rPr>
            </w:pPr>
            <w:del w:id="3429" w:author="BJ Kwak" w:date="2014-01-18T07:11:00Z">
              <w:r w:rsidDel="00FF3EBB">
                <w:rPr>
                  <w:rFonts w:eastAsia="바탕"/>
                  <w:kern w:val="2"/>
                  <w:sz w:val="22"/>
                  <w:szCs w:val="22"/>
                  <w:lang w:eastAsia="ko-KR"/>
                </w:rPr>
                <w:delText>0x0000-0xffff for each element</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30" w:author="BJ Kwak" w:date="2014-01-18T07:11:00Z"/>
                <w:rFonts w:eastAsiaTheme="minorEastAsia"/>
                <w:kern w:val="2"/>
                <w:sz w:val="22"/>
                <w:szCs w:val="22"/>
                <w:lang w:eastAsia="ko-KR"/>
              </w:rPr>
            </w:pPr>
            <w:del w:id="3431" w:author="BJ Kwak" w:date="2014-01-18T07:11:00Z">
              <w:r w:rsidDel="00FF3EBB">
                <w:rPr>
                  <w:rFonts w:eastAsiaTheme="minorEastAsia"/>
                  <w:kern w:val="2"/>
                  <w:sz w:val="22"/>
                  <w:szCs w:val="22"/>
                  <w:lang w:eastAsia="ko-KR"/>
                </w:rPr>
                <w:delText xml:space="preserve">Channel numbers to be used. </w:delText>
              </w:r>
            </w:del>
          </w:p>
        </w:tc>
      </w:tr>
    </w:tbl>
    <w:p w:rsidR="00ED6F27" w:rsidDel="00FF3EBB" w:rsidRDefault="00ED6F27" w:rsidP="00ED6F27">
      <w:pPr>
        <w:pStyle w:val="WG1Apost-table-space"/>
        <w:ind w:left="880"/>
        <w:rPr>
          <w:del w:id="3432" w:author="BJ Kwak" w:date="2014-01-18T07:11:00Z"/>
          <w:rFonts w:eastAsiaTheme="minorEastAsia"/>
          <w:lang w:eastAsia="ko-KR"/>
        </w:rPr>
      </w:pPr>
    </w:p>
    <w:p w:rsidR="00ED6F27" w:rsidDel="00FF3EBB" w:rsidRDefault="00ED6F27" w:rsidP="00ED6F27">
      <w:pPr>
        <w:pStyle w:val="IEEEStdsParagraph"/>
        <w:rPr>
          <w:del w:id="3433" w:author="BJ Kwak" w:date="2014-01-18T07:11:00Z"/>
          <w:sz w:val="22"/>
          <w:szCs w:val="22"/>
          <w:lang w:eastAsia="ko-KR"/>
        </w:rPr>
      </w:pPr>
      <w:del w:id="3434" w:author="BJ Kwak" w:date="2014-01-18T07:11:00Z">
        <w:r w:rsidDel="00FF3EBB">
          <w:rPr>
            <w:sz w:val="22"/>
            <w:szCs w:val="22"/>
            <w:lang w:eastAsia="ko-KR"/>
          </w:rPr>
          <w:lastRenderedPageBreak/>
          <w:delText>This primitiveis</w:delText>
        </w:r>
        <w:r w:rsidDel="00FF3EBB">
          <w:rPr>
            <w:sz w:val="22"/>
            <w:szCs w:val="22"/>
          </w:rPr>
          <w:delText xml:space="preserve"> generated by the next higher layer </w:delText>
        </w:r>
        <w:r w:rsidDel="00FF3EBB">
          <w:rPr>
            <w:sz w:val="22"/>
            <w:szCs w:val="22"/>
            <w:lang w:eastAsia="ko-KR"/>
          </w:rPr>
          <w:delText xml:space="preserve">to the MLSDE when a PD discovers the PAC service successfully or if it does not discovery the service through passive and active LESD scan. </w:delText>
        </w:r>
      </w:del>
    </w:p>
    <w:p w:rsidR="00ED6F27" w:rsidDel="00FF3EBB" w:rsidRDefault="00ED6F27" w:rsidP="00ED6F27">
      <w:pPr>
        <w:pStyle w:val="IEEEStdsParagraph"/>
        <w:rPr>
          <w:del w:id="3435" w:author="BJ Kwak" w:date="2014-01-18T07:11:00Z"/>
          <w:rFonts w:eastAsia="SimSun"/>
          <w:sz w:val="22"/>
          <w:szCs w:val="22"/>
        </w:rPr>
      </w:pPr>
      <w:del w:id="3436" w:author="BJ Kwak" w:date="2014-01-18T07:11:00Z">
        <w:r w:rsidDel="00FF3EBB">
          <w:rPr>
            <w:sz w:val="22"/>
            <w:szCs w:val="22"/>
            <w:lang w:eastAsia="ko-KR"/>
          </w:rPr>
          <w:delText xml:space="preserve">On the receipt of the primitive, the MLSDE of the PD shall update the corresponding MAC PIB attributes. The </w:delText>
        </w:r>
        <w:r w:rsidDel="00FF3EBB">
          <w:rPr>
            <w:rFonts w:eastAsia="바탕"/>
            <w:i/>
            <w:sz w:val="22"/>
            <w:szCs w:val="22"/>
            <w:lang w:eastAsia="ko-KR"/>
          </w:rPr>
          <w:delText xml:space="preserve">macLESDdone </w:delText>
        </w:r>
        <w:r w:rsidDel="00FF3EBB">
          <w:rPr>
            <w:rFonts w:eastAsia="바탕"/>
            <w:sz w:val="22"/>
            <w:szCs w:val="22"/>
            <w:lang w:eastAsia="ko-KR"/>
          </w:rPr>
          <w:delText xml:space="preserve">is set to TRUE and </w:delText>
        </w:r>
        <w:r w:rsidDel="00FF3EBB">
          <w:rPr>
            <w:rFonts w:eastAsia="바탕"/>
            <w:i/>
            <w:sz w:val="22"/>
            <w:szCs w:val="22"/>
            <w:lang w:eastAsia="ko-KR"/>
          </w:rPr>
          <w:delText>macPANID</w:delText>
        </w:r>
        <w:r w:rsidDel="00FF3EBB">
          <w:rPr>
            <w:rFonts w:eastAsia="바탕"/>
            <w:sz w:val="22"/>
            <w:szCs w:val="22"/>
            <w:lang w:eastAsia="ko-KR"/>
          </w:rPr>
          <w:delText xml:space="preserve">, </w:delText>
        </w:r>
        <w:r w:rsidDel="00FF3EBB">
          <w:rPr>
            <w:rFonts w:eastAsia="바탕"/>
            <w:i/>
            <w:sz w:val="22"/>
            <w:szCs w:val="22"/>
            <w:lang w:eastAsia="ko-KR"/>
          </w:rPr>
          <w:delText>macCSInterval</w:delText>
        </w:r>
        <w:r w:rsidDel="00FF3EBB">
          <w:rPr>
            <w:rFonts w:eastAsia="바탕"/>
            <w:sz w:val="22"/>
            <w:szCs w:val="22"/>
            <w:lang w:eastAsia="ko-KR"/>
          </w:rPr>
          <w:delText xml:space="preserve">, </w:delText>
        </w:r>
        <w:r w:rsidDel="00FF3EBB">
          <w:rPr>
            <w:rFonts w:eastAsia="바탕"/>
            <w:i/>
            <w:sz w:val="22"/>
            <w:szCs w:val="22"/>
            <w:lang w:eastAsia="ko-KR"/>
          </w:rPr>
          <w:delText>macCSDuration</w:delText>
        </w:r>
        <w:r w:rsidDel="00FF3EBB">
          <w:rPr>
            <w:rFonts w:eastAsia="바탕"/>
            <w:sz w:val="22"/>
            <w:szCs w:val="22"/>
            <w:lang w:eastAsia="ko-KR"/>
          </w:rPr>
          <w:delText xml:space="preserve">, </w:delText>
        </w:r>
        <w:r w:rsidDel="00FF3EBB">
          <w:rPr>
            <w:rFonts w:eastAsia="바탕"/>
            <w:i/>
            <w:sz w:val="22"/>
            <w:szCs w:val="22"/>
            <w:lang w:eastAsia="ko-KR"/>
          </w:rPr>
          <w:delText>macServiceID</w:delText>
        </w:r>
        <w:r w:rsidDel="00FF3EBB">
          <w:rPr>
            <w:rFonts w:eastAsia="바탕"/>
            <w:sz w:val="22"/>
            <w:szCs w:val="22"/>
            <w:lang w:eastAsia="ko-KR"/>
          </w:rPr>
          <w:delText xml:space="preserve">, </w:delText>
        </w:r>
        <w:r w:rsidDel="00FF3EBB">
          <w:rPr>
            <w:rFonts w:eastAsia="바탕"/>
            <w:i/>
            <w:sz w:val="22"/>
            <w:szCs w:val="22"/>
            <w:lang w:eastAsia="ko-KR"/>
          </w:rPr>
          <w:delText>macCommunicationChannelID</w:delText>
        </w:r>
        <w:r w:rsidDel="00FF3EBB">
          <w:rPr>
            <w:rFonts w:eastAsia="바탕"/>
            <w:sz w:val="22"/>
            <w:szCs w:val="22"/>
            <w:lang w:eastAsia="ko-KR"/>
          </w:rPr>
          <w:delText xml:space="preserve"> are updated respectively as the values of PANID, CSInterval, CSDuartion, ServiceID, CommunicationID parameters. </w:delText>
        </w:r>
      </w:del>
    </w:p>
    <w:p w:rsidR="00ED6F27" w:rsidDel="00FF3EBB" w:rsidRDefault="00ED6F27" w:rsidP="00ED6F27">
      <w:pPr>
        <w:pStyle w:val="IEEEStdsParagraph"/>
        <w:rPr>
          <w:del w:id="3437" w:author="BJ Kwak" w:date="2014-01-18T07:11:00Z"/>
          <w:sz w:val="22"/>
          <w:szCs w:val="22"/>
          <w:lang w:eastAsia="ko-KR"/>
        </w:rPr>
      </w:pPr>
    </w:p>
    <w:p w:rsidR="00ED6F27" w:rsidDel="00FF3EBB" w:rsidRDefault="00ED6F27" w:rsidP="00ED6F27">
      <w:pPr>
        <w:pStyle w:val="Heading4"/>
        <w:numPr>
          <w:ilvl w:val="3"/>
          <w:numId w:val="41"/>
        </w:numPr>
        <w:rPr>
          <w:del w:id="3438" w:author="BJ Kwak" w:date="2014-01-18T07:11:00Z"/>
          <w:szCs w:val="22"/>
        </w:rPr>
      </w:pPr>
      <w:del w:id="3439" w:author="BJ Kwak" w:date="2014-01-18T07:11:00Z">
        <w:r w:rsidDel="00FF3EBB">
          <w:rPr>
            <w:szCs w:val="22"/>
          </w:rPr>
          <w:delText>MLSDE-LESD-CS.confirm</w:delText>
        </w:r>
      </w:del>
    </w:p>
    <w:p w:rsidR="00ED6F27" w:rsidDel="00FF3EBB" w:rsidRDefault="00ED6F27" w:rsidP="00ED6F27">
      <w:pPr>
        <w:pStyle w:val="IEEEStdsParagraph"/>
        <w:rPr>
          <w:del w:id="3440" w:author="BJ Kwak" w:date="2014-01-18T07:11:00Z"/>
          <w:rFonts w:eastAsia="맑은 고딕"/>
          <w:sz w:val="22"/>
          <w:szCs w:val="22"/>
        </w:rPr>
      </w:pPr>
      <w:del w:id="3441" w:author="BJ Kwak" w:date="2014-01-18T07:11:00Z">
        <w:r w:rsidDel="00FF3EBB">
          <w:rPr>
            <w:sz w:val="22"/>
            <w:szCs w:val="22"/>
          </w:rPr>
          <w:delText xml:space="preserve">This primitive reports the results of </w:delText>
        </w:r>
        <w:r w:rsidDel="00FF3EBB">
          <w:rPr>
            <w:sz w:val="22"/>
            <w:szCs w:val="22"/>
            <w:lang w:eastAsia="ko-KR"/>
          </w:rPr>
          <w:delText>the LESD-CS request to the higher layer of the device.</w:delText>
        </w:r>
      </w:del>
    </w:p>
    <w:p w:rsidR="00ED6F27" w:rsidDel="00FF3EBB" w:rsidRDefault="00ED6F27" w:rsidP="00ED6F27">
      <w:pPr>
        <w:pStyle w:val="IEEEStdsParagraph"/>
        <w:rPr>
          <w:del w:id="3442" w:author="BJ Kwak" w:date="2014-01-18T07:11:00Z"/>
          <w:rFonts w:eastAsia="바탕"/>
          <w:sz w:val="22"/>
          <w:szCs w:val="22"/>
          <w:lang w:eastAsia="ko-KR"/>
        </w:rPr>
      </w:pPr>
    </w:p>
    <w:p w:rsidR="00ED6F27" w:rsidDel="00FF3EBB" w:rsidRDefault="00ED6F27" w:rsidP="00ED6F27">
      <w:pPr>
        <w:pStyle w:val="IEEEStdsParagraph"/>
        <w:rPr>
          <w:del w:id="3443" w:author="BJ Kwak" w:date="2014-01-18T07:11:00Z"/>
          <w:rFonts w:eastAsia="SimSun"/>
          <w:sz w:val="22"/>
          <w:szCs w:val="22"/>
        </w:rPr>
      </w:pPr>
      <w:del w:id="3444" w:author="BJ Kwak" w:date="2014-01-18T07:11:00Z">
        <w:r w:rsidDel="00FF3EBB">
          <w:rPr>
            <w:sz w:val="22"/>
            <w:szCs w:val="22"/>
          </w:rPr>
          <w:delText>The semantics of this primitive are:</w:delText>
        </w:r>
      </w:del>
    </w:p>
    <w:p w:rsidR="00ED6F27" w:rsidDel="00FF3EBB" w:rsidRDefault="00ED6F27" w:rsidP="00ED6F27">
      <w:pPr>
        <w:pStyle w:val="ListContinue"/>
        <w:rPr>
          <w:del w:id="3445" w:author="BJ Kwak" w:date="2014-01-18T07:11:00Z"/>
          <w:sz w:val="22"/>
          <w:szCs w:val="22"/>
        </w:rPr>
      </w:pPr>
      <w:del w:id="3446" w:author="BJ Kwak" w:date="2014-01-18T07:11:00Z">
        <w:r w:rsidDel="00FF3EBB">
          <w:rPr>
            <w:sz w:val="22"/>
            <w:szCs w:val="22"/>
          </w:rPr>
          <w:delText>MLSDE</w:delText>
        </w:r>
        <w:r w:rsidDel="00FF3EBB">
          <w:rPr>
            <w:sz w:val="22"/>
            <w:szCs w:val="22"/>
          </w:rPr>
          <w:noBreakHyphen/>
        </w:r>
        <w:r w:rsidDel="00FF3EBB">
          <w:rPr>
            <w:rFonts w:eastAsiaTheme="minorEastAsia"/>
            <w:sz w:val="22"/>
            <w:szCs w:val="22"/>
            <w:lang w:eastAsia="ko-KR"/>
          </w:rPr>
          <w:delText>LESD-CS</w:delText>
        </w:r>
        <w:r w:rsidDel="00FF3EBB">
          <w:rPr>
            <w:sz w:val="22"/>
            <w:szCs w:val="22"/>
          </w:rPr>
          <w:delText>.</w:delText>
        </w:r>
        <w:r w:rsidDel="00FF3EBB">
          <w:rPr>
            <w:rFonts w:eastAsia="맑은 고딕"/>
            <w:sz w:val="22"/>
            <w:szCs w:val="22"/>
            <w:lang w:eastAsia="ko-KR"/>
          </w:rPr>
          <w:delText>confirm</w:delText>
        </w:r>
        <w:r w:rsidDel="00FF3EBB">
          <w:rPr>
            <w:sz w:val="22"/>
            <w:szCs w:val="22"/>
          </w:rPr>
          <w:tab/>
          <w:delText>(</w:delText>
        </w:r>
      </w:del>
    </w:p>
    <w:p w:rsidR="00ED6F27" w:rsidDel="00FF3EBB" w:rsidRDefault="00ED6F27" w:rsidP="00ED6F27">
      <w:pPr>
        <w:pStyle w:val="ListContinue3"/>
        <w:rPr>
          <w:del w:id="3447" w:author="BJ Kwak" w:date="2014-01-18T07:11:00Z"/>
          <w:rFonts w:eastAsia="바탕"/>
          <w:sz w:val="22"/>
          <w:szCs w:val="22"/>
          <w:lang w:eastAsia="ko-KR"/>
        </w:rPr>
      </w:pPr>
      <w:del w:id="3448" w:author="BJ Kwak" w:date="2014-01-18T07:11:00Z">
        <w:r w:rsidDel="00FF3EBB">
          <w:rPr>
            <w:rFonts w:eastAsiaTheme="minorEastAsia"/>
            <w:sz w:val="22"/>
            <w:szCs w:val="22"/>
            <w:lang w:eastAsia="ko-KR"/>
          </w:rPr>
          <w:delText>Status</w:delText>
        </w:r>
      </w:del>
    </w:p>
    <w:p w:rsidR="00ED6F27" w:rsidDel="00FF3EBB" w:rsidRDefault="00ED6F27" w:rsidP="00ED6F27">
      <w:pPr>
        <w:pStyle w:val="ListContinue3"/>
        <w:rPr>
          <w:del w:id="3449" w:author="BJ Kwak" w:date="2014-01-18T07:11:00Z"/>
          <w:sz w:val="22"/>
          <w:szCs w:val="22"/>
        </w:rPr>
      </w:pPr>
      <w:del w:id="3450" w:author="BJ Kwak" w:date="2014-01-18T07:11:00Z">
        <w:r w:rsidDel="00FF3EBB">
          <w:rPr>
            <w:sz w:val="22"/>
            <w:szCs w:val="22"/>
          </w:rPr>
          <w:delText>)</w:delText>
        </w:r>
      </w:del>
    </w:p>
    <w:p w:rsidR="00ED6F27" w:rsidDel="00FF3EBB" w:rsidRDefault="00ED6F27" w:rsidP="00ED6F27">
      <w:pPr>
        <w:pStyle w:val="IEEEStdsParagraph"/>
        <w:rPr>
          <w:del w:id="3451" w:author="BJ Kwak" w:date="2014-01-18T07:11:00Z"/>
          <w:sz w:val="22"/>
          <w:szCs w:val="22"/>
          <w:lang w:eastAsia="ko-KR"/>
        </w:rPr>
      </w:pPr>
    </w:p>
    <w:p w:rsidR="00ED6F27" w:rsidDel="00FF3EBB" w:rsidRDefault="00ED6F27" w:rsidP="00ED6F27">
      <w:pPr>
        <w:pStyle w:val="IEEEStdsParagraph"/>
        <w:rPr>
          <w:del w:id="3452" w:author="BJ Kwak" w:date="2014-01-18T07:11:00Z"/>
          <w:rFonts w:eastAsia="SimSun"/>
          <w:sz w:val="22"/>
          <w:szCs w:val="22"/>
        </w:rPr>
      </w:pPr>
      <w:del w:id="3453" w:author="BJ Kwak" w:date="2014-01-18T07:11:00Z">
        <w:r w:rsidDel="00FF3EBB">
          <w:rPr>
            <w:sz w:val="22"/>
            <w:szCs w:val="22"/>
            <w:lang w:eastAsia="ko-KR"/>
          </w:rPr>
          <w:delText xml:space="preserve">Table 9 </w:delText>
        </w:r>
        <w:r w:rsidDel="00FF3EBB">
          <w:rPr>
            <w:sz w:val="22"/>
            <w:szCs w:val="22"/>
          </w:rPr>
          <w:delText>specifies the parameters for the MLSDE</w:delText>
        </w:r>
        <w:r w:rsidDel="00FF3EBB">
          <w:rPr>
            <w:sz w:val="22"/>
            <w:szCs w:val="22"/>
          </w:rPr>
          <w:noBreakHyphen/>
        </w:r>
        <w:r w:rsidDel="00FF3EBB">
          <w:rPr>
            <w:sz w:val="22"/>
            <w:szCs w:val="22"/>
            <w:lang w:eastAsia="ko-KR"/>
          </w:rPr>
          <w:delText>LESD</w:delText>
        </w:r>
        <w:r w:rsidDel="00FF3EBB">
          <w:rPr>
            <w:sz w:val="22"/>
            <w:szCs w:val="22"/>
          </w:rPr>
          <w:delText>.request primitive.</w:delText>
        </w:r>
      </w:del>
    </w:p>
    <w:p w:rsidR="00ED6F27" w:rsidDel="00FF3EBB" w:rsidRDefault="00ED6F27" w:rsidP="00ED6F27">
      <w:pPr>
        <w:pStyle w:val="IEEEStdsRegularTableCaption"/>
        <w:rPr>
          <w:del w:id="3454" w:author="BJ Kwak" w:date="2014-01-18T07:11:00Z"/>
          <w:sz w:val="22"/>
          <w:szCs w:val="22"/>
        </w:rPr>
      </w:pPr>
      <w:del w:id="3455" w:author="BJ Kwak" w:date="2014-01-18T07:11:00Z">
        <w:r w:rsidDel="00FF3EBB">
          <w:rPr>
            <w:sz w:val="22"/>
            <w:szCs w:val="22"/>
          </w:rPr>
          <w:delText>Table </w:delText>
        </w:r>
        <w:r w:rsidDel="00FF3EBB">
          <w:rPr>
            <w:sz w:val="22"/>
            <w:szCs w:val="22"/>
            <w:lang w:eastAsia="ko-KR"/>
          </w:rPr>
          <w:delText>9</w:delText>
        </w:r>
        <w:r w:rsidDel="00FF3EBB">
          <w:rPr>
            <w:sz w:val="22"/>
            <w:szCs w:val="22"/>
          </w:rPr>
          <w:delText>—MLSDE</w:delText>
        </w:r>
        <w:r w:rsidDel="00FF3EBB">
          <w:rPr>
            <w:sz w:val="22"/>
            <w:szCs w:val="22"/>
          </w:rPr>
          <w:noBreakHyphen/>
        </w:r>
        <w:r w:rsidDel="00FF3EBB">
          <w:rPr>
            <w:sz w:val="22"/>
            <w:szCs w:val="22"/>
            <w:lang w:eastAsia="ko-KR"/>
          </w:rPr>
          <w:delText>LESD-CS</w:delText>
        </w:r>
        <w:r w:rsidDel="00FF3EBB">
          <w:rPr>
            <w:sz w:val="22"/>
            <w:szCs w:val="22"/>
          </w:rPr>
          <w:delText>.</w:delText>
        </w:r>
        <w:r w:rsidDel="00FF3EBB">
          <w:rPr>
            <w:sz w:val="22"/>
            <w:szCs w:val="22"/>
            <w:lang w:eastAsia="ko-KR"/>
          </w:rPr>
          <w:delText>confirm</w:delText>
        </w:r>
        <w:r w:rsidDel="00FF3EBB">
          <w:rPr>
            <w:sz w:val="22"/>
            <w:szCs w:val="22"/>
          </w:rPr>
          <w:delText xml:space="preserve"> parameters</w:delText>
        </w:r>
      </w:del>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tblPr>
      <w:tblGrid>
        <w:gridCol w:w="1949"/>
        <w:gridCol w:w="1756"/>
        <w:gridCol w:w="1786"/>
        <w:gridCol w:w="3359"/>
      </w:tblGrid>
      <w:tr w:rsidR="00ED6F27" w:rsidDel="00FF3EBB" w:rsidTr="00ED6F27">
        <w:trPr>
          <w:tblHeader/>
          <w:del w:id="3456" w:author="BJ Kwak" w:date="2014-01-18T07:11: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Del="00FF3EBB" w:rsidRDefault="00ED6F27">
            <w:pPr>
              <w:pStyle w:val="IEEEStdsTableColumnHead"/>
              <w:rPr>
                <w:del w:id="3457" w:author="BJ Kwak" w:date="2014-01-18T07:11:00Z"/>
                <w:kern w:val="2"/>
                <w:sz w:val="22"/>
                <w:szCs w:val="22"/>
              </w:rPr>
            </w:pPr>
            <w:del w:id="3458" w:author="BJ Kwak" w:date="2014-01-18T07:11:00Z">
              <w:r w:rsidDel="00FF3EBB">
                <w:rPr>
                  <w:kern w:val="2"/>
                  <w:sz w:val="22"/>
                  <w:szCs w:val="22"/>
                </w:rPr>
                <w:delText>Name</w:delText>
              </w:r>
            </w:del>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59" w:author="BJ Kwak" w:date="2014-01-18T07:11:00Z"/>
                <w:kern w:val="2"/>
                <w:sz w:val="22"/>
                <w:szCs w:val="22"/>
              </w:rPr>
            </w:pPr>
            <w:del w:id="3460" w:author="BJ Kwak" w:date="2014-01-18T07:11:00Z">
              <w:r w:rsidDel="00FF3EBB">
                <w:rPr>
                  <w:kern w:val="2"/>
                  <w:sz w:val="22"/>
                  <w:szCs w:val="22"/>
                </w:rPr>
                <w:delText>Type</w:delText>
              </w:r>
            </w:del>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Del="00FF3EBB" w:rsidRDefault="00ED6F27">
            <w:pPr>
              <w:pStyle w:val="IEEEStdsTableColumnHead"/>
              <w:rPr>
                <w:del w:id="3461" w:author="BJ Kwak" w:date="2014-01-18T07:11:00Z"/>
                <w:kern w:val="2"/>
                <w:sz w:val="22"/>
                <w:szCs w:val="22"/>
              </w:rPr>
            </w:pPr>
            <w:del w:id="3462" w:author="BJ Kwak" w:date="2014-01-18T07:11:00Z">
              <w:r w:rsidDel="00FF3EBB">
                <w:rPr>
                  <w:kern w:val="2"/>
                  <w:sz w:val="22"/>
                  <w:szCs w:val="22"/>
                </w:rPr>
                <w:delText>Valid Range</w:delText>
              </w:r>
            </w:del>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Del="00FF3EBB" w:rsidRDefault="00ED6F27">
            <w:pPr>
              <w:pStyle w:val="IEEEStdsTableColumnHead"/>
              <w:rPr>
                <w:del w:id="3463" w:author="BJ Kwak" w:date="2014-01-18T07:11:00Z"/>
                <w:kern w:val="2"/>
                <w:sz w:val="22"/>
                <w:szCs w:val="22"/>
              </w:rPr>
            </w:pPr>
            <w:del w:id="3464" w:author="BJ Kwak" w:date="2014-01-18T07:11:00Z">
              <w:r w:rsidDel="00FF3EBB">
                <w:rPr>
                  <w:kern w:val="2"/>
                  <w:sz w:val="22"/>
                  <w:szCs w:val="22"/>
                </w:rPr>
                <w:delText>Description</w:delText>
              </w:r>
            </w:del>
          </w:p>
        </w:tc>
      </w:tr>
      <w:tr w:rsidR="00ED6F27" w:rsidDel="00FF3EBB" w:rsidTr="00ED6F27">
        <w:trPr>
          <w:cantSplit/>
          <w:del w:id="3465" w:author="BJ Kwak" w:date="2014-01-18T07:11:00Z"/>
        </w:trPr>
        <w:tc>
          <w:tcPr>
            <w:tcW w:w="1951" w:type="dxa"/>
            <w:tcBorders>
              <w:top w:val="single" w:sz="4" w:space="0" w:color="auto"/>
              <w:left w:val="single" w:sz="12" w:space="0" w:color="auto"/>
              <w:bottom w:val="single" w:sz="12" w:space="0" w:color="auto"/>
              <w:right w:val="single" w:sz="4" w:space="0" w:color="auto"/>
            </w:tcBorders>
            <w:hideMark/>
          </w:tcPr>
          <w:p w:rsidR="00ED6F27" w:rsidDel="00FF3EBB" w:rsidRDefault="00ED6F27">
            <w:pPr>
              <w:pStyle w:val="IEEEStdsTableData-Left"/>
              <w:rPr>
                <w:del w:id="3466" w:author="BJ Kwak" w:date="2014-01-18T07:11:00Z"/>
                <w:kern w:val="2"/>
                <w:sz w:val="22"/>
                <w:szCs w:val="22"/>
              </w:rPr>
            </w:pPr>
            <w:del w:id="3467" w:author="BJ Kwak" w:date="2014-01-18T07:11:00Z">
              <w:r w:rsidDel="00FF3EBB">
                <w:rPr>
                  <w:kern w:val="2"/>
                  <w:sz w:val="22"/>
                  <w:szCs w:val="22"/>
                </w:rPr>
                <w:delText>Status</w:delText>
              </w:r>
            </w:del>
          </w:p>
        </w:tc>
        <w:tc>
          <w:tcPr>
            <w:tcW w:w="1757" w:type="dxa"/>
            <w:tcBorders>
              <w:top w:val="single" w:sz="4" w:space="0" w:color="auto"/>
              <w:left w:val="single" w:sz="4" w:space="0" w:color="auto"/>
              <w:bottom w:val="single" w:sz="12" w:space="0" w:color="auto"/>
              <w:right w:val="single" w:sz="4" w:space="0" w:color="auto"/>
            </w:tcBorders>
          </w:tcPr>
          <w:p w:rsidR="00ED6F27" w:rsidDel="00FF3EBB" w:rsidRDefault="00ED6F27">
            <w:pPr>
              <w:pStyle w:val="IEEEStdsTableData-Left"/>
              <w:rPr>
                <w:del w:id="3468" w:author="BJ Kwak" w:date="2014-01-18T07:11:00Z"/>
                <w:rFonts w:eastAsia="맑은 고딕"/>
                <w:kern w:val="2"/>
                <w:sz w:val="22"/>
                <w:szCs w:val="22"/>
                <w:lang w:eastAsia="ko-KR"/>
              </w:rPr>
            </w:pPr>
            <w:del w:id="3469" w:author="BJ Kwak" w:date="2014-01-18T07:11:00Z">
              <w:r w:rsidDel="00FF3EBB">
                <w:rPr>
                  <w:rFonts w:eastAsia="맑은 고딕"/>
                  <w:kern w:val="2"/>
                  <w:sz w:val="22"/>
                  <w:szCs w:val="22"/>
                  <w:lang w:eastAsia="ko-KR"/>
                </w:rPr>
                <w:delText>Enumeration</w:delText>
              </w:r>
            </w:del>
          </w:p>
          <w:p w:rsidR="00ED6F27" w:rsidDel="00FF3EBB" w:rsidRDefault="00ED6F27">
            <w:pPr>
              <w:pStyle w:val="IEEEStdsTableData-Left"/>
              <w:rPr>
                <w:del w:id="3470" w:author="BJ Kwak" w:date="2014-01-18T07:11: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Del="00FF3EBB" w:rsidRDefault="00ED6F27">
            <w:pPr>
              <w:pStyle w:val="IEEEStdsTableData-Left"/>
              <w:rPr>
                <w:del w:id="3471" w:author="BJ Kwak" w:date="2014-01-18T07:11:00Z"/>
                <w:rFonts w:eastAsia="바탕"/>
                <w:kern w:val="2"/>
                <w:sz w:val="22"/>
                <w:szCs w:val="22"/>
                <w:lang w:eastAsia="ko-KR"/>
              </w:rPr>
            </w:pPr>
            <w:del w:id="3472" w:author="BJ Kwak" w:date="2014-01-18T07:11:00Z">
              <w:r w:rsidDel="00FF3EBB">
                <w:rPr>
                  <w:rFonts w:eastAsia="맑은 고딕"/>
                  <w:kern w:val="2"/>
                  <w:sz w:val="22"/>
                  <w:szCs w:val="22"/>
                  <w:lang w:eastAsia="ko-KR"/>
                </w:rPr>
                <w:delText>SUCCESS,</w:delText>
              </w:r>
              <w:r w:rsidDel="00FF3EBB">
                <w:rPr>
                  <w:rFonts w:eastAsiaTheme="minorEastAsia"/>
                  <w:kern w:val="2"/>
                  <w:sz w:val="22"/>
                  <w:szCs w:val="22"/>
                  <w:lang w:eastAsia="ko-KR"/>
                </w:rPr>
                <w:delText xml:space="preserve">FAILURE, </w:delText>
              </w:r>
              <w:r w:rsidDel="00FF3EBB">
                <w:rPr>
                  <w:kern w:val="2"/>
                  <w:sz w:val="22"/>
                  <w:szCs w:val="22"/>
                </w:rPr>
                <w:delText>INVALID_PARAMETER</w:delText>
              </w:r>
            </w:del>
          </w:p>
        </w:tc>
        <w:tc>
          <w:tcPr>
            <w:tcW w:w="3361" w:type="dxa"/>
            <w:tcBorders>
              <w:top w:val="single" w:sz="4" w:space="0" w:color="auto"/>
              <w:left w:val="single" w:sz="4" w:space="0" w:color="auto"/>
              <w:bottom w:val="single" w:sz="12" w:space="0" w:color="auto"/>
              <w:right w:val="single" w:sz="12" w:space="0" w:color="auto"/>
            </w:tcBorders>
            <w:hideMark/>
          </w:tcPr>
          <w:p w:rsidR="00ED6F27" w:rsidDel="00FF3EBB" w:rsidRDefault="00ED6F27">
            <w:pPr>
              <w:pStyle w:val="IEEEStdsTableData-Left"/>
              <w:rPr>
                <w:del w:id="3473" w:author="BJ Kwak" w:date="2014-01-18T07:11:00Z"/>
                <w:rFonts w:eastAsia="맑은 고딕"/>
                <w:kern w:val="2"/>
                <w:sz w:val="22"/>
                <w:szCs w:val="22"/>
                <w:lang w:eastAsia="ko-KR"/>
              </w:rPr>
            </w:pPr>
            <w:del w:id="3474" w:author="BJ Kwak" w:date="2014-01-18T07:11:00Z">
              <w:r w:rsidDel="00FF3EBB">
                <w:rPr>
                  <w:rFonts w:eastAsia="맑은 고딕"/>
                  <w:kern w:val="2"/>
                  <w:sz w:val="22"/>
                  <w:szCs w:val="22"/>
                  <w:lang w:eastAsia="ko-KR"/>
                </w:rPr>
                <w:delText>The result of the LESD CS request.</w:delText>
              </w:r>
            </w:del>
          </w:p>
        </w:tc>
      </w:tr>
    </w:tbl>
    <w:p w:rsidR="00ED6F27" w:rsidDel="00FF3EBB" w:rsidRDefault="00ED6F27" w:rsidP="00ED6F27">
      <w:pPr>
        <w:pStyle w:val="WG1Apost-table-space"/>
        <w:ind w:left="880"/>
        <w:rPr>
          <w:del w:id="3475" w:author="BJ Kwak" w:date="2014-01-18T07:11:00Z"/>
        </w:rPr>
      </w:pPr>
    </w:p>
    <w:p w:rsidR="00ED6F27" w:rsidDel="00FF3EBB" w:rsidRDefault="00ED6F27" w:rsidP="00ED6F27">
      <w:pPr>
        <w:pStyle w:val="IEEEStdsParagraph"/>
        <w:rPr>
          <w:del w:id="3476" w:author="BJ Kwak" w:date="2014-01-18T07:11:00Z"/>
          <w:sz w:val="22"/>
          <w:szCs w:val="22"/>
          <w:lang w:eastAsia="ko-KR"/>
        </w:rPr>
      </w:pPr>
      <w:del w:id="3477" w:author="BJ Kwak" w:date="2014-01-18T07:11:00Z">
        <w:r w:rsidDel="00FF3EBB">
          <w:rPr>
            <w:sz w:val="22"/>
            <w:szCs w:val="22"/>
            <w:lang w:eastAsia="ko-KR"/>
          </w:rPr>
          <w:delText xml:space="preserve">The MLSDE shall generate MLSDE-LESD-CS.confirm primive with the Status parameter of SUCCESS if it successfully updates the MAC PIB attributes with the values of corresponding parameters of MLSDE-LESD-CS.request primitive as described in 5.4.3.8. </w:delText>
        </w:r>
      </w:del>
    </w:p>
    <w:p w:rsidR="00ED6F27" w:rsidDel="00FF3EBB" w:rsidRDefault="00ED6F27" w:rsidP="00ED6F27">
      <w:pPr>
        <w:pStyle w:val="IEEEStdsParagraph"/>
        <w:rPr>
          <w:del w:id="3478" w:author="BJ Kwak" w:date="2014-01-18T07:11:00Z"/>
          <w:sz w:val="22"/>
          <w:szCs w:val="22"/>
          <w:lang w:eastAsia="ko-KR"/>
        </w:rPr>
      </w:pPr>
      <w:del w:id="3479" w:author="BJ Kwak" w:date="2014-01-18T07:11:00Z">
        <w:r w:rsidDel="00FF3EBB">
          <w:rPr>
            <w:rFonts w:eastAsia="맑은 고딕"/>
            <w:sz w:val="22"/>
            <w:szCs w:val="22"/>
            <w:lang w:val="en-GB" w:eastAsia="ko-KR"/>
          </w:rPr>
          <w:delText xml:space="preserve">If the MLSDE receives the MLSDE-LESD-CS.request primitive while performing other LESD MAC operation, the MLSDE shall not perform CS procedure and report the result to the higher layer via MLSDE-LESD-CS.confirm primitive with the status parameter of FAILURE. </w:delText>
        </w:r>
        <w:r w:rsidDel="00FF3EBB">
          <w:rPr>
            <w:rFonts w:eastAsia="바탕"/>
            <w:sz w:val="22"/>
            <w:szCs w:val="22"/>
            <w:lang w:eastAsia="ko-KR"/>
          </w:rPr>
          <w:delText>The value of Status parameter shall be set to INVALID_PARAMETER otherwise.</w:delText>
        </w:r>
      </w:del>
    </w:p>
    <w:p w:rsidR="00ED6F27" w:rsidDel="00FF3EBB" w:rsidRDefault="00ED6F27" w:rsidP="00ED6F27">
      <w:pPr>
        <w:rPr>
          <w:del w:id="3480" w:author="BJ Kwak" w:date="2014-01-18T07:11:00Z"/>
          <w:szCs w:val="22"/>
          <w:lang w:eastAsia="ko-KR"/>
        </w:rPr>
      </w:pPr>
    </w:p>
    <w:p w:rsidR="00ED6F27" w:rsidDel="00FF3EBB" w:rsidRDefault="00ED6F27" w:rsidP="00ED6F27">
      <w:pPr>
        <w:pStyle w:val="Heading3"/>
        <w:numPr>
          <w:ilvl w:val="2"/>
          <w:numId w:val="41"/>
        </w:numPr>
        <w:rPr>
          <w:del w:id="3481" w:author="BJ Kwak" w:date="2014-01-18T07:11:00Z"/>
          <w:szCs w:val="22"/>
        </w:rPr>
      </w:pPr>
      <w:bookmarkStart w:id="3482" w:name="_Toc360992158"/>
      <w:bookmarkStart w:id="3483" w:name="_Toc377674812"/>
      <w:del w:id="3484" w:author="BJ Kwak" w:date="2014-01-18T07:11:00Z">
        <w:r w:rsidDel="00FF3EBB">
          <w:rPr>
            <w:szCs w:val="22"/>
          </w:rPr>
          <w:delText>LESD MAC constants and PIB attributes</w:delText>
        </w:r>
        <w:bookmarkEnd w:id="3482"/>
        <w:bookmarkEnd w:id="3483"/>
      </w:del>
    </w:p>
    <w:p w:rsidR="00ED6F27" w:rsidDel="00FF3EBB" w:rsidRDefault="00ED6F27" w:rsidP="00ED6F27">
      <w:pPr>
        <w:pStyle w:val="Heading4"/>
        <w:numPr>
          <w:ilvl w:val="3"/>
          <w:numId w:val="41"/>
        </w:numPr>
        <w:rPr>
          <w:del w:id="3485" w:author="BJ Kwak" w:date="2014-01-18T07:11:00Z"/>
          <w:szCs w:val="22"/>
        </w:rPr>
      </w:pPr>
      <w:del w:id="3486" w:author="BJ Kwak" w:date="2014-01-18T07:11:00Z">
        <w:r w:rsidDel="00FF3EBB">
          <w:rPr>
            <w:szCs w:val="22"/>
          </w:rPr>
          <w:delText>LESD MAC constants</w:delText>
        </w:r>
      </w:del>
    </w:p>
    <w:p w:rsidR="00ED6F27" w:rsidDel="00FF3EBB" w:rsidRDefault="00ED6F27" w:rsidP="00ED6F27">
      <w:pPr>
        <w:rPr>
          <w:del w:id="3487" w:author="BJ Kwak" w:date="2014-01-18T07:11:00Z"/>
          <w:szCs w:val="22"/>
          <w:lang w:eastAsia="ko-KR"/>
        </w:rPr>
      </w:pPr>
    </w:p>
    <w:p w:rsidR="00ED6F27" w:rsidDel="00FF3EBB" w:rsidRDefault="00ED6F27" w:rsidP="00ED6F27">
      <w:pPr>
        <w:pStyle w:val="Heading4"/>
        <w:numPr>
          <w:ilvl w:val="3"/>
          <w:numId w:val="41"/>
        </w:numPr>
        <w:rPr>
          <w:del w:id="3488" w:author="BJ Kwak" w:date="2014-01-18T07:11:00Z"/>
          <w:szCs w:val="22"/>
        </w:rPr>
      </w:pPr>
      <w:del w:id="3489" w:author="BJ Kwak" w:date="2014-01-18T07:11:00Z">
        <w:r w:rsidDel="00FF3EBB">
          <w:rPr>
            <w:szCs w:val="22"/>
          </w:rPr>
          <w:delText>LESD MAC PIB attributes</w:delText>
        </w:r>
      </w:del>
    </w:p>
    <w:p w:rsidR="00ED6F27" w:rsidDel="00FF3EBB" w:rsidRDefault="00ED6F27" w:rsidP="00ED6F27">
      <w:pPr>
        <w:rPr>
          <w:del w:id="3490" w:author="BJ Kwak" w:date="2014-01-18T07:11:00Z"/>
          <w:szCs w:val="22"/>
          <w:lang w:eastAsia="ko-KR"/>
        </w:rPr>
      </w:pPr>
    </w:p>
    <w:p w:rsidR="00ED6F27" w:rsidDel="00FF3EBB" w:rsidRDefault="00ED6F27" w:rsidP="00ED6F27">
      <w:pPr>
        <w:pStyle w:val="IEEEStdsRegularTableCaption"/>
        <w:rPr>
          <w:del w:id="3491" w:author="BJ Kwak" w:date="2014-01-18T07:11:00Z"/>
          <w:sz w:val="22"/>
          <w:szCs w:val="22"/>
        </w:rPr>
      </w:pPr>
      <w:del w:id="3492" w:author="BJ Kwak" w:date="2014-01-18T07:11:00Z">
        <w:r w:rsidDel="00FF3EBB">
          <w:rPr>
            <w:sz w:val="22"/>
            <w:szCs w:val="22"/>
          </w:rPr>
          <w:lastRenderedPageBreak/>
          <w:delText>Table </w:delText>
        </w:r>
        <w:r w:rsidDel="00FF3EBB">
          <w:rPr>
            <w:sz w:val="22"/>
            <w:szCs w:val="22"/>
            <w:lang w:eastAsia="ko-KR"/>
          </w:rPr>
          <w:delText>10</w:delText>
        </w:r>
        <w:r w:rsidDel="00FF3EBB">
          <w:rPr>
            <w:sz w:val="22"/>
            <w:szCs w:val="22"/>
          </w:rPr>
          <w:delText>—MAC PIB attributes</w:delText>
        </w:r>
      </w:del>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tblPr>
      <w:tblGrid>
        <w:gridCol w:w="2966"/>
        <w:gridCol w:w="950"/>
        <w:gridCol w:w="950"/>
        <w:gridCol w:w="2502"/>
        <w:gridCol w:w="1671"/>
      </w:tblGrid>
      <w:tr w:rsidR="00ED6F27" w:rsidDel="00FF3EBB" w:rsidTr="00ED6F27">
        <w:trPr>
          <w:del w:id="3493" w:author="BJ Kwak" w:date="2014-01-18T07:11:00Z"/>
        </w:trPr>
        <w:tc>
          <w:tcPr>
            <w:tcW w:w="2966" w:type="dxa"/>
            <w:tcBorders>
              <w:top w:val="single" w:sz="12" w:space="0" w:color="auto"/>
              <w:left w:val="single" w:sz="12" w:space="0" w:color="auto"/>
              <w:bottom w:val="single" w:sz="12" w:space="0" w:color="auto"/>
              <w:right w:val="single" w:sz="6" w:space="0" w:color="auto"/>
            </w:tcBorders>
            <w:hideMark/>
          </w:tcPr>
          <w:p w:rsidR="00ED6F27" w:rsidDel="00FF3EBB" w:rsidRDefault="00ED6F27">
            <w:pPr>
              <w:pStyle w:val="IEEEStdsTableColumnHead"/>
              <w:rPr>
                <w:del w:id="3494" w:author="BJ Kwak" w:date="2014-01-18T07:11:00Z"/>
                <w:kern w:val="2"/>
                <w:sz w:val="22"/>
                <w:szCs w:val="22"/>
              </w:rPr>
            </w:pPr>
            <w:del w:id="3495" w:author="BJ Kwak" w:date="2014-01-18T07:11:00Z">
              <w:r w:rsidDel="00FF3EBB">
                <w:rPr>
                  <w:kern w:val="2"/>
                  <w:sz w:val="22"/>
                  <w:szCs w:val="22"/>
                </w:rPr>
                <w:delText>Attribut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96" w:author="BJ Kwak" w:date="2014-01-18T07:11:00Z"/>
                <w:kern w:val="2"/>
                <w:sz w:val="22"/>
                <w:szCs w:val="22"/>
              </w:rPr>
            </w:pPr>
            <w:del w:id="3497" w:author="BJ Kwak" w:date="2014-01-18T07:11:00Z">
              <w:r w:rsidDel="00FF3EBB">
                <w:rPr>
                  <w:kern w:val="2"/>
                  <w:sz w:val="22"/>
                  <w:szCs w:val="22"/>
                </w:rPr>
                <w:delText>Type</w:delText>
              </w:r>
            </w:del>
          </w:p>
        </w:tc>
        <w:tc>
          <w:tcPr>
            <w:tcW w:w="950"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498" w:author="BJ Kwak" w:date="2014-01-18T07:11:00Z"/>
                <w:kern w:val="2"/>
                <w:sz w:val="22"/>
                <w:szCs w:val="22"/>
              </w:rPr>
            </w:pPr>
            <w:del w:id="3499" w:author="BJ Kwak" w:date="2014-01-18T07:11:00Z">
              <w:r w:rsidDel="00FF3EBB">
                <w:rPr>
                  <w:kern w:val="2"/>
                  <w:sz w:val="22"/>
                  <w:szCs w:val="22"/>
                </w:rPr>
                <w:delText>Range</w:delText>
              </w:r>
            </w:del>
          </w:p>
        </w:tc>
        <w:tc>
          <w:tcPr>
            <w:tcW w:w="2502" w:type="dxa"/>
            <w:tcBorders>
              <w:top w:val="single" w:sz="12" w:space="0" w:color="auto"/>
              <w:left w:val="single" w:sz="6" w:space="0" w:color="auto"/>
              <w:bottom w:val="single" w:sz="12" w:space="0" w:color="auto"/>
              <w:right w:val="single" w:sz="6" w:space="0" w:color="auto"/>
            </w:tcBorders>
            <w:hideMark/>
          </w:tcPr>
          <w:p w:rsidR="00ED6F27" w:rsidDel="00FF3EBB" w:rsidRDefault="00ED6F27">
            <w:pPr>
              <w:pStyle w:val="IEEEStdsTableColumnHead"/>
              <w:rPr>
                <w:del w:id="3500" w:author="BJ Kwak" w:date="2014-01-18T07:11:00Z"/>
                <w:kern w:val="2"/>
                <w:sz w:val="22"/>
                <w:szCs w:val="22"/>
              </w:rPr>
            </w:pPr>
            <w:del w:id="3501" w:author="BJ Kwak" w:date="2014-01-18T07:11:00Z">
              <w:r w:rsidDel="00FF3EBB">
                <w:rPr>
                  <w:kern w:val="2"/>
                  <w:sz w:val="22"/>
                  <w:szCs w:val="22"/>
                </w:rPr>
                <w:delText>Description</w:delText>
              </w:r>
            </w:del>
          </w:p>
        </w:tc>
        <w:tc>
          <w:tcPr>
            <w:tcW w:w="1671" w:type="dxa"/>
            <w:tcBorders>
              <w:top w:val="single" w:sz="12" w:space="0" w:color="auto"/>
              <w:left w:val="single" w:sz="6" w:space="0" w:color="auto"/>
              <w:bottom w:val="single" w:sz="12" w:space="0" w:color="auto"/>
              <w:right w:val="single" w:sz="12" w:space="0" w:color="auto"/>
            </w:tcBorders>
            <w:hideMark/>
          </w:tcPr>
          <w:p w:rsidR="00ED6F27" w:rsidDel="00FF3EBB" w:rsidRDefault="00ED6F27">
            <w:pPr>
              <w:pStyle w:val="IEEEStdsTableColumnHead"/>
              <w:rPr>
                <w:del w:id="3502" w:author="BJ Kwak" w:date="2014-01-18T07:11:00Z"/>
                <w:kern w:val="2"/>
                <w:sz w:val="22"/>
                <w:szCs w:val="22"/>
              </w:rPr>
            </w:pPr>
            <w:del w:id="3503" w:author="BJ Kwak" w:date="2014-01-18T07:11:00Z">
              <w:r w:rsidDel="00FF3EBB">
                <w:rPr>
                  <w:kern w:val="2"/>
                  <w:sz w:val="22"/>
                  <w:szCs w:val="22"/>
                </w:rPr>
                <w:delText>Default</w:delText>
              </w:r>
            </w:del>
          </w:p>
        </w:tc>
      </w:tr>
      <w:tr w:rsidR="00ED6F27" w:rsidDel="00FF3EBB" w:rsidTr="00ED6F27">
        <w:trPr>
          <w:del w:id="3504" w:author="BJ Kwak" w:date="2014-01-18T07:11:00Z"/>
        </w:trPr>
        <w:tc>
          <w:tcPr>
            <w:tcW w:w="2966" w:type="dxa"/>
            <w:tcBorders>
              <w:top w:val="single" w:sz="12" w:space="0" w:color="auto"/>
              <w:left w:val="single" w:sz="12" w:space="0" w:color="auto"/>
              <w:bottom w:val="single" w:sz="6" w:space="0" w:color="auto"/>
              <w:right w:val="single" w:sz="6" w:space="0" w:color="auto"/>
            </w:tcBorders>
          </w:tcPr>
          <w:p w:rsidR="00ED6F27" w:rsidDel="00FF3EBB" w:rsidRDefault="00ED6F27">
            <w:pPr>
              <w:pStyle w:val="IEEEStdsTableData-Left"/>
              <w:rPr>
                <w:del w:id="3505" w:author="BJ Kwak" w:date="2014-01-18T07:11:00Z"/>
                <w:rFonts w:eastAsia="바탕"/>
                <w:kern w:val="2"/>
                <w:sz w:val="22"/>
                <w:szCs w:val="22"/>
              </w:rPr>
            </w:pPr>
            <w:del w:id="3506"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ESD</w:delText>
              </w:r>
              <w:r w:rsidDel="00FF3EBB">
                <w:rPr>
                  <w:rStyle w:val="WG1Aitalic"/>
                  <w:kern w:val="2"/>
                  <w:sz w:val="22"/>
                  <w:szCs w:val="22"/>
                </w:rPr>
                <w:delText>capable</w:delText>
              </w:r>
            </w:del>
          </w:p>
          <w:p w:rsidR="00ED6F27" w:rsidDel="00FF3EBB" w:rsidRDefault="00ED6F27">
            <w:pPr>
              <w:pStyle w:val="IEEEStdsTableData-Left"/>
              <w:rPr>
                <w:del w:id="3507" w:author="BJ Kwak" w:date="2014-01-18T07:11: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08" w:author="BJ Kwak" w:date="2014-01-18T07:11:00Z"/>
                <w:rFonts w:eastAsia="바탕"/>
                <w:kern w:val="2"/>
                <w:sz w:val="22"/>
                <w:szCs w:val="22"/>
              </w:rPr>
            </w:pPr>
            <w:del w:id="3509" w:author="BJ Kwak" w:date="2014-01-18T07:11:00Z">
              <w:r w:rsidDel="00FF3EBB">
                <w:rPr>
                  <w:rFonts w:eastAsia="바탕"/>
                  <w:kern w:val="2"/>
                  <w:sz w:val="22"/>
                  <w:szCs w:val="22"/>
                </w:rPr>
                <w:delText>Boolean</w:delText>
              </w:r>
            </w:del>
          </w:p>
        </w:tc>
        <w:tc>
          <w:tcPr>
            <w:tcW w:w="950"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10" w:author="BJ Kwak" w:date="2014-01-18T07:11:00Z"/>
                <w:kern w:val="2"/>
                <w:sz w:val="22"/>
                <w:szCs w:val="22"/>
              </w:rPr>
            </w:pPr>
            <w:del w:id="3511" w:author="BJ Kwak" w:date="2014-01-18T07:11:00Z">
              <w:r w:rsidDel="00FF3EBB">
                <w:rPr>
                  <w:kern w:val="2"/>
                  <w:sz w:val="22"/>
                  <w:szCs w:val="22"/>
                </w:rPr>
                <w:delText>TRUE or FALSE</w:delText>
              </w:r>
            </w:del>
          </w:p>
        </w:tc>
        <w:tc>
          <w:tcPr>
            <w:tcW w:w="2502" w:type="dxa"/>
            <w:tcBorders>
              <w:top w:val="single" w:sz="12"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12" w:author="BJ Kwak" w:date="2014-01-18T07:11:00Z"/>
                <w:rFonts w:eastAsiaTheme="minorEastAsia"/>
                <w:kern w:val="2"/>
                <w:sz w:val="22"/>
                <w:szCs w:val="22"/>
                <w:lang w:eastAsia="ko-KR"/>
              </w:rPr>
            </w:pPr>
            <w:del w:id="3513" w:author="BJ Kwak" w:date="2014-01-18T07:11:00Z">
              <w:r w:rsidDel="00FF3EBB">
                <w:rPr>
                  <w:kern w:val="2"/>
                  <w:sz w:val="22"/>
                  <w:szCs w:val="22"/>
                </w:rPr>
                <w:delText xml:space="preserve">If TRUE, the device is capable of functionality specific to </w:delText>
              </w:r>
              <w:r w:rsidDel="00FF3EBB">
                <w:rPr>
                  <w:rFonts w:eastAsiaTheme="minorEastAsia"/>
                  <w:kern w:val="2"/>
                  <w:sz w:val="22"/>
                  <w:szCs w:val="22"/>
                  <w:lang w:eastAsia="ko-KR"/>
                </w:rPr>
                <w:delText>LESD.</w:delText>
              </w:r>
            </w:del>
          </w:p>
        </w:tc>
        <w:tc>
          <w:tcPr>
            <w:tcW w:w="1671" w:type="dxa"/>
            <w:tcBorders>
              <w:top w:val="single" w:sz="12"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14" w:author="BJ Kwak" w:date="2014-01-18T07:11:00Z"/>
                <w:kern w:val="2"/>
                <w:sz w:val="22"/>
                <w:szCs w:val="22"/>
              </w:rPr>
            </w:pPr>
            <w:del w:id="3515" w:author="BJ Kwak" w:date="2014-01-18T07:11:00Z">
              <w:r w:rsidDel="00FF3EBB">
                <w:rPr>
                  <w:kern w:val="2"/>
                  <w:sz w:val="22"/>
                  <w:szCs w:val="22"/>
                </w:rPr>
                <w:delText>Implementation</w:delText>
              </w:r>
            </w:del>
          </w:p>
          <w:p w:rsidR="00ED6F27" w:rsidDel="00FF3EBB" w:rsidRDefault="00ED6F27">
            <w:pPr>
              <w:pStyle w:val="IEEEStdsTableData-Left"/>
              <w:rPr>
                <w:del w:id="3516" w:author="BJ Kwak" w:date="2014-01-18T07:11:00Z"/>
                <w:kern w:val="2"/>
                <w:sz w:val="22"/>
                <w:szCs w:val="22"/>
              </w:rPr>
            </w:pPr>
            <w:del w:id="3517" w:author="BJ Kwak" w:date="2014-01-18T07:11:00Z">
              <w:r w:rsidDel="00FF3EBB">
                <w:rPr>
                  <w:kern w:val="2"/>
                  <w:sz w:val="22"/>
                  <w:szCs w:val="22"/>
                </w:rPr>
                <w:delText>specific</w:delText>
              </w:r>
            </w:del>
          </w:p>
        </w:tc>
      </w:tr>
      <w:tr w:rsidR="00ED6F27" w:rsidDel="00FF3EBB" w:rsidTr="00ED6F27">
        <w:trPr>
          <w:trHeight w:val="948"/>
          <w:del w:id="3518" w:author="BJ Kwak" w:date="2014-01-18T07:11:00Z"/>
        </w:trPr>
        <w:tc>
          <w:tcPr>
            <w:tcW w:w="2966" w:type="dxa"/>
            <w:tcBorders>
              <w:top w:val="single" w:sz="6" w:space="0" w:color="auto"/>
              <w:left w:val="single" w:sz="12" w:space="0" w:color="auto"/>
              <w:bottom w:val="single" w:sz="6" w:space="0" w:color="auto"/>
              <w:right w:val="single" w:sz="6" w:space="0" w:color="auto"/>
            </w:tcBorders>
          </w:tcPr>
          <w:p w:rsidR="00ED6F27" w:rsidDel="00FF3EBB" w:rsidRDefault="00ED6F27">
            <w:pPr>
              <w:pStyle w:val="IEEEStdsTableData-Left"/>
              <w:keepNext w:val="0"/>
              <w:rPr>
                <w:del w:id="3519" w:author="BJ Kwak" w:date="2014-01-18T07:11:00Z"/>
                <w:rFonts w:eastAsia="바탕"/>
                <w:kern w:val="2"/>
                <w:sz w:val="22"/>
                <w:szCs w:val="22"/>
              </w:rPr>
            </w:pPr>
            <w:del w:id="3520" w:author="BJ Kwak" w:date="2014-01-18T07:11:00Z">
              <w:r w:rsidDel="00FF3EBB">
                <w:rPr>
                  <w:rStyle w:val="WG1Aitalic"/>
                  <w:kern w:val="2"/>
                  <w:sz w:val="22"/>
                  <w:szCs w:val="22"/>
                </w:rPr>
                <w:delText>mac</w:delText>
              </w:r>
              <w:r w:rsidDel="00FF3EBB">
                <w:rPr>
                  <w:rStyle w:val="WG1Aitalic"/>
                  <w:rFonts w:eastAsiaTheme="minorEastAsia"/>
                  <w:kern w:val="2"/>
                  <w:sz w:val="22"/>
                  <w:szCs w:val="22"/>
                  <w:lang w:eastAsia="ko-KR"/>
                </w:rPr>
                <w:delText>L</w:delText>
              </w:r>
              <w:r w:rsidDel="00FF3EBB">
                <w:rPr>
                  <w:rStyle w:val="WG1Aitalic"/>
                  <w:kern w:val="2"/>
                  <w:sz w:val="22"/>
                  <w:szCs w:val="22"/>
                </w:rPr>
                <w:delText>E</w:delText>
              </w:r>
              <w:r w:rsidDel="00FF3EBB">
                <w:rPr>
                  <w:rStyle w:val="WG1Aitalic"/>
                  <w:rFonts w:eastAsiaTheme="minorEastAsia"/>
                  <w:kern w:val="2"/>
                  <w:sz w:val="22"/>
                  <w:szCs w:val="22"/>
                  <w:lang w:eastAsia="ko-KR"/>
                </w:rPr>
                <w:delText>SD</w:delText>
              </w:r>
              <w:r w:rsidDel="00FF3EBB">
                <w:rPr>
                  <w:rStyle w:val="WG1Aitalic"/>
                  <w:kern w:val="2"/>
                  <w:sz w:val="22"/>
                  <w:szCs w:val="22"/>
                </w:rPr>
                <w:delText>enabled</w:delText>
              </w:r>
            </w:del>
          </w:p>
          <w:p w:rsidR="00ED6F27" w:rsidDel="00FF3EBB" w:rsidRDefault="00ED6F27">
            <w:pPr>
              <w:pStyle w:val="IEEEStdsTableData-Left"/>
              <w:keepNext w:val="0"/>
              <w:rPr>
                <w:del w:id="3521" w:author="BJ Kwak" w:date="2014-01-18T07:11: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2" w:author="BJ Kwak" w:date="2014-01-18T07:11:00Z"/>
                <w:rFonts w:eastAsia="바탕"/>
                <w:kern w:val="2"/>
                <w:sz w:val="22"/>
                <w:szCs w:val="22"/>
              </w:rPr>
            </w:pPr>
            <w:del w:id="3523" w:author="BJ Kwak" w:date="2014-01-18T07:11:00Z">
              <w:r w:rsidDel="00FF3EBB">
                <w:rPr>
                  <w:rFonts w:eastAsia="바탕"/>
                  <w:kern w:val="2"/>
                  <w:sz w:val="22"/>
                  <w:szCs w:val="22"/>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4" w:author="BJ Kwak" w:date="2014-01-18T07:11:00Z"/>
                <w:kern w:val="2"/>
                <w:sz w:val="22"/>
                <w:szCs w:val="22"/>
              </w:rPr>
            </w:pPr>
            <w:del w:id="3525" w:author="BJ Kwak" w:date="2014-01-18T07:11:00Z">
              <w:r w:rsidDel="00FF3EBB">
                <w:rPr>
                  <w:kern w:val="2"/>
                  <w:sz w:val="22"/>
                  <w:szCs w:val="22"/>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26" w:author="BJ Kwak" w:date="2014-01-18T07:11:00Z"/>
                <w:rFonts w:eastAsiaTheme="minorEastAsia"/>
                <w:kern w:val="2"/>
                <w:sz w:val="22"/>
                <w:szCs w:val="22"/>
                <w:lang w:eastAsia="ko-KR"/>
              </w:rPr>
            </w:pPr>
            <w:del w:id="3527" w:author="BJ Kwak" w:date="2014-01-18T07:11:00Z">
              <w:r w:rsidDel="00FF3EBB">
                <w:rPr>
                  <w:kern w:val="2"/>
                  <w:sz w:val="22"/>
                  <w:szCs w:val="22"/>
                </w:rPr>
                <w:delText xml:space="preserve">If TRUE, the device is using functionality specific to </w:delText>
              </w:r>
              <w:r w:rsidDel="00FF3EBB">
                <w:rPr>
                  <w:rFonts w:eastAsiaTheme="minorEastAsia"/>
                  <w:kern w:val="2"/>
                  <w:sz w:val="22"/>
                  <w:szCs w:val="22"/>
                  <w:lang w:eastAsia="ko-KR"/>
                </w:rPr>
                <w:delText>LES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28" w:author="BJ Kwak" w:date="2014-01-18T07:11:00Z"/>
                <w:kern w:val="2"/>
                <w:sz w:val="22"/>
                <w:szCs w:val="22"/>
              </w:rPr>
            </w:pPr>
            <w:del w:id="3529" w:author="BJ Kwak" w:date="2014-01-18T07:11:00Z">
              <w:r w:rsidDel="00FF3EBB">
                <w:rPr>
                  <w:kern w:val="2"/>
                  <w:sz w:val="22"/>
                  <w:szCs w:val="22"/>
                </w:rPr>
                <w:delText>Implementation</w:delText>
              </w:r>
            </w:del>
          </w:p>
          <w:p w:rsidR="00ED6F27" w:rsidDel="00FF3EBB" w:rsidRDefault="00ED6F27">
            <w:pPr>
              <w:pStyle w:val="IEEEStdsTableData-Left"/>
              <w:keepNext w:val="0"/>
              <w:rPr>
                <w:del w:id="3530" w:author="BJ Kwak" w:date="2014-01-18T07:11:00Z"/>
                <w:kern w:val="2"/>
                <w:sz w:val="22"/>
                <w:szCs w:val="22"/>
              </w:rPr>
            </w:pPr>
            <w:del w:id="3531" w:author="BJ Kwak" w:date="2014-01-18T07:11:00Z">
              <w:r w:rsidDel="00FF3EBB">
                <w:rPr>
                  <w:kern w:val="2"/>
                  <w:sz w:val="22"/>
                  <w:szCs w:val="22"/>
                </w:rPr>
                <w:delText>specific</w:delText>
              </w:r>
            </w:del>
          </w:p>
        </w:tc>
      </w:tr>
      <w:tr w:rsidR="00ED6F27" w:rsidDel="00FF3EBB" w:rsidTr="00ED6F27">
        <w:trPr>
          <w:trHeight w:val="948"/>
          <w:del w:id="3532"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keepNext w:val="0"/>
              <w:rPr>
                <w:del w:id="3533" w:author="BJ Kwak" w:date="2014-01-18T07:11:00Z"/>
                <w:rStyle w:val="WG1Aitalic"/>
                <w:rFonts w:eastAsiaTheme="minorEastAsia"/>
                <w:sz w:val="22"/>
              </w:rPr>
            </w:pPr>
            <w:del w:id="3534" w:author="BJ Kwak" w:date="2014-01-18T07:11:00Z">
              <w:r w:rsidDel="00FF3EBB">
                <w:rPr>
                  <w:rStyle w:val="WG1Aitalic"/>
                  <w:rFonts w:eastAsiaTheme="minorEastAsia"/>
                  <w:kern w:val="2"/>
                  <w:sz w:val="22"/>
                  <w:szCs w:val="22"/>
                  <w:lang w:eastAsia="ko-KR"/>
                </w:rPr>
                <w:delText>macPAN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35" w:author="BJ Kwak" w:date="2014-01-18T07:11:00Z"/>
                <w:rFonts w:eastAsia="바탕"/>
                <w:kern w:val="2"/>
                <w:sz w:val="22"/>
                <w:szCs w:val="22"/>
                <w:lang w:eastAsia="ko-KR"/>
              </w:rPr>
            </w:pPr>
            <w:del w:id="3536" w:author="BJ Kwak" w:date="2014-01-18T07:11:00Z">
              <w:r w:rsidDel="00FF3EBB">
                <w:rPr>
                  <w:rFonts w:eastAsia="바탕"/>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37" w:author="BJ Kwak" w:date="2014-01-18T07:11:00Z"/>
                <w:rFonts w:eastAsiaTheme="minorEastAsia"/>
                <w:kern w:val="2"/>
                <w:sz w:val="22"/>
                <w:szCs w:val="22"/>
                <w:lang w:eastAsia="ko-KR"/>
              </w:rPr>
            </w:pPr>
            <w:del w:id="3538" w:author="BJ Kwak" w:date="2014-01-18T07:11:00Z">
              <w:r w:rsidDel="00FF3EBB">
                <w:rPr>
                  <w:rFonts w:eastAsiaTheme="minorEastAsia"/>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keepNext w:val="0"/>
              <w:rPr>
                <w:del w:id="3539" w:author="BJ Kwak" w:date="2014-01-18T07:11:00Z"/>
                <w:rFonts w:eastAsiaTheme="minorEastAsia"/>
                <w:kern w:val="2"/>
                <w:sz w:val="22"/>
                <w:szCs w:val="22"/>
                <w:lang w:eastAsia="ko-KR"/>
              </w:rPr>
            </w:pPr>
            <w:del w:id="3540" w:author="BJ Kwak" w:date="2014-01-18T07:11:00Z">
              <w:r w:rsidDel="00FF3EBB">
                <w:rPr>
                  <w:rFonts w:eastAsiaTheme="minorEastAsia"/>
                  <w:kern w:val="2"/>
                  <w:sz w:val="22"/>
                  <w:szCs w:val="22"/>
                  <w:lang w:val="en-GB" w:eastAsia="ko-KR"/>
                </w:rPr>
                <w:delText>The identifier of the PAN on which the PD is operating. If this value is 0xffff, the device is not associate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keepNext w:val="0"/>
              <w:rPr>
                <w:del w:id="3541" w:author="BJ Kwak" w:date="2014-01-18T07:11:00Z"/>
                <w:rFonts w:eastAsiaTheme="minorEastAsia"/>
                <w:kern w:val="2"/>
                <w:sz w:val="22"/>
                <w:szCs w:val="22"/>
                <w:lang w:eastAsia="ko-KR"/>
              </w:rPr>
            </w:pPr>
            <w:del w:id="3542" w:author="BJ Kwak" w:date="2014-01-18T07:11:00Z">
              <w:r w:rsidDel="00FF3EBB">
                <w:rPr>
                  <w:rFonts w:eastAsiaTheme="minorEastAsia"/>
                  <w:kern w:val="2"/>
                  <w:sz w:val="22"/>
                  <w:szCs w:val="22"/>
                  <w:lang w:eastAsia="ko-KR"/>
                </w:rPr>
                <w:delText>0xffff</w:delText>
              </w:r>
            </w:del>
          </w:p>
        </w:tc>
      </w:tr>
      <w:tr w:rsidR="00ED6F27" w:rsidDel="00FF3EBB" w:rsidTr="00ED6F27">
        <w:trPr>
          <w:trHeight w:val="556"/>
          <w:del w:id="3543"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44" w:author="BJ Kwak" w:date="2014-01-18T07:11:00Z"/>
                <w:rFonts w:ascii="TimesNewRoman" w:eastAsia="맑은 고딕" w:hAnsi="TimesNewRoman" w:cs="TimesNewRoman"/>
                <w:i/>
                <w:iCs/>
                <w:kern w:val="2"/>
                <w:sz w:val="22"/>
                <w:szCs w:val="22"/>
                <w:lang w:eastAsia="ko-KR"/>
              </w:rPr>
            </w:pPr>
            <w:del w:id="3545" w:author="BJ Kwak" w:date="2014-01-18T07:11:00Z">
              <w:r w:rsidDel="00FF3EBB">
                <w:rPr>
                  <w:rFonts w:ascii="TimesNewRoman" w:eastAsia="맑은 고딕" w:hAnsi="TimesNewRoman" w:cs="TimesNewRoman"/>
                  <w:i/>
                  <w:iCs/>
                  <w:kern w:val="2"/>
                  <w:sz w:val="22"/>
                  <w:szCs w:val="22"/>
                  <w:lang w:eastAsia="ko-KR"/>
                </w:rPr>
                <w:lastRenderedPageBreak/>
                <w:delText>macService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46" w:author="BJ Kwak" w:date="2014-01-18T07:11:00Z"/>
                <w:rFonts w:eastAsiaTheme="minorEastAsia"/>
                <w:kern w:val="2"/>
                <w:sz w:val="22"/>
                <w:szCs w:val="22"/>
                <w:lang w:eastAsia="ko-KR"/>
              </w:rPr>
            </w:pPr>
            <w:del w:id="3547"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48" w:author="BJ Kwak" w:date="2014-01-18T07:11:00Z"/>
                <w:rFonts w:ascii="TimesNewRoman" w:eastAsia="맑은 고딕" w:hAnsi="TimesNewRoman" w:cs="TimesNewRoman"/>
                <w:kern w:val="2"/>
                <w:sz w:val="22"/>
                <w:szCs w:val="22"/>
                <w:lang w:eastAsia="ko-KR"/>
              </w:rPr>
            </w:pPr>
            <w:del w:id="3549" w:author="BJ Kwak" w:date="2014-01-18T07:11:00Z">
              <w:r w:rsidDel="00FF3EBB">
                <w:rPr>
                  <w:rFonts w:ascii="TimesNewRoman" w:eastAsia="맑은 고딕" w:hAnsi="TimesNewRoman" w:cs="TimesNewRoman"/>
                  <w:kern w:val="2"/>
                  <w:sz w:val="22"/>
                  <w:szCs w:val="22"/>
                  <w:lang w:eastAsia="ko-KR"/>
                </w:rPr>
                <w:delText>0x0-0x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50" w:author="BJ Kwak" w:date="2014-01-18T07:11:00Z"/>
                <w:rFonts w:ascii="TimesNewRoman" w:eastAsia="맑은 고딕" w:hAnsi="TimesNewRoman" w:cs="TimesNewRoman"/>
                <w:kern w:val="2"/>
              </w:rPr>
            </w:pPr>
            <w:del w:id="3551" w:author="BJ Kwak" w:date="2014-01-18T07:11:00Z">
              <w:r w:rsidDel="00FF3EBB">
                <w:rPr>
                  <w:rFonts w:eastAsia="바탕"/>
                  <w:kern w:val="2"/>
                  <w:szCs w:val="22"/>
                  <w:lang w:eastAsia="ko-KR"/>
                </w:rPr>
                <w:delText xml:space="preserve">PAC service ID </w:delText>
              </w:r>
              <w:r w:rsidDel="00FF3EBB">
                <w:rPr>
                  <w:bCs/>
                  <w:spacing w:val="8"/>
                  <w:kern w:val="2"/>
                  <w:szCs w:val="22"/>
                  <w:lang w:eastAsia="zh-CN"/>
                </w:rPr>
                <w:delText>used</w:delText>
              </w:r>
              <w:r w:rsidDel="00FF3EBB">
                <w:rPr>
                  <w:bCs/>
                  <w:spacing w:val="8"/>
                  <w:kern w:val="2"/>
                  <w:szCs w:val="22"/>
                  <w:lang w:eastAsia="ko-KR"/>
                </w:rPr>
                <w:delText xml:space="preserve"> in the PAC WPAN.</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52" w:author="BJ Kwak" w:date="2014-01-18T07:11:00Z"/>
                <w:rFonts w:ascii="font406" w:eastAsia="맑은 고딕" w:hAnsi="font406" w:cs="font406"/>
                <w:kern w:val="2"/>
                <w:sz w:val="22"/>
                <w:szCs w:val="22"/>
                <w:lang w:val="en-GB" w:eastAsia="ko-KR"/>
              </w:rPr>
            </w:pPr>
            <w:del w:id="3553" w:author="BJ Kwak" w:date="2014-01-18T07:11:00Z">
              <w:r w:rsidDel="00FF3EBB">
                <w:rPr>
                  <w:rFonts w:ascii="font406" w:eastAsia="맑은 고딕" w:hAnsi="font406" w:cs="font406"/>
                  <w:kern w:val="2"/>
                  <w:sz w:val="22"/>
                  <w:szCs w:val="22"/>
                  <w:lang w:val="en-GB" w:eastAsia="ko-KR"/>
                </w:rPr>
                <w:delText>0xf</w:delText>
              </w:r>
            </w:del>
          </w:p>
        </w:tc>
      </w:tr>
      <w:tr w:rsidR="00ED6F27" w:rsidDel="00FF3EBB" w:rsidTr="00ED6F27">
        <w:trPr>
          <w:trHeight w:val="1090"/>
          <w:del w:id="3554"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55" w:author="BJ Kwak" w:date="2014-01-18T07:11:00Z"/>
                <w:rFonts w:ascii="TimesNewRoman" w:eastAsia="맑은 고딕" w:hAnsi="TimesNewRoman" w:cs="TimesNewRoman"/>
                <w:i/>
                <w:iCs/>
                <w:kern w:val="2"/>
                <w:sz w:val="22"/>
                <w:szCs w:val="22"/>
                <w:lang w:eastAsia="ko-KR"/>
              </w:rPr>
            </w:pPr>
            <w:del w:id="3556" w:author="BJ Kwak" w:date="2014-01-18T07:11:00Z">
              <w:r w:rsidDel="00FF3EBB">
                <w:rPr>
                  <w:rFonts w:ascii="TimesNewRoman" w:eastAsia="맑은 고딕" w:hAnsi="TimesNewRoman" w:cs="TimesNewRoman"/>
                  <w:i/>
                  <w:iCs/>
                  <w:kern w:val="2"/>
                  <w:sz w:val="22"/>
                  <w:szCs w:val="22"/>
                  <w:lang w:eastAsia="ko-KR"/>
                </w:rPr>
                <w:delText>macAvailable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57" w:author="BJ Kwak" w:date="2014-01-18T07:11:00Z"/>
                <w:rFonts w:eastAsiaTheme="minorEastAsia"/>
                <w:kern w:val="2"/>
                <w:sz w:val="22"/>
                <w:szCs w:val="22"/>
                <w:lang w:eastAsia="ko-KR"/>
              </w:rPr>
            </w:pPr>
            <w:del w:id="3558"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59" w:author="BJ Kwak" w:date="2014-01-18T07:11:00Z"/>
                <w:rFonts w:ascii="TimesNewRoman" w:eastAsia="맑은 고딕" w:hAnsi="TimesNewRoman" w:cs="TimesNewRoman"/>
                <w:kern w:val="2"/>
                <w:sz w:val="22"/>
                <w:szCs w:val="22"/>
                <w:lang w:eastAsia="ko-KR"/>
              </w:rPr>
            </w:pPr>
            <w:del w:id="3560" w:author="BJ Kwak" w:date="2014-01-18T07:11:00Z">
              <w:r w:rsidDel="00FF3EBB">
                <w:rPr>
                  <w:rFonts w:ascii="TimesNewRoman" w:eastAsia="맑은 고딕" w:hAnsi="TimesNewRoman" w:cs="TimesNewRoman"/>
                  <w:kern w:val="2"/>
                  <w:sz w:val="22"/>
                  <w:szCs w:val="22"/>
                  <w:lang w:eastAsia="ko-KR"/>
                </w:rPr>
                <w:delText>0x0000-0xfffff for each elemets</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61" w:author="BJ Kwak" w:date="2014-01-18T07:11:00Z"/>
                <w:rFonts w:ascii="TimesNewRoman" w:eastAsia="맑은 고딕" w:hAnsi="TimesNewRoman" w:cs="TimesNewRoman"/>
                <w:kern w:val="2"/>
              </w:rPr>
            </w:pPr>
            <w:del w:id="3562" w:author="BJ Kwak" w:date="2014-01-18T07:11:00Z">
              <w:r w:rsidDel="00FF3EBB">
                <w:rPr>
                  <w:kern w:val="2"/>
                  <w:szCs w:val="22"/>
                  <w:lang w:eastAsia="ko-KR"/>
                </w:rPr>
                <w:delText>List of channel numbers that PD is capable of us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63" w:author="BJ Kwak" w:date="2014-01-18T07:11:00Z"/>
                <w:rFonts w:ascii="font406" w:eastAsia="맑은 고딕" w:hAnsi="font406" w:cs="font406"/>
                <w:kern w:val="2"/>
                <w:sz w:val="22"/>
                <w:szCs w:val="22"/>
                <w:lang w:eastAsia="ko-KR"/>
              </w:rPr>
            </w:pPr>
            <w:del w:id="3564"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686"/>
          <w:del w:id="3565"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66" w:author="BJ Kwak" w:date="2014-01-18T07:11:00Z"/>
                <w:rFonts w:ascii="TimesNewRoman" w:eastAsia="맑은 고딕" w:hAnsi="TimesNewRoman" w:cs="TimesNewRoman"/>
                <w:i/>
                <w:iCs/>
                <w:kern w:val="2"/>
                <w:sz w:val="22"/>
                <w:szCs w:val="22"/>
                <w:lang w:eastAsia="en-US"/>
              </w:rPr>
            </w:pPr>
            <w:del w:id="3567" w:author="BJ Kwak" w:date="2014-01-18T07:11:00Z">
              <w:r w:rsidDel="00FF3EBB">
                <w:rPr>
                  <w:rFonts w:eastAsia="바탕"/>
                  <w:i/>
                  <w:kern w:val="2"/>
                  <w:sz w:val="22"/>
                  <w:szCs w:val="22"/>
                  <w:lang w:eastAsia="ko-KR"/>
                </w:rPr>
                <w:delText>macLESDResponseWaitTim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68" w:author="BJ Kwak" w:date="2014-01-18T07:11:00Z"/>
                <w:rFonts w:eastAsiaTheme="minorEastAsia"/>
                <w:kern w:val="2"/>
                <w:sz w:val="22"/>
                <w:szCs w:val="22"/>
                <w:lang w:eastAsia="ko-KR"/>
              </w:rPr>
            </w:pPr>
            <w:del w:id="3569"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0" w:author="BJ Kwak" w:date="2014-01-18T07:11:00Z"/>
                <w:rFonts w:ascii="TimesNewRoman" w:eastAsia="맑은 고딕" w:hAnsi="TimesNewRoman" w:cs="TimesNewRoman"/>
                <w:kern w:val="2"/>
                <w:sz w:val="22"/>
                <w:szCs w:val="22"/>
                <w:lang w:eastAsia="ko-KR"/>
              </w:rPr>
            </w:pPr>
            <w:del w:id="3571"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572" w:author="BJ Kwak" w:date="2014-01-18T07:11:00Z"/>
                <w:rFonts w:ascii="TimesNewRoman" w:eastAsia="맑은 고딕" w:hAnsi="TimesNewRoman" w:cs="TimesNewRoman"/>
                <w:kern w:val="2"/>
                <w:lang w:eastAsia="ko-KR"/>
              </w:rPr>
            </w:pPr>
            <w:del w:id="3573" w:author="BJ Kwak" w:date="2014-01-18T07:11:00Z">
              <w:r w:rsidDel="00FF3EBB">
                <w:rPr>
                  <w:rFonts w:ascii="TimesNewRoman" w:eastAsia="맑은 고딕" w:hAnsi="TimesNewRoman" w:cs="TimesNewRoman"/>
                  <w:kern w:val="2"/>
                  <w:szCs w:val="22"/>
                  <w:lang w:val="en-US" w:eastAsia="ko-KR"/>
                </w:rPr>
                <w:delText>The maximum time that a device shall wait for a LESD response command to be available following a LESD request command fram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74" w:author="BJ Kwak" w:date="2014-01-18T07:11:00Z"/>
                <w:rFonts w:ascii="font406" w:eastAsia="맑은 고딕" w:hAnsi="font406" w:cs="font406"/>
                <w:kern w:val="2"/>
                <w:sz w:val="22"/>
                <w:szCs w:val="22"/>
                <w:lang w:eastAsia="ko-KR"/>
              </w:rPr>
            </w:pPr>
            <w:del w:id="3575"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257"/>
          <w:del w:id="3576"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77" w:author="BJ Kwak" w:date="2014-01-18T07:11:00Z"/>
                <w:rFonts w:eastAsia="바탕"/>
                <w:i/>
                <w:kern w:val="2"/>
                <w:sz w:val="22"/>
                <w:szCs w:val="22"/>
                <w:lang w:eastAsia="ko-KR"/>
              </w:rPr>
            </w:pPr>
            <w:del w:id="3578" w:author="BJ Kwak" w:date="2014-01-18T07:11:00Z">
              <w:r w:rsidDel="00FF3EBB">
                <w:rPr>
                  <w:rFonts w:eastAsia="바탕"/>
                  <w:i/>
                  <w:kern w:val="2"/>
                  <w:sz w:val="22"/>
                  <w:szCs w:val="22"/>
                  <w:lang w:eastAsia="ko-KR"/>
                </w:rPr>
                <w:delText>macCSInterval</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79" w:author="BJ Kwak" w:date="2014-01-18T07:11:00Z"/>
                <w:rFonts w:eastAsiaTheme="minorEastAsia"/>
                <w:kern w:val="2"/>
                <w:sz w:val="22"/>
                <w:szCs w:val="22"/>
                <w:lang w:eastAsia="ko-KR"/>
              </w:rPr>
            </w:pPr>
            <w:del w:id="3580"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1" w:author="BJ Kwak" w:date="2014-01-18T07:11:00Z"/>
                <w:rFonts w:ascii="TimesNewRoman" w:eastAsia="맑은 고딕" w:hAnsi="TimesNewRoman" w:cs="TimesNewRoman"/>
                <w:kern w:val="2"/>
                <w:sz w:val="22"/>
                <w:szCs w:val="22"/>
                <w:lang w:eastAsia="ko-KR"/>
              </w:rPr>
            </w:pPr>
            <w:del w:id="3582"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83" w:author="BJ Kwak" w:date="2014-01-18T07:11:00Z"/>
                <w:rFonts w:eastAsiaTheme="minorEastAsia"/>
                <w:kern w:val="2"/>
                <w:sz w:val="22"/>
                <w:szCs w:val="22"/>
                <w:lang w:eastAsia="ko-KR"/>
              </w:rPr>
            </w:pPr>
            <w:del w:id="3584" w:author="BJ Kwak" w:date="2014-01-18T07:11:00Z">
              <w:r w:rsidDel="00FF3EBB">
                <w:rPr>
                  <w:rFonts w:eastAsiaTheme="minorEastAsia"/>
                  <w:kern w:val="2"/>
                  <w:sz w:val="22"/>
                  <w:szCs w:val="22"/>
                  <w:lang w:eastAsia="ko-KR"/>
                </w:rPr>
                <w:delText xml:space="preserve">Time duration that PD alternates sampling the channel and sleeping as illustrated in Figure 4.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85" w:author="BJ Kwak" w:date="2014-01-18T07:11:00Z"/>
                <w:rFonts w:ascii="font406" w:eastAsia="맑은 고딕" w:hAnsi="font406" w:cs="font406"/>
                <w:kern w:val="2"/>
                <w:sz w:val="22"/>
                <w:szCs w:val="22"/>
                <w:lang w:eastAsia="ko-KR"/>
              </w:rPr>
            </w:pPr>
            <w:del w:id="3586"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556"/>
          <w:del w:id="3587"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88" w:author="BJ Kwak" w:date="2014-01-18T07:11:00Z"/>
                <w:rFonts w:eastAsia="바탕"/>
                <w:i/>
                <w:kern w:val="2"/>
                <w:sz w:val="22"/>
                <w:szCs w:val="22"/>
                <w:lang w:eastAsia="ko-KR"/>
              </w:rPr>
            </w:pPr>
            <w:del w:id="3589" w:author="BJ Kwak" w:date="2014-01-18T07:11:00Z">
              <w:r w:rsidDel="00FF3EBB">
                <w:rPr>
                  <w:rFonts w:eastAsia="바탕"/>
                  <w:i/>
                  <w:kern w:val="2"/>
                  <w:sz w:val="22"/>
                  <w:szCs w:val="22"/>
                  <w:lang w:eastAsia="ko-KR"/>
                </w:rPr>
                <w:delText>macCSDuratio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0" w:author="BJ Kwak" w:date="2014-01-18T07:11:00Z"/>
                <w:rFonts w:eastAsiaTheme="minorEastAsia"/>
                <w:kern w:val="2"/>
                <w:sz w:val="22"/>
                <w:szCs w:val="22"/>
                <w:lang w:eastAsia="ko-KR"/>
              </w:rPr>
            </w:pPr>
            <w:del w:id="3591"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2" w:author="BJ Kwak" w:date="2014-01-18T07:11:00Z"/>
                <w:rFonts w:ascii="TimesNewRoman" w:eastAsia="맑은 고딕" w:hAnsi="TimesNewRoman" w:cs="TimesNewRoman"/>
                <w:kern w:val="2"/>
                <w:sz w:val="22"/>
                <w:szCs w:val="22"/>
                <w:lang w:eastAsia="en-US"/>
              </w:rPr>
            </w:pPr>
            <w:del w:id="3593"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594" w:author="BJ Kwak" w:date="2014-01-18T07:11:00Z"/>
                <w:rFonts w:eastAsiaTheme="minorEastAsia"/>
                <w:kern w:val="2"/>
                <w:sz w:val="22"/>
                <w:szCs w:val="22"/>
                <w:lang w:eastAsia="ko-KR"/>
              </w:rPr>
            </w:pPr>
            <w:del w:id="3595" w:author="BJ Kwak" w:date="2014-01-18T07:11:00Z">
              <w:r w:rsidDel="00FF3EBB">
                <w:rPr>
                  <w:rFonts w:eastAsiaTheme="minorEastAsia"/>
                  <w:kern w:val="2"/>
                  <w:sz w:val="22"/>
                  <w:szCs w:val="22"/>
                  <w:lang w:eastAsia="ko-KR"/>
                </w:rPr>
                <w:delText xml:space="preserve">Time duration that PD listens to on the channel specified by </w:delText>
              </w:r>
              <w:r w:rsidDel="00FF3EBB">
                <w:rPr>
                  <w:rFonts w:eastAsiaTheme="minorEastAsia"/>
                  <w:i/>
                  <w:kern w:val="2"/>
                  <w:sz w:val="22"/>
                  <w:szCs w:val="22"/>
                  <w:lang w:eastAsia="ko-KR"/>
                </w:rPr>
                <w:delText>macLESDChannelID</w:delText>
              </w:r>
              <w:r w:rsidDel="00FF3EBB">
                <w:rPr>
                  <w:rFonts w:eastAsiaTheme="minorEastAsia"/>
                  <w:kern w:val="2"/>
                  <w:sz w:val="22"/>
                  <w:szCs w:val="22"/>
                  <w:lang w:eastAsia="ko-KR"/>
                </w:rPr>
                <w:delText>.</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596" w:author="BJ Kwak" w:date="2014-01-18T07:11:00Z"/>
                <w:rFonts w:ascii="font406" w:eastAsia="맑은 고딕" w:hAnsi="font406" w:cs="font406"/>
                <w:kern w:val="2"/>
                <w:sz w:val="22"/>
                <w:szCs w:val="22"/>
                <w:lang w:eastAsia="ko-KR"/>
              </w:rPr>
            </w:pPr>
            <w:del w:id="3597"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652"/>
          <w:del w:id="3598"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599" w:author="BJ Kwak" w:date="2014-01-18T07:11:00Z"/>
                <w:rFonts w:eastAsia="바탕"/>
                <w:i/>
                <w:kern w:val="2"/>
                <w:sz w:val="22"/>
                <w:szCs w:val="22"/>
                <w:lang w:eastAsia="ko-KR"/>
              </w:rPr>
            </w:pPr>
            <w:del w:id="3600" w:author="BJ Kwak" w:date="2014-01-18T07:11:00Z">
              <w:r w:rsidDel="00FF3EBB">
                <w:rPr>
                  <w:rFonts w:eastAsiaTheme="minorEastAsia"/>
                  <w:i/>
                  <w:kern w:val="2"/>
                  <w:sz w:val="22"/>
                  <w:szCs w:val="22"/>
                  <w:lang w:eastAsia="ko-KR"/>
                </w:rPr>
                <w:delText>macCommunication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1" w:author="BJ Kwak" w:date="2014-01-18T07:11:00Z"/>
                <w:rFonts w:eastAsiaTheme="minorEastAsia"/>
                <w:kern w:val="2"/>
                <w:sz w:val="22"/>
                <w:szCs w:val="22"/>
                <w:lang w:eastAsia="ko-KR"/>
              </w:rPr>
            </w:pPr>
            <w:del w:id="3602"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03" w:author="BJ Kwak" w:date="2014-01-18T07:11:00Z"/>
                <w:rFonts w:ascii="TimesNewRoman" w:eastAsia="맑은 고딕" w:hAnsi="TimesNewRoman" w:cs="TimesNewRoman"/>
                <w:kern w:val="2"/>
                <w:sz w:val="22"/>
                <w:szCs w:val="22"/>
                <w:lang w:eastAsia="ko-KR"/>
              </w:rPr>
            </w:pPr>
            <w:del w:id="3604"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05" w:author="BJ Kwak" w:date="2014-01-18T07:11:00Z"/>
                <w:rFonts w:ascii="TimesNewRoman" w:eastAsia="맑은 고딕" w:hAnsi="TimesNewRoman" w:cs="TimesNewRoman"/>
                <w:kern w:val="2"/>
              </w:rPr>
            </w:pPr>
            <w:del w:id="3606" w:author="BJ Kwak" w:date="2014-01-18T07:11:00Z">
              <w:r w:rsidDel="00FF3EBB">
                <w:rPr>
                  <w:kern w:val="2"/>
                  <w:szCs w:val="22"/>
                  <w:lang w:eastAsia="ko-KR"/>
                </w:rPr>
                <w:delText xml:space="preserve">List of channel numbers in use at the PAC WPAN </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07" w:author="BJ Kwak" w:date="2014-01-18T07:11:00Z"/>
                <w:rFonts w:ascii="font406" w:eastAsia="맑은 고딕" w:hAnsi="font406" w:cs="font406"/>
                <w:kern w:val="2"/>
                <w:sz w:val="22"/>
                <w:szCs w:val="22"/>
                <w:lang w:eastAsia="ko-KR"/>
              </w:rPr>
            </w:pPr>
            <w:del w:id="3608"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974"/>
          <w:del w:id="3609"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10" w:author="BJ Kwak" w:date="2014-01-18T07:11:00Z"/>
                <w:rFonts w:eastAsiaTheme="minorEastAsia"/>
                <w:i/>
                <w:kern w:val="2"/>
                <w:sz w:val="22"/>
                <w:szCs w:val="22"/>
                <w:lang w:eastAsia="ko-KR"/>
              </w:rPr>
            </w:pPr>
            <w:del w:id="3611" w:author="BJ Kwak" w:date="2014-01-18T07:11:00Z">
              <w:r w:rsidDel="00FF3EBB">
                <w:rPr>
                  <w:rFonts w:eastAsiaTheme="minorEastAsia"/>
                  <w:i/>
                  <w:kern w:val="2"/>
                  <w:sz w:val="22"/>
                  <w:szCs w:val="22"/>
                  <w:lang w:eastAsia="ko-KR"/>
                </w:rPr>
                <w:delText>macLESDChannelID</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2" w:author="BJ Kwak" w:date="2014-01-18T07:11:00Z"/>
                <w:rFonts w:eastAsiaTheme="minorEastAsia"/>
                <w:kern w:val="2"/>
                <w:sz w:val="22"/>
                <w:szCs w:val="22"/>
                <w:lang w:eastAsia="ko-KR"/>
              </w:rPr>
            </w:pPr>
            <w:del w:id="3613"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14" w:author="BJ Kwak" w:date="2014-01-18T07:11:00Z"/>
                <w:rFonts w:ascii="TimesNewRoman" w:eastAsia="맑은 고딕" w:hAnsi="TimesNewRoman" w:cs="TimesNewRoman"/>
                <w:kern w:val="2"/>
                <w:sz w:val="22"/>
                <w:szCs w:val="22"/>
                <w:lang w:eastAsia="ko-KR"/>
              </w:rPr>
            </w:pPr>
            <w:del w:id="3615" w:author="BJ Kwak" w:date="2014-01-18T07:11:00Z">
              <w:r w:rsidDel="00FF3EBB">
                <w:rPr>
                  <w:rFonts w:ascii="TimesNewRoman" w:eastAsia="맑은 고딕" w:hAnsi="TimesNewRoman" w:cs="TimesNewRoman"/>
                  <w:kern w:val="2"/>
                  <w:sz w:val="22"/>
                  <w:szCs w:val="22"/>
                  <w:lang w:eastAsia="ko-KR"/>
                </w:rPr>
                <w:delText>0x0000-0xff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16" w:author="BJ Kwak" w:date="2014-01-18T07:11:00Z"/>
                <w:kern w:val="2"/>
                <w:lang w:eastAsia="ko-KR"/>
              </w:rPr>
            </w:pPr>
            <w:del w:id="3617" w:author="BJ Kwak" w:date="2014-01-18T07:11:00Z">
              <w:r w:rsidDel="00FF3EBB">
                <w:rPr>
                  <w:kern w:val="2"/>
                  <w:szCs w:val="22"/>
                  <w:lang w:val="en-US" w:eastAsia="ko-KR"/>
                </w:rPr>
                <w:delText>The channel number to use for LESD procedure.</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18" w:author="BJ Kwak" w:date="2014-01-18T07:11:00Z"/>
                <w:rFonts w:ascii="font406" w:eastAsia="맑은 고딕" w:hAnsi="font406" w:cs="font406"/>
                <w:kern w:val="2"/>
                <w:sz w:val="22"/>
                <w:szCs w:val="22"/>
                <w:lang w:eastAsia="ko-KR"/>
              </w:rPr>
            </w:pPr>
            <w:del w:id="3619" w:author="BJ Kwak" w:date="2014-01-18T07:11:00Z">
              <w:r w:rsidDel="00FF3EBB">
                <w:rPr>
                  <w:rFonts w:ascii="font406" w:eastAsia="맑은 고딕" w:hAnsi="font406" w:cs="font406"/>
                  <w:kern w:val="2"/>
                  <w:sz w:val="22"/>
                  <w:szCs w:val="22"/>
                  <w:lang w:eastAsia="ko-KR"/>
                </w:rPr>
                <w:delText>-</w:delText>
              </w:r>
            </w:del>
          </w:p>
        </w:tc>
      </w:tr>
      <w:tr w:rsidR="00ED6F27" w:rsidDel="00FF3EBB" w:rsidTr="00ED6F27">
        <w:trPr>
          <w:trHeight w:val="1412"/>
          <w:del w:id="362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21" w:author="BJ Kwak" w:date="2014-01-18T07:11:00Z"/>
                <w:rFonts w:eastAsia="바탕"/>
                <w:i/>
                <w:kern w:val="2"/>
                <w:sz w:val="22"/>
                <w:szCs w:val="22"/>
                <w:lang w:eastAsia="ko-KR"/>
              </w:rPr>
            </w:pPr>
            <w:del w:id="3622" w:author="BJ Kwak" w:date="2014-01-18T07:11:00Z">
              <w:r w:rsidDel="00FF3EBB">
                <w:rPr>
                  <w:rFonts w:eastAsia="바탕"/>
                  <w:i/>
                  <w:kern w:val="2"/>
                  <w:sz w:val="22"/>
                  <w:szCs w:val="22"/>
                  <w:lang w:eastAsia="ko-KR"/>
                </w:rPr>
                <w:delText>macLESDdone</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3" w:author="BJ Kwak" w:date="2014-01-18T07:11:00Z"/>
                <w:rFonts w:eastAsiaTheme="minorEastAsia"/>
                <w:kern w:val="2"/>
                <w:sz w:val="22"/>
                <w:szCs w:val="22"/>
                <w:lang w:eastAsia="ko-KR"/>
              </w:rPr>
            </w:pPr>
            <w:del w:id="3624" w:author="BJ Kwak" w:date="2014-01-18T07:11:00Z">
              <w:r w:rsidDel="00FF3EBB">
                <w:rPr>
                  <w:rFonts w:eastAsiaTheme="minorEastAsia"/>
                  <w:kern w:val="2"/>
                  <w:sz w:val="22"/>
                  <w:szCs w:val="22"/>
                  <w:lang w:eastAsia="ko-KR"/>
                </w:rPr>
                <w:delText>Boolean</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25" w:author="BJ Kwak" w:date="2014-01-18T07:11:00Z"/>
                <w:rFonts w:ascii="TimesNewRoman" w:eastAsia="맑은 고딕" w:hAnsi="TimesNewRoman" w:cs="TimesNewRoman"/>
                <w:kern w:val="2"/>
                <w:sz w:val="22"/>
                <w:szCs w:val="22"/>
                <w:lang w:eastAsia="ko-KR"/>
              </w:rPr>
            </w:pPr>
            <w:del w:id="3626" w:author="BJ Kwak" w:date="2014-01-18T07:11:00Z">
              <w:r w:rsidDel="00FF3EBB">
                <w:rPr>
                  <w:rFonts w:ascii="TimesNewRoman" w:eastAsia="맑은 고딕" w:hAnsi="TimesNewRoman" w:cs="TimesNewRoman"/>
                  <w:kern w:val="2"/>
                  <w:sz w:val="22"/>
                  <w:szCs w:val="22"/>
                  <w:lang w:eastAsia="ko-KR"/>
                </w:rPr>
                <w:delText>TRUE or FALSE</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27" w:author="BJ Kwak" w:date="2014-01-18T07:11:00Z"/>
                <w:rFonts w:ascii="TimesNewRoman" w:eastAsia="맑은 고딕" w:hAnsi="TimesNewRoman" w:cs="TimesNewRoman"/>
                <w:kern w:val="2"/>
                <w:lang w:eastAsia="ko-KR"/>
              </w:rPr>
            </w:pPr>
            <w:del w:id="3628" w:author="BJ Kwak" w:date="2014-01-18T07:11:00Z">
              <w:r w:rsidDel="00FF3EBB">
                <w:rPr>
                  <w:rFonts w:ascii="TimesNewRoman" w:eastAsia="맑은 고딕" w:hAnsi="TimesNewRoman" w:cs="TimesNewRoman"/>
                  <w:kern w:val="2"/>
                  <w:szCs w:val="22"/>
                  <w:lang w:eastAsia="ko-KR"/>
                </w:rPr>
                <w:delText xml:space="preserve">Indicates if PAC service specified by </w:delText>
              </w:r>
              <w:r w:rsidDel="00FF3EBB">
                <w:rPr>
                  <w:rFonts w:ascii="TimesNewRoman" w:eastAsia="맑은 고딕" w:hAnsi="TimesNewRoman" w:cs="TimesNewRoman"/>
                  <w:i/>
                  <w:kern w:val="2"/>
                  <w:szCs w:val="22"/>
                  <w:lang w:eastAsia="ko-KR"/>
                </w:rPr>
                <w:delText>macServiceID</w:delText>
              </w:r>
              <w:r w:rsidDel="00FF3EBB">
                <w:rPr>
                  <w:rFonts w:ascii="TimesNewRoman" w:eastAsia="맑은 고딕" w:hAnsi="TimesNewRoman" w:cs="TimesNewRoman"/>
                  <w:kern w:val="2"/>
                  <w:szCs w:val="22"/>
                  <w:lang w:eastAsia="ko-KR"/>
                </w:rPr>
                <w:delText xml:space="preserve"> is found. TRUE if the service is found; FALSE otherwise.</w:delText>
              </w:r>
            </w:del>
          </w:p>
        </w:tc>
        <w:tc>
          <w:tcPr>
            <w:tcW w:w="1671" w:type="dxa"/>
            <w:tcBorders>
              <w:top w:val="single" w:sz="6" w:space="0" w:color="auto"/>
              <w:left w:val="single" w:sz="6" w:space="0" w:color="auto"/>
              <w:bottom w:val="single" w:sz="6" w:space="0" w:color="auto"/>
              <w:right w:val="single" w:sz="12" w:space="0" w:color="auto"/>
            </w:tcBorders>
          </w:tcPr>
          <w:p w:rsidR="00ED6F27" w:rsidDel="00FF3EBB" w:rsidRDefault="00ED6F27">
            <w:pPr>
              <w:pStyle w:val="IEEEStdsTableData-Left"/>
              <w:rPr>
                <w:del w:id="3629" w:author="BJ Kwak" w:date="2014-01-18T07:11:00Z"/>
                <w:rFonts w:ascii="font406" w:eastAsia="맑은 고딕" w:hAnsi="font406" w:cs="font406"/>
                <w:kern w:val="2"/>
                <w:sz w:val="22"/>
                <w:szCs w:val="22"/>
                <w:lang w:eastAsia="en-US"/>
              </w:rPr>
            </w:pPr>
          </w:p>
        </w:tc>
      </w:tr>
      <w:tr w:rsidR="00ED6F27" w:rsidDel="00FF3EBB" w:rsidTr="00ED6F27">
        <w:trPr>
          <w:trHeight w:val="1107"/>
          <w:del w:id="3630" w:author="BJ Kwak" w:date="2014-01-18T07:11:00Z"/>
        </w:trPr>
        <w:tc>
          <w:tcPr>
            <w:tcW w:w="2966" w:type="dxa"/>
            <w:tcBorders>
              <w:top w:val="single" w:sz="6" w:space="0" w:color="auto"/>
              <w:left w:val="single" w:sz="12" w:space="0" w:color="auto"/>
              <w:bottom w:val="single" w:sz="6" w:space="0" w:color="auto"/>
              <w:right w:val="single" w:sz="6" w:space="0" w:color="auto"/>
            </w:tcBorders>
            <w:hideMark/>
          </w:tcPr>
          <w:p w:rsidR="00ED6F27" w:rsidDel="00FF3EBB" w:rsidRDefault="00ED6F27">
            <w:pPr>
              <w:pStyle w:val="IEEEStdsTableData-Left"/>
              <w:rPr>
                <w:del w:id="3631" w:author="BJ Kwak" w:date="2014-01-18T07:11:00Z"/>
                <w:rFonts w:eastAsia="바탕"/>
                <w:i/>
                <w:kern w:val="2"/>
                <w:sz w:val="22"/>
                <w:szCs w:val="22"/>
                <w:lang w:eastAsia="ko-KR"/>
              </w:rPr>
            </w:pPr>
            <w:del w:id="3632" w:author="BJ Kwak" w:date="2014-01-18T07:11:00Z">
              <w:r w:rsidDel="00FF3EBB">
                <w:rPr>
                  <w:rFonts w:eastAsia="바탕"/>
                  <w:i/>
                  <w:kern w:val="2"/>
                  <w:sz w:val="22"/>
                  <w:szCs w:val="22"/>
                  <w:lang w:eastAsia="ko-KR"/>
                </w:rPr>
                <w:delText>macMaxLESDRequestRetries</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33" w:author="BJ Kwak" w:date="2014-01-18T07:11:00Z"/>
                <w:rFonts w:eastAsiaTheme="minorEastAsia"/>
                <w:kern w:val="2"/>
                <w:sz w:val="22"/>
                <w:szCs w:val="22"/>
                <w:lang w:eastAsia="ko-KR"/>
              </w:rPr>
            </w:pPr>
            <w:del w:id="3634"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6" w:space="0" w:color="auto"/>
              <w:right w:val="single" w:sz="6" w:space="0" w:color="auto"/>
            </w:tcBorders>
            <w:hideMark/>
          </w:tcPr>
          <w:p w:rsidR="00ED6F27" w:rsidDel="00FF3EBB" w:rsidRDefault="00ED6F27">
            <w:pPr>
              <w:pStyle w:val="IEEEStdsTableData-Left"/>
              <w:rPr>
                <w:del w:id="3635" w:author="BJ Kwak" w:date="2014-01-18T07:11:00Z"/>
                <w:rFonts w:ascii="TimesNewRoman" w:eastAsia="맑은 고딕" w:hAnsi="TimesNewRoman" w:cs="TimesNewRoman"/>
                <w:kern w:val="2"/>
                <w:sz w:val="22"/>
                <w:szCs w:val="22"/>
                <w:lang w:eastAsia="ko-KR"/>
              </w:rPr>
            </w:pPr>
            <w:del w:id="3636"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6" w:space="0" w:color="auto"/>
              <w:right w:val="single" w:sz="6" w:space="0" w:color="auto"/>
            </w:tcBorders>
            <w:hideMark/>
          </w:tcPr>
          <w:p w:rsidR="00ED6F27" w:rsidDel="00FF3EBB" w:rsidRDefault="00ED6F27">
            <w:pPr>
              <w:widowControl w:val="0"/>
              <w:autoSpaceDE w:val="0"/>
              <w:autoSpaceDN w:val="0"/>
              <w:adjustRightInd w:val="0"/>
              <w:rPr>
                <w:del w:id="3637" w:author="BJ Kwak" w:date="2014-01-18T07:11:00Z"/>
                <w:rFonts w:ascii="TimesNewRoman" w:eastAsia="맑은 고딕" w:hAnsi="TimesNewRoman" w:cs="TimesNewRoman"/>
                <w:kern w:val="2"/>
                <w:lang w:eastAsia="ko-KR"/>
              </w:rPr>
            </w:pPr>
            <w:del w:id="3638" w:author="BJ Kwak" w:date="2014-01-18T07:11:00Z">
              <w:r w:rsidDel="00FF3EBB">
                <w:rPr>
                  <w:rFonts w:ascii="TimesNewRoman" w:eastAsia="맑은 고딕" w:hAnsi="TimesNewRoman" w:cs="TimesNewRoman"/>
                  <w:kern w:val="2"/>
                  <w:szCs w:val="22"/>
                  <w:lang w:eastAsia="ko-KR"/>
                </w:rPr>
                <w:delText>The maximum number of retries to send LESD request command</w:delText>
              </w:r>
            </w:del>
          </w:p>
        </w:tc>
        <w:tc>
          <w:tcPr>
            <w:tcW w:w="1671" w:type="dxa"/>
            <w:tcBorders>
              <w:top w:val="single" w:sz="6" w:space="0" w:color="auto"/>
              <w:left w:val="single" w:sz="6" w:space="0" w:color="auto"/>
              <w:bottom w:val="single" w:sz="6" w:space="0" w:color="auto"/>
              <w:right w:val="single" w:sz="12" w:space="0" w:color="auto"/>
            </w:tcBorders>
            <w:hideMark/>
          </w:tcPr>
          <w:p w:rsidR="00ED6F27" w:rsidDel="00FF3EBB" w:rsidRDefault="00ED6F27">
            <w:pPr>
              <w:pStyle w:val="IEEEStdsTableData-Left"/>
              <w:rPr>
                <w:del w:id="3639" w:author="BJ Kwak" w:date="2014-01-18T07:11:00Z"/>
                <w:rFonts w:ascii="font406" w:eastAsia="맑은 고딕" w:hAnsi="font406" w:cs="font406"/>
                <w:kern w:val="2"/>
                <w:sz w:val="22"/>
                <w:szCs w:val="22"/>
                <w:lang w:val="en-GB" w:eastAsia="ko-KR"/>
              </w:rPr>
            </w:pPr>
            <w:del w:id="3640" w:author="BJ Kwak" w:date="2014-01-18T07:11:00Z">
              <w:r w:rsidDel="00FF3EBB">
                <w:rPr>
                  <w:rFonts w:ascii="font406" w:eastAsia="맑은 고딕" w:hAnsi="font406" w:cs="font406"/>
                  <w:kern w:val="2"/>
                  <w:sz w:val="22"/>
                  <w:szCs w:val="22"/>
                  <w:lang w:val="en-GB" w:eastAsia="ko-KR"/>
                </w:rPr>
                <w:delText>10</w:delText>
              </w:r>
            </w:del>
          </w:p>
        </w:tc>
      </w:tr>
      <w:tr w:rsidR="00ED6F27" w:rsidDel="00FF3EBB" w:rsidTr="00ED6F27">
        <w:trPr>
          <w:trHeight w:val="948"/>
          <w:del w:id="3641" w:author="BJ Kwak" w:date="2014-01-18T07:11:00Z"/>
        </w:trPr>
        <w:tc>
          <w:tcPr>
            <w:tcW w:w="2966" w:type="dxa"/>
            <w:tcBorders>
              <w:top w:val="single" w:sz="6" w:space="0" w:color="auto"/>
              <w:left w:val="single" w:sz="12" w:space="0" w:color="auto"/>
              <w:bottom w:val="single" w:sz="18" w:space="0" w:color="auto"/>
              <w:right w:val="single" w:sz="6" w:space="0" w:color="auto"/>
            </w:tcBorders>
            <w:hideMark/>
          </w:tcPr>
          <w:p w:rsidR="00ED6F27" w:rsidDel="00FF3EBB" w:rsidRDefault="00ED6F27">
            <w:pPr>
              <w:pStyle w:val="IEEEStdsTableData-Left"/>
              <w:rPr>
                <w:del w:id="3642" w:author="BJ Kwak" w:date="2014-01-18T07:11:00Z"/>
                <w:rFonts w:eastAsia="바탕"/>
                <w:i/>
                <w:kern w:val="2"/>
                <w:sz w:val="22"/>
                <w:szCs w:val="22"/>
                <w:lang w:eastAsia="ko-KR"/>
              </w:rPr>
            </w:pPr>
            <w:del w:id="3643" w:author="BJ Kwak" w:date="2014-01-18T07:11:00Z">
              <w:r w:rsidDel="00FF3EBB">
                <w:rPr>
                  <w:rFonts w:eastAsia="바탕"/>
                  <w:i/>
                  <w:kern w:val="2"/>
                  <w:sz w:val="22"/>
                  <w:szCs w:val="22"/>
                  <w:lang w:eastAsia="ko-KR"/>
                </w:rPr>
                <w:delText>macNumLESDRequestRetries</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44" w:author="BJ Kwak" w:date="2014-01-18T07:11:00Z"/>
                <w:rFonts w:eastAsiaTheme="minorEastAsia"/>
                <w:kern w:val="2"/>
                <w:sz w:val="22"/>
                <w:szCs w:val="22"/>
                <w:lang w:eastAsia="ko-KR"/>
              </w:rPr>
            </w:pPr>
            <w:del w:id="3645" w:author="BJ Kwak" w:date="2014-01-18T07:11:00Z">
              <w:r w:rsidDel="00FF3EBB">
                <w:rPr>
                  <w:rFonts w:eastAsiaTheme="minorEastAsia"/>
                  <w:kern w:val="2"/>
                  <w:sz w:val="22"/>
                  <w:szCs w:val="22"/>
                  <w:lang w:eastAsia="ko-KR"/>
                </w:rPr>
                <w:delText>Integer</w:delText>
              </w:r>
            </w:del>
          </w:p>
        </w:tc>
        <w:tc>
          <w:tcPr>
            <w:tcW w:w="950" w:type="dxa"/>
            <w:tcBorders>
              <w:top w:val="single" w:sz="6" w:space="0" w:color="auto"/>
              <w:left w:val="single" w:sz="6" w:space="0" w:color="auto"/>
              <w:bottom w:val="single" w:sz="18" w:space="0" w:color="auto"/>
              <w:right w:val="single" w:sz="6" w:space="0" w:color="auto"/>
            </w:tcBorders>
            <w:hideMark/>
          </w:tcPr>
          <w:p w:rsidR="00ED6F27" w:rsidDel="00FF3EBB" w:rsidRDefault="00ED6F27">
            <w:pPr>
              <w:pStyle w:val="IEEEStdsTableData-Left"/>
              <w:rPr>
                <w:del w:id="3646" w:author="BJ Kwak" w:date="2014-01-18T07:11:00Z"/>
                <w:rFonts w:ascii="TimesNewRoman" w:eastAsia="맑은 고딕" w:hAnsi="TimesNewRoman" w:cs="TimesNewRoman"/>
                <w:kern w:val="2"/>
                <w:sz w:val="22"/>
                <w:szCs w:val="22"/>
                <w:lang w:eastAsia="ko-KR"/>
              </w:rPr>
            </w:pPr>
            <w:del w:id="3647" w:author="BJ Kwak" w:date="2014-01-18T07:11:00Z">
              <w:r w:rsidDel="00FF3EBB">
                <w:rPr>
                  <w:rFonts w:ascii="TimesNewRoman" w:eastAsia="맑은 고딕" w:hAnsi="TimesNewRoman" w:cs="TimesNewRoman"/>
                  <w:kern w:val="2"/>
                  <w:sz w:val="22"/>
                  <w:szCs w:val="22"/>
                  <w:lang w:eastAsia="ko-KR"/>
                </w:rPr>
                <w:delText>0x00-0xff</w:delText>
              </w:r>
            </w:del>
          </w:p>
        </w:tc>
        <w:tc>
          <w:tcPr>
            <w:tcW w:w="2502" w:type="dxa"/>
            <w:tcBorders>
              <w:top w:val="single" w:sz="6" w:space="0" w:color="auto"/>
              <w:left w:val="single" w:sz="6" w:space="0" w:color="auto"/>
              <w:bottom w:val="single" w:sz="18" w:space="0" w:color="auto"/>
              <w:right w:val="single" w:sz="6" w:space="0" w:color="auto"/>
            </w:tcBorders>
            <w:hideMark/>
          </w:tcPr>
          <w:p w:rsidR="00ED6F27" w:rsidDel="00FF3EBB" w:rsidRDefault="00ED6F27">
            <w:pPr>
              <w:widowControl w:val="0"/>
              <w:autoSpaceDE w:val="0"/>
              <w:autoSpaceDN w:val="0"/>
              <w:adjustRightInd w:val="0"/>
              <w:rPr>
                <w:del w:id="3648" w:author="BJ Kwak" w:date="2014-01-18T07:11:00Z"/>
                <w:rFonts w:ascii="TimesNewRoman" w:eastAsia="맑은 고딕" w:hAnsi="TimesNewRoman" w:cs="TimesNewRoman"/>
                <w:kern w:val="2"/>
                <w:lang w:eastAsia="ko-KR"/>
              </w:rPr>
            </w:pPr>
            <w:del w:id="3649" w:author="BJ Kwak" w:date="2014-01-18T07:11:00Z">
              <w:r w:rsidDel="00FF3EBB">
                <w:rPr>
                  <w:rFonts w:ascii="TimesNewRoman" w:eastAsia="맑은 고딕" w:hAnsi="TimesNewRoman" w:cs="TimesNewRoman"/>
                  <w:kern w:val="2"/>
                  <w:szCs w:val="22"/>
                  <w:lang w:eastAsia="ko-KR"/>
                </w:rPr>
                <w:delText>The number of retries to send LESD request command</w:delText>
              </w:r>
            </w:del>
          </w:p>
        </w:tc>
        <w:tc>
          <w:tcPr>
            <w:tcW w:w="1671" w:type="dxa"/>
            <w:tcBorders>
              <w:top w:val="single" w:sz="6" w:space="0" w:color="auto"/>
              <w:left w:val="single" w:sz="6" w:space="0" w:color="auto"/>
              <w:bottom w:val="single" w:sz="18" w:space="0" w:color="auto"/>
              <w:right w:val="single" w:sz="12" w:space="0" w:color="auto"/>
            </w:tcBorders>
            <w:hideMark/>
          </w:tcPr>
          <w:p w:rsidR="00ED6F27" w:rsidDel="00FF3EBB" w:rsidRDefault="00ED6F27">
            <w:pPr>
              <w:pStyle w:val="IEEEStdsTableData-Left"/>
              <w:rPr>
                <w:del w:id="3650" w:author="BJ Kwak" w:date="2014-01-18T07:11:00Z"/>
                <w:rFonts w:ascii="font406" w:eastAsia="맑은 고딕" w:hAnsi="font406" w:cs="font406"/>
                <w:kern w:val="2"/>
                <w:sz w:val="22"/>
                <w:szCs w:val="22"/>
                <w:lang w:val="en-GB" w:eastAsia="ko-KR"/>
              </w:rPr>
            </w:pPr>
            <w:del w:id="3651" w:author="BJ Kwak" w:date="2014-01-18T07:11:00Z">
              <w:r w:rsidDel="00FF3EBB">
                <w:rPr>
                  <w:rFonts w:ascii="font406" w:eastAsia="맑은 고딕" w:hAnsi="font406" w:cs="font406"/>
                  <w:kern w:val="2"/>
                  <w:sz w:val="22"/>
                  <w:szCs w:val="22"/>
                  <w:lang w:val="en-GB" w:eastAsia="ko-KR"/>
                </w:rPr>
                <w:delText>0</w:delText>
              </w:r>
            </w:del>
          </w:p>
        </w:tc>
      </w:tr>
    </w:tbl>
    <w:p w:rsidR="00ED6F27" w:rsidDel="00FF3EBB" w:rsidRDefault="00ED6F27" w:rsidP="00A26F33">
      <w:pPr>
        <w:rPr>
          <w:del w:id="3652" w:author="BJ Kwak" w:date="2014-01-18T07:11:00Z"/>
          <w:b/>
          <w:lang w:eastAsia="ko-KR"/>
        </w:rPr>
      </w:pPr>
      <w:del w:id="3653" w:author="BJ Kwak" w:date="2014-01-18T07:11:00Z">
        <w:r w:rsidRPr="006375D8" w:rsidDel="00FF3EBB">
          <w:rPr>
            <w:rFonts w:hint="eastAsia"/>
            <w:b/>
            <w:highlight w:val="yellow"/>
            <w:lang w:eastAsia="ko-KR"/>
          </w:rPr>
          <w:delText>&lt;/379r0&gt;</w:delText>
        </w:r>
      </w:del>
    </w:p>
    <w:p w:rsidR="006375D8" w:rsidDel="00BC3D2A" w:rsidRDefault="006375D8" w:rsidP="00A26F33">
      <w:pPr>
        <w:rPr>
          <w:del w:id="3654" w:author="BJ Kwak" w:date="2014-01-21T09:06:00Z"/>
          <w:b/>
          <w:lang w:eastAsia="ko-KR"/>
        </w:rPr>
      </w:pPr>
    </w:p>
    <w:p w:rsidR="006375D8" w:rsidRPr="006375D8" w:rsidDel="00BC3D2A" w:rsidRDefault="006375D8" w:rsidP="00A26F33">
      <w:pPr>
        <w:rPr>
          <w:del w:id="3655" w:author="BJ Kwak" w:date="2014-01-21T09:06:00Z"/>
          <w:b/>
          <w:lang w:eastAsia="ko-KR"/>
        </w:rPr>
      </w:pPr>
    </w:p>
    <w:p w:rsidR="00ED6F27" w:rsidRPr="00F71EFB" w:rsidDel="00A20141" w:rsidRDefault="00F71EFB" w:rsidP="00A26F33">
      <w:pPr>
        <w:rPr>
          <w:del w:id="3656" w:author="BJ Kwak" w:date="2014-01-18T07:12:00Z"/>
          <w:i/>
          <w:color w:val="FF0000"/>
          <w:lang w:eastAsia="ko-KR"/>
        </w:rPr>
      </w:pPr>
      <w:del w:id="3657" w:author="BJ Kwak" w:date="2014-01-18T07:12:00Z">
        <w:r w:rsidRPr="00F71EFB" w:rsidDel="00A20141">
          <w:rPr>
            <w:rFonts w:hint="eastAsia"/>
            <w:i/>
            <w:color w:val="FF0000"/>
            <w:lang w:eastAsia="ko-KR"/>
          </w:rPr>
          <w:delText>Editor: There seem to be other people also interested in common channel in addition to Huan-Bang Li. But, the text below enclosed by &lt;396r1&gt; is proposal specific and too much detailed. Please provide a neutral high level text describing common channel to be included in PFD.</w:delText>
        </w:r>
      </w:del>
    </w:p>
    <w:p w:rsidR="00A26F33" w:rsidRPr="006375D8" w:rsidDel="00FF3EBB" w:rsidRDefault="004E50DA" w:rsidP="00A26F33">
      <w:pPr>
        <w:rPr>
          <w:del w:id="3658" w:author="BJ Kwak" w:date="2014-01-18T07:11:00Z"/>
          <w:b/>
          <w:lang w:eastAsia="ko-KR"/>
        </w:rPr>
      </w:pPr>
      <w:del w:id="3659" w:author="BJ Kwak" w:date="2014-01-18T07:11:00Z">
        <w:r w:rsidRPr="006375D8" w:rsidDel="00FF3EBB">
          <w:rPr>
            <w:rFonts w:hint="eastAsia"/>
            <w:b/>
            <w:highlight w:val="yellow"/>
            <w:lang w:eastAsia="ko-KR"/>
          </w:rPr>
          <w:delText>&lt;</w:delText>
        </w:r>
        <w:r w:rsidR="00A26F33" w:rsidRPr="006375D8" w:rsidDel="00FF3EBB">
          <w:rPr>
            <w:rFonts w:hint="eastAsia"/>
            <w:b/>
            <w:highlight w:val="yellow"/>
            <w:lang w:eastAsia="ko-KR"/>
          </w:rPr>
          <w:delText>396r1</w:delText>
        </w:r>
        <w:r w:rsidR="00E00FB1" w:rsidDel="00FF3EBB">
          <w:rPr>
            <w:rFonts w:hint="eastAsia"/>
            <w:b/>
            <w:highlight w:val="yellow"/>
            <w:lang w:eastAsia="ko-KR"/>
          </w:rPr>
          <w:delText xml:space="preserve"> name=</w:delText>
        </w:r>
        <w:r w:rsidR="00E00FB1" w:rsidDel="00FF3EBB">
          <w:rPr>
            <w:b/>
            <w:highlight w:val="yellow"/>
            <w:lang w:eastAsia="ko-KR"/>
          </w:rPr>
          <w:delText>”</w:delText>
        </w:r>
        <w:r w:rsidR="00E00FB1" w:rsidDel="00FF3EBB">
          <w:rPr>
            <w:rFonts w:hint="eastAsia"/>
            <w:b/>
            <w:highlight w:val="yellow"/>
            <w:lang w:eastAsia="ko-KR"/>
          </w:rPr>
          <w:delText>Huan-Bang Li, NICT, lee@nict.go.jp</w:delText>
        </w:r>
        <w:r w:rsidR="00E00FB1" w:rsidDel="00FF3EBB">
          <w:rPr>
            <w:b/>
            <w:highlight w:val="yellow"/>
            <w:lang w:eastAsia="ko-KR"/>
          </w:rPr>
          <w:delText>”</w:delText>
        </w:r>
        <w:r w:rsidRPr="006375D8" w:rsidDel="00FF3EBB">
          <w:rPr>
            <w:rFonts w:hint="eastAsia"/>
            <w:b/>
            <w:highlight w:val="yellow"/>
            <w:lang w:eastAsia="ko-KR"/>
          </w:rPr>
          <w:delText>&gt;</w:delText>
        </w:r>
      </w:del>
    </w:p>
    <w:p w:rsidR="004E50DA" w:rsidRPr="00F712F0" w:rsidDel="00FF3EBB" w:rsidRDefault="004E50DA" w:rsidP="00A26F33">
      <w:pPr>
        <w:rPr>
          <w:del w:id="3660" w:author="BJ Kwak" w:date="2014-01-18T07:11:00Z"/>
          <w:rFonts w:ascii="Arial" w:hAnsi="Arial" w:cs="Arial"/>
          <w:b/>
          <w:sz w:val="24"/>
          <w:szCs w:val="24"/>
          <w:lang w:eastAsia="ko-KR"/>
        </w:rPr>
      </w:pPr>
      <w:del w:id="3661" w:author="BJ Kwak" w:date="2014-01-18T07:11:00Z">
        <w:r w:rsidRPr="00F712F0" w:rsidDel="00FF3EBB">
          <w:rPr>
            <w:rFonts w:ascii="Arial" w:hAnsi="Arial" w:cs="Arial"/>
            <w:b/>
            <w:sz w:val="24"/>
            <w:szCs w:val="24"/>
            <w:lang w:eastAsia="ko-KR"/>
          </w:rPr>
          <w:delText>C</w:delText>
        </w:r>
        <w:r w:rsidRPr="00F712F0" w:rsidDel="00FF3EBB">
          <w:rPr>
            <w:rFonts w:ascii="Arial" w:hAnsi="Arial" w:cs="Arial"/>
            <w:b/>
            <w:sz w:val="24"/>
            <w:szCs w:val="24"/>
          </w:rPr>
          <w:delText>ommon mode/channel and operation mode/channel</w:delText>
        </w:r>
      </w:del>
    </w:p>
    <w:p w:rsidR="004E50DA" w:rsidDel="00FF3EBB" w:rsidRDefault="004E50DA" w:rsidP="00A26F33">
      <w:pPr>
        <w:rPr>
          <w:del w:id="3662" w:author="BJ Kwak" w:date="2014-01-18T07:11:00Z"/>
          <w:rFonts w:ascii="Arial" w:hAnsi="Arial" w:cs="Arial"/>
          <w:sz w:val="24"/>
          <w:szCs w:val="24"/>
          <w:lang w:eastAsia="ko-KR"/>
        </w:rPr>
      </w:pPr>
    </w:p>
    <w:p w:rsidR="004E50DA" w:rsidDel="00FF3EBB" w:rsidRDefault="004E50DA" w:rsidP="004E50DA">
      <w:pPr>
        <w:ind w:firstLineChars="150" w:firstLine="300"/>
        <w:rPr>
          <w:del w:id="3663" w:author="BJ Kwak" w:date="2014-01-18T07:11:00Z"/>
          <w:sz w:val="20"/>
        </w:rPr>
      </w:pPr>
      <w:del w:id="3664" w:author="BJ Kwak" w:date="2014-01-18T07:11:00Z">
        <w:r w:rsidDel="00FF3EBB">
          <w:rPr>
            <w:sz w:val="20"/>
          </w:rPr>
          <w:delText xml:space="preserve">PAC system has a common channel, and multiple operation channels. Common channel is used by the common mode. To decrease scanning latency, common mode with a specified RF channel shall be used only for </w:delText>
        </w:r>
        <w:r w:rsidDel="00FF3EBB">
          <w:rPr>
            <w:sz w:val="20"/>
          </w:rPr>
          <w:lastRenderedPageBreak/>
          <w:delText>starting discovery, or for initiating a PAC group through broadcasting short signal/message. Common mode shall not be used in operations or communications for an established PAC group. Emergency message shall be broadcasted at the common mode to guarantee efficient delivery.</w:delText>
        </w:r>
      </w:del>
    </w:p>
    <w:p w:rsidR="004E50DA" w:rsidDel="00FF3EBB" w:rsidRDefault="004E50DA" w:rsidP="004E50DA">
      <w:pPr>
        <w:ind w:firstLineChars="150" w:firstLine="300"/>
        <w:rPr>
          <w:del w:id="3665" w:author="BJ Kwak" w:date="2014-01-18T07:11:00Z"/>
          <w:sz w:val="20"/>
        </w:rPr>
      </w:pPr>
      <w:del w:id="3666" w:author="BJ Kwak" w:date="2014-01-18T07:11:00Z">
        <w:r w:rsidDel="00FF3EBB">
          <w:rPr>
            <w:kern w:val="2"/>
            <w:sz w:val="20"/>
          </w:rPr>
          <w:delText>There is no g</w:delText>
        </w:r>
        <w:r w:rsidDel="00FF3EBB">
          <w:rPr>
            <w:sz w:val="20"/>
          </w:rPr>
          <w:delText>lobal clock for common channel. An I-</w:delText>
        </w:r>
        <w:r w:rsidDel="00FF3EBB">
          <w:rPr>
            <w:kern w:val="2"/>
            <w:sz w:val="20"/>
          </w:rPr>
          <w:delText>PD broadcasts</w:delText>
        </w:r>
        <w:r w:rsidDel="00FF3EBB">
          <w:rPr>
            <w:sz w:val="20"/>
          </w:rPr>
          <w:delText xml:space="preserve"> a short signal/message on its </w:delText>
        </w:r>
        <w:r w:rsidDel="00FF3EBB">
          <w:rPr>
            <w:kern w:val="2"/>
            <w:sz w:val="20"/>
          </w:rPr>
          <w:delText xml:space="preserve">own clock. Hereafter, we refer to the short signal/message broadcasted over common </w:delText>
        </w:r>
        <w:r w:rsidDel="00FF3EBB">
          <w:rPr>
            <w:sz w:val="20"/>
          </w:rPr>
          <w:delText>channel</w:delText>
        </w:r>
        <w:r w:rsidDel="00FF3EBB">
          <w:rPr>
            <w:kern w:val="2"/>
            <w:sz w:val="20"/>
          </w:rPr>
          <w:delText xml:space="preserve"> as a trigger signal (TS).</w:delText>
        </w:r>
        <w:r w:rsidDel="00FF3EBB">
          <w:rPr>
            <w:sz w:val="20"/>
          </w:rPr>
          <w:delText xml:space="preserve"> A TS shall be used under the following constraints and as illustrated in Figure 3.</w:delText>
        </w:r>
      </w:del>
    </w:p>
    <w:p w:rsidR="004E50DA" w:rsidDel="00FF3EBB" w:rsidRDefault="004E50DA" w:rsidP="004E50DA">
      <w:pPr>
        <w:widowControl w:val="0"/>
        <w:numPr>
          <w:ilvl w:val="0"/>
          <w:numId w:val="62"/>
        </w:numPr>
        <w:jc w:val="both"/>
        <w:rPr>
          <w:del w:id="3667" w:author="BJ Kwak" w:date="2014-01-18T07:11:00Z"/>
          <w:sz w:val="20"/>
        </w:rPr>
      </w:pPr>
      <w:del w:id="3668" w:author="BJ Kwak" w:date="2014-01-18T07:11:00Z">
        <w:r w:rsidDel="00FF3EBB">
          <w:rPr>
            <w:sz w:val="20"/>
          </w:rPr>
          <w:delText xml:space="preserve">Length of a TS that is broadcasted via the common channel shall be within the maximum length </w:delText>
        </w:r>
        <w:r w:rsidDel="00FF3EBB">
          <w:rPr>
            <w:i/>
            <w:iCs/>
            <w:sz w:val="20"/>
          </w:rPr>
          <w:delText>T</w:delText>
        </w:r>
        <w:r w:rsidDel="00FF3EBB">
          <w:rPr>
            <w:i/>
            <w:iCs/>
            <w:sz w:val="20"/>
            <w:vertAlign w:val="subscript"/>
          </w:rPr>
          <w:delText>coMAX_send</w:delText>
        </w:r>
        <w:r w:rsidDel="00FF3EBB">
          <w:rPr>
            <w:sz w:val="20"/>
          </w:rPr>
          <w:delText>.</w:delText>
        </w:r>
      </w:del>
    </w:p>
    <w:p w:rsidR="004E50DA" w:rsidDel="00FF3EBB" w:rsidRDefault="004E50DA" w:rsidP="004E50DA">
      <w:pPr>
        <w:widowControl w:val="0"/>
        <w:numPr>
          <w:ilvl w:val="0"/>
          <w:numId w:val="62"/>
        </w:numPr>
        <w:jc w:val="both"/>
        <w:rPr>
          <w:del w:id="3669" w:author="BJ Kwak" w:date="2014-01-18T07:11:00Z"/>
          <w:sz w:val="20"/>
          <w:lang w:val="en-US"/>
        </w:rPr>
      </w:pPr>
      <w:del w:id="3670" w:author="BJ Kwak" w:date="2014-01-18T07:11:00Z">
        <w:r w:rsidDel="00FF3EBB">
          <w:rPr>
            <w:sz w:val="20"/>
          </w:rPr>
          <w:delText xml:space="preserve">Re-broadcasting of a TS shall be after a minimum duration </w:delText>
        </w:r>
        <w:r w:rsidDel="00FF3EBB">
          <w:rPr>
            <w:i/>
            <w:iCs/>
            <w:sz w:val="20"/>
          </w:rPr>
          <w:delText>T</w:delText>
        </w:r>
        <w:r w:rsidDel="00FF3EBB">
          <w:rPr>
            <w:i/>
            <w:iCs/>
            <w:sz w:val="20"/>
            <w:vertAlign w:val="subscript"/>
          </w:rPr>
          <w:delText>coMIN_duration</w:delText>
        </w:r>
        <w:r w:rsidDel="00FF3EBB">
          <w:rPr>
            <w:iCs/>
            <w:sz w:val="20"/>
          </w:rPr>
          <w:delText>.</w:delText>
        </w:r>
      </w:del>
    </w:p>
    <w:p w:rsidR="004E50DA" w:rsidDel="00FF3EBB" w:rsidRDefault="004E50DA" w:rsidP="004E50DA">
      <w:pPr>
        <w:widowControl w:val="0"/>
        <w:numPr>
          <w:ilvl w:val="0"/>
          <w:numId w:val="62"/>
        </w:numPr>
        <w:jc w:val="both"/>
        <w:rPr>
          <w:del w:id="3671" w:author="BJ Kwak" w:date="2014-01-18T07:11:00Z"/>
          <w:sz w:val="20"/>
        </w:rPr>
      </w:pPr>
      <w:del w:id="3672" w:author="BJ Kwak" w:date="2014-01-18T07:11:00Z">
        <w:r w:rsidDel="00FF3EBB">
          <w:rPr>
            <w:kern w:val="2"/>
            <w:sz w:val="20"/>
          </w:rPr>
          <w:delText xml:space="preserve">An </w:delText>
        </w:r>
        <w:r w:rsidDel="00FF3EBB">
          <w:rPr>
            <w:sz w:val="20"/>
          </w:rPr>
          <w:delText>I-</w:delText>
        </w:r>
        <w:r w:rsidDel="00FF3EBB">
          <w:rPr>
            <w:kern w:val="2"/>
            <w:sz w:val="20"/>
          </w:rPr>
          <w:delText xml:space="preserve">PD shall perform CCA before broadcasting a TS. The minimum CCA time is </w:delText>
        </w:r>
        <w:r w:rsidDel="00FF3EBB">
          <w:rPr>
            <w:i/>
            <w:iCs/>
            <w:kern w:val="2"/>
            <w:sz w:val="20"/>
          </w:rPr>
          <w:delText>T</w:delText>
        </w:r>
        <w:r w:rsidDel="00FF3EBB">
          <w:rPr>
            <w:i/>
            <w:iCs/>
            <w:kern w:val="2"/>
            <w:sz w:val="20"/>
            <w:vertAlign w:val="subscript"/>
          </w:rPr>
          <w:delText>coMIN_cca</w:delText>
        </w:r>
        <w:r w:rsidDel="00FF3EBB">
          <w:rPr>
            <w:kern w:val="2"/>
            <w:sz w:val="20"/>
          </w:rPr>
          <w:delText xml:space="preserve">. </w:delText>
        </w:r>
      </w:del>
    </w:p>
    <w:p w:rsidR="004E50DA" w:rsidDel="00FF3EBB" w:rsidRDefault="004E50DA" w:rsidP="004E50DA">
      <w:pPr>
        <w:widowControl w:val="0"/>
        <w:numPr>
          <w:ilvl w:val="1"/>
          <w:numId w:val="62"/>
        </w:numPr>
        <w:jc w:val="both"/>
        <w:rPr>
          <w:del w:id="3673" w:author="BJ Kwak" w:date="2014-01-18T07:11:00Z"/>
          <w:sz w:val="20"/>
        </w:rPr>
      </w:pPr>
      <w:del w:id="3674" w:author="BJ Kwak" w:date="2014-01-18T07:11:00Z">
        <w:r w:rsidDel="00FF3EBB">
          <w:rPr>
            <w:sz w:val="20"/>
          </w:rPr>
          <w:delText xml:space="preserve">When CCA reports a clear channel at time </w:delText>
        </w:r>
        <w:r w:rsidDel="00FF3EBB">
          <w:rPr>
            <w:i/>
            <w:iCs/>
            <w:sz w:val="20"/>
          </w:rPr>
          <w:delText>t</w:delText>
        </w:r>
        <w:r w:rsidDel="00FF3EBB">
          <w:rPr>
            <w:i/>
            <w:iCs/>
            <w:sz w:val="20"/>
            <w:vertAlign w:val="subscript"/>
          </w:rPr>
          <w:delText>k</w:delText>
        </w:r>
        <w:r w:rsidDel="00FF3EBB">
          <w:rPr>
            <w:sz w:val="20"/>
          </w:rPr>
          <w:delText xml:space="preserve">, the I-PD shall start broadcast of a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T</w:delText>
        </w:r>
        <w:r w:rsidDel="00FF3EBB">
          <w:rPr>
            <w:i/>
            <w:iCs/>
            <w:sz w:val="20"/>
            <w:vertAlign w:val="subscript"/>
          </w:rPr>
          <w:delText>coMIN_duration</w:delText>
        </w:r>
        <w:r w:rsidDel="00FF3EBB">
          <w:rPr>
            <w:sz w:val="20"/>
          </w:rPr>
          <w:delText xml:space="preserve"> and stop broadcast after broadcasting  the last TS at </w:delText>
        </w:r>
        <w:r w:rsidDel="00FF3EBB">
          <w:rPr>
            <w:i/>
            <w:iCs/>
            <w:sz w:val="20"/>
          </w:rPr>
          <w:delText>t</w:delText>
        </w:r>
        <w:r w:rsidDel="00FF3EBB">
          <w:rPr>
            <w:i/>
            <w:iCs/>
            <w:sz w:val="20"/>
            <w:vertAlign w:val="subscript"/>
          </w:rPr>
          <w:delText xml:space="preserve">k </w:delText>
        </w:r>
        <w:r w:rsidDel="00FF3EBB">
          <w:rPr>
            <w:sz w:val="20"/>
          </w:rPr>
          <w:delText>+</w:delText>
        </w:r>
        <w:r w:rsidDel="00FF3EBB">
          <w:rPr>
            <w:i/>
            <w:iCs/>
            <w:sz w:val="20"/>
          </w:rPr>
          <w:delText xml:space="preserve"> N</w:delText>
        </w:r>
        <w:r w:rsidDel="00FF3EBB">
          <w:rPr>
            <w:i/>
            <w:iCs/>
            <w:sz w:val="20"/>
            <w:vertAlign w:val="subscript"/>
          </w:rPr>
          <w:delText xml:space="preserve">co_send </w:delText>
        </w:r>
        <w:r w:rsidDel="00FF3EBB">
          <w:rPr>
            <w:i/>
            <w:iCs/>
            <w:sz w:val="20"/>
          </w:rPr>
          <w:delText>×T</w:delText>
        </w:r>
        <w:r w:rsidDel="00FF3EBB">
          <w:rPr>
            <w:i/>
            <w:iCs/>
            <w:sz w:val="20"/>
            <w:vertAlign w:val="subscript"/>
          </w:rPr>
          <w:delText>coMIN_duration</w:delText>
        </w:r>
        <w:r w:rsidDel="00FF3EBB">
          <w:rPr>
            <w:sz w:val="20"/>
          </w:rPr>
          <w:delText>.</w:delText>
        </w:r>
      </w:del>
    </w:p>
    <w:p w:rsidR="004E50DA" w:rsidDel="00FF3EBB" w:rsidRDefault="004E50DA" w:rsidP="004E50DA">
      <w:pPr>
        <w:ind w:left="1155"/>
        <w:rPr>
          <w:del w:id="3675" w:author="BJ Kwak" w:date="2014-01-18T07:11:00Z"/>
          <w:sz w:val="20"/>
        </w:rPr>
      </w:pPr>
      <w:del w:id="3676" w:author="BJ Kwak" w:date="2014-01-18T07:11:00Z">
        <w:r w:rsidDel="00FF3EBB">
          <w:rPr>
            <w:sz w:val="20"/>
          </w:rPr>
          <w:delText>where,</w:delText>
        </w:r>
        <w:r w:rsidDel="00FF3EBB">
          <w:rPr>
            <w:i/>
            <w:iCs/>
            <w:sz w:val="20"/>
          </w:rPr>
          <w:delText xml:space="preserve"> N</w:delText>
        </w:r>
        <w:r w:rsidDel="00FF3EBB">
          <w:rPr>
            <w:i/>
            <w:iCs/>
            <w:sz w:val="20"/>
            <w:vertAlign w:val="subscript"/>
          </w:rPr>
          <w:delText xml:space="preserve">co_send </w:delText>
        </w:r>
        <w:r w:rsidDel="00FF3EBB">
          <w:rPr>
            <w:sz w:val="20"/>
          </w:rPr>
          <w:delText xml:space="preserve">is an integer randomly selected within [1, </w:delText>
        </w:r>
        <w:r w:rsidDel="00FF3EBB">
          <w:rPr>
            <w:i/>
            <w:iCs/>
            <w:sz w:val="20"/>
          </w:rPr>
          <w:delText>N</w:delText>
        </w:r>
        <w:r w:rsidDel="00FF3EBB">
          <w:rPr>
            <w:i/>
            <w:iCs/>
            <w:sz w:val="20"/>
            <w:vertAlign w:val="subscript"/>
          </w:rPr>
          <w:delText>coMAX_send</w:delText>
        </w:r>
        <w:r w:rsidDel="00FF3EBB">
          <w:rPr>
            <w:sz w:val="20"/>
          </w:rPr>
          <w:delText xml:space="preserve">], and </w:delText>
        </w:r>
        <w:r w:rsidDel="00FF3EBB">
          <w:rPr>
            <w:i/>
            <w:iCs/>
            <w:sz w:val="20"/>
          </w:rPr>
          <w:delText>N</w:delText>
        </w:r>
        <w:r w:rsidDel="00FF3EBB">
          <w:rPr>
            <w:i/>
            <w:iCs/>
            <w:sz w:val="20"/>
            <w:vertAlign w:val="subscript"/>
          </w:rPr>
          <w:delText xml:space="preserve">coMAX_send </w:delText>
        </w:r>
        <w:r w:rsidDel="00FF3EBB">
          <w:rPr>
            <w:sz w:val="20"/>
          </w:rPr>
          <w:delText xml:space="preserve">is the maximum number that a TS can be repeatedly broadcasted in an iteration. After an iteration, </w:delText>
        </w:r>
        <w:r w:rsidDel="00FF3EBB">
          <w:rPr>
            <w:i/>
            <w:iCs/>
            <w:sz w:val="20"/>
          </w:rPr>
          <w:delText>N</w:delText>
        </w:r>
        <w:r w:rsidDel="00FF3EBB">
          <w:rPr>
            <w:i/>
            <w:iCs/>
            <w:sz w:val="20"/>
            <w:vertAlign w:val="subscript"/>
          </w:rPr>
          <w:delText xml:space="preserve">co_send </w:delText>
        </w:r>
        <w:r w:rsidDel="00FF3EBB">
          <w:rPr>
            <w:sz w:val="20"/>
          </w:rPr>
          <w:delText>is reset for the next iteration.</w:delText>
        </w:r>
      </w:del>
    </w:p>
    <w:p w:rsidR="004E50DA" w:rsidDel="00FF3EBB" w:rsidRDefault="004E50DA" w:rsidP="004E50DA">
      <w:pPr>
        <w:widowControl w:val="0"/>
        <w:numPr>
          <w:ilvl w:val="1"/>
          <w:numId w:val="62"/>
        </w:numPr>
        <w:jc w:val="both"/>
        <w:rPr>
          <w:del w:id="3677" w:author="BJ Kwak" w:date="2014-01-18T07:11:00Z"/>
          <w:sz w:val="20"/>
        </w:rPr>
      </w:pPr>
      <w:del w:id="3678" w:author="BJ Kwak" w:date="2014-01-18T07:11:00Z">
        <w:r w:rsidDel="00FF3EBB">
          <w:rPr>
            <w:sz w:val="20"/>
          </w:rPr>
          <w:delText>After 3A), the I-PD shall perform CCA again before further broadcasting. When CCA reports a clear channel, the I-PD repeats (iteration) procedure 3A) again.</w:delText>
        </w:r>
      </w:del>
    </w:p>
    <w:p w:rsidR="004E50DA" w:rsidDel="00FF3EBB" w:rsidRDefault="004E50DA" w:rsidP="004E50DA">
      <w:pPr>
        <w:widowControl w:val="0"/>
        <w:numPr>
          <w:ilvl w:val="1"/>
          <w:numId w:val="62"/>
        </w:numPr>
        <w:jc w:val="both"/>
        <w:rPr>
          <w:del w:id="3679" w:author="BJ Kwak" w:date="2014-01-18T07:11:00Z"/>
          <w:sz w:val="20"/>
        </w:rPr>
      </w:pPr>
      <w:del w:id="3680" w:author="BJ Kwak" w:date="2014-01-18T07:11:00Z">
        <w:r w:rsidDel="00FF3EBB">
          <w:rPr>
            <w:sz w:val="20"/>
          </w:rPr>
          <w:delText>Procedure of 3B) will be iterated until the upper layers stop the iteration.</w:delText>
        </w:r>
      </w:del>
    </w:p>
    <w:p w:rsidR="004E50DA" w:rsidDel="00FF3EBB" w:rsidRDefault="004E50DA" w:rsidP="004E50DA">
      <w:pPr>
        <w:widowControl w:val="0"/>
        <w:numPr>
          <w:ilvl w:val="1"/>
          <w:numId w:val="62"/>
        </w:numPr>
        <w:jc w:val="both"/>
        <w:rPr>
          <w:del w:id="3681" w:author="BJ Kwak" w:date="2014-01-18T07:11:00Z"/>
          <w:sz w:val="20"/>
        </w:rPr>
      </w:pPr>
      <w:del w:id="3682" w:author="BJ Kwak" w:date="2014-01-18T07:11:00Z">
        <w:r w:rsidDel="00FF3EBB">
          <w:rPr>
            <w:sz w:val="20"/>
          </w:rPr>
          <w:delText>In each iteration, the group clock provides the information of start time, t_start, of TS which is synchronized to the first broadcasted TS, as well as the information of the current TS time, t_now. The latter is the start time of TS in the current iteration.</w:delText>
        </w:r>
      </w:del>
    </w:p>
    <w:p w:rsidR="004E50DA" w:rsidDel="00FF3EBB" w:rsidRDefault="004E50DA" w:rsidP="004E50DA">
      <w:pPr>
        <w:widowControl w:val="0"/>
        <w:ind w:left="735"/>
        <w:rPr>
          <w:del w:id="3683" w:author="BJ Kwak" w:date="2014-01-18T07:11:00Z"/>
          <w:sz w:val="20"/>
        </w:rPr>
      </w:pPr>
    </w:p>
    <w:p w:rsidR="004E50DA" w:rsidDel="00FF3EBB" w:rsidRDefault="004257FF" w:rsidP="004E50DA">
      <w:pPr>
        <w:jc w:val="center"/>
        <w:rPr>
          <w:del w:id="3684" w:author="BJ Kwak" w:date="2014-01-18T07:11:00Z"/>
          <w:sz w:val="20"/>
        </w:rPr>
      </w:pPr>
      <w:del w:id="3685" w:author="BJ Kwak" w:date="2014-01-18T07:11:00Z">
        <w:r>
          <w:rPr>
            <w:noProof/>
            <w:sz w:val="20"/>
            <w:lang w:val="en-US" w:eastAsia="ko-KR"/>
            <w:rPrChange w:id="3686">
              <w:rPr>
                <w:noProof/>
                <w:lang w:val="en-US" w:eastAsia="ko-KR"/>
              </w:rPr>
            </w:rPrChange>
          </w:rPr>
          <w:drawing>
            <wp:inline distT="0" distB="0" distL="0" distR="0">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87" w:author="BJ Kwak" w:date="2014-01-18T07:11:00Z"/>
          <w:sz w:val="20"/>
        </w:rPr>
      </w:pPr>
      <w:del w:id="3688" w:author="BJ Kwak" w:date="2014-01-18T07:11:00Z">
        <w:r w:rsidDel="00FF3EBB">
          <w:rPr>
            <w:sz w:val="20"/>
          </w:rPr>
          <w:delText>Illustration of constraint 3 (A)</w:delText>
        </w:r>
      </w:del>
    </w:p>
    <w:p w:rsidR="004E50DA" w:rsidDel="00FF3EBB" w:rsidRDefault="004257FF" w:rsidP="004E50DA">
      <w:pPr>
        <w:ind w:left="1155"/>
        <w:jc w:val="center"/>
        <w:rPr>
          <w:del w:id="3689" w:author="BJ Kwak" w:date="2014-01-18T07:11:00Z"/>
          <w:sz w:val="20"/>
        </w:rPr>
      </w:pPr>
      <w:del w:id="3690" w:author="BJ Kwak" w:date="2014-01-18T07:11:00Z">
        <w:r>
          <w:rPr>
            <w:noProof/>
            <w:sz w:val="20"/>
            <w:lang w:val="en-US" w:eastAsia="ko-KR"/>
            <w:rPrChange w:id="3691">
              <w:rPr>
                <w:noProof/>
                <w:lang w:val="en-US" w:eastAsia="ko-KR"/>
              </w:rPr>
            </w:rPrChange>
          </w:rPr>
          <w:drawing>
            <wp:inline distT="0" distB="0" distL="0" distR="0">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del>
    </w:p>
    <w:p w:rsidR="004E50DA" w:rsidDel="00FF3EBB" w:rsidRDefault="004E50DA" w:rsidP="004E50DA">
      <w:pPr>
        <w:widowControl w:val="0"/>
        <w:numPr>
          <w:ilvl w:val="2"/>
          <w:numId w:val="62"/>
        </w:numPr>
        <w:jc w:val="center"/>
        <w:rPr>
          <w:del w:id="3692" w:author="BJ Kwak" w:date="2014-01-18T07:11:00Z"/>
          <w:sz w:val="20"/>
        </w:rPr>
      </w:pPr>
      <w:del w:id="3693" w:author="BJ Kwak" w:date="2014-01-18T07:11:00Z">
        <w:r w:rsidDel="00FF3EBB">
          <w:rPr>
            <w:sz w:val="20"/>
          </w:rPr>
          <w:delText>Illustration of constraint 3 (B), (C)</w:delText>
        </w:r>
      </w:del>
    </w:p>
    <w:p w:rsidR="004E50DA" w:rsidDel="00FF3EBB" w:rsidRDefault="004257FF" w:rsidP="00D961A3">
      <w:pPr>
        <w:ind w:firstLineChars="1250" w:firstLine="2750"/>
        <w:rPr>
          <w:del w:id="3694" w:author="BJ Kwak" w:date="2014-01-18T07:11:00Z"/>
          <w:sz w:val="20"/>
          <w:lang w:val="en-US"/>
        </w:rPr>
      </w:pPr>
      <w:del w:id="3695" w:author="BJ Kwak" w:date="2014-01-18T07:11:00Z">
        <w:r>
          <w:rPr>
            <w:noProof/>
            <w:lang w:val="en-US" w:eastAsia="ko-KR"/>
          </w:rPr>
          <w:drawing>
            <wp:inline distT="0" distB="0" distL="0" distR="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del>
    </w:p>
    <w:p w:rsidR="004E50DA" w:rsidDel="00FF3EBB" w:rsidRDefault="004E50DA" w:rsidP="004E50DA">
      <w:pPr>
        <w:pStyle w:val="IEEEStdsParagraph"/>
        <w:jc w:val="center"/>
        <w:rPr>
          <w:del w:id="3696" w:author="BJ Kwak" w:date="2014-01-18T07:11:00Z"/>
        </w:rPr>
      </w:pPr>
      <w:del w:id="3697" w:author="BJ Kwak" w:date="2014-01-18T07:11:00Z">
        <w:r w:rsidDel="00FF3EBB">
          <w:delText>Figure 3 Constraints of using TS.</w:delText>
        </w:r>
      </w:del>
    </w:p>
    <w:p w:rsidR="004E50DA" w:rsidDel="00FF3EBB" w:rsidRDefault="004E50DA" w:rsidP="00D961A3">
      <w:pPr>
        <w:pStyle w:val="IEEEStdsParagraph"/>
        <w:rPr>
          <w:del w:id="3698" w:author="BJ Kwak" w:date="2014-01-18T07:11:00Z"/>
          <w:b/>
          <w:lang w:eastAsia="ko-KR"/>
        </w:rPr>
      </w:pPr>
      <w:del w:id="3699" w:author="BJ Kwak" w:date="2014-01-18T07:11:00Z">
        <w:r w:rsidRPr="006375D8" w:rsidDel="00FF3EBB">
          <w:rPr>
            <w:rFonts w:hint="eastAsia"/>
            <w:b/>
            <w:highlight w:val="yellow"/>
            <w:lang w:eastAsia="ko-KR"/>
          </w:rPr>
          <w:delText>&lt;/396r1&gt;</w:delText>
        </w:r>
      </w:del>
    </w:p>
    <w:p w:rsidR="006375D8" w:rsidRDefault="006375D8" w:rsidP="006375D8">
      <w:pPr>
        <w:pStyle w:val="IEEEStdsParagraph"/>
        <w:rPr>
          <w:b/>
          <w:lang w:eastAsia="ko-KR"/>
        </w:rPr>
      </w:pPr>
    </w:p>
    <w:p w:rsidR="00583CC1" w:rsidRPr="00F71EFB" w:rsidDel="001602DD" w:rsidRDefault="00583CC1" w:rsidP="00583CC1">
      <w:pPr>
        <w:rPr>
          <w:del w:id="3700" w:author="BJ Kwak" w:date="2014-01-16T17:26:00Z"/>
          <w:i/>
          <w:color w:val="FF0000"/>
          <w:lang w:eastAsia="ko-KR"/>
        </w:rPr>
      </w:pPr>
      <w:del w:id="3701" w:author="BJ Kwak" w:date="2014-01-16T17:26: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5</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D21E79" w:rsidRPr="00DA41DB" w:rsidDel="001602DD" w:rsidRDefault="000D590A" w:rsidP="00D21E79">
      <w:pPr>
        <w:rPr>
          <w:del w:id="3702" w:author="BJ Kwak" w:date="2014-01-16T17:26:00Z"/>
          <w:b/>
          <w:lang w:eastAsia="ko-KR"/>
        </w:rPr>
      </w:pPr>
      <w:del w:id="3703" w:author="BJ Kwak" w:date="2014-01-16T17:26:00Z">
        <w:r w:rsidRPr="00DA41DB" w:rsidDel="001602DD">
          <w:rPr>
            <w:rFonts w:hint="eastAsia"/>
            <w:b/>
            <w:highlight w:val="yellow"/>
            <w:lang w:eastAsia="ko-KR"/>
          </w:rPr>
          <w:delText>&lt;</w:delText>
        </w:r>
        <w:r w:rsidR="00DA41DB" w:rsidRPr="00DA41DB" w:rsidDel="001602DD">
          <w:rPr>
            <w:rFonts w:hint="eastAsia"/>
            <w:b/>
            <w:highlight w:val="yellow"/>
            <w:lang w:eastAsia="ko-KR"/>
          </w:rPr>
          <w:delText>395r1</w:delText>
        </w:r>
        <w:r w:rsidR="004C161E" w:rsidDel="001602DD">
          <w:rPr>
            <w:rFonts w:hint="eastAsia"/>
            <w:b/>
            <w:highlight w:val="yellow"/>
            <w:lang w:eastAsia="ko-KR"/>
          </w:rPr>
          <w:delText xml:space="preserve"> name=</w:delText>
        </w:r>
        <w:r w:rsidR="004C161E" w:rsidDel="001602DD">
          <w:rPr>
            <w:b/>
            <w:highlight w:val="yellow"/>
            <w:lang w:eastAsia="ko-KR"/>
          </w:rPr>
          <w:delText>”</w:delText>
        </w:r>
        <w:r w:rsidR="004C161E" w:rsidDel="001602DD">
          <w:rPr>
            <w:rFonts w:hint="eastAsia"/>
            <w:b/>
            <w:highlight w:val="yellow"/>
            <w:lang w:eastAsia="ko-KR"/>
          </w:rPr>
          <w:delText>Jinyoung Chun, LG, jiny.chunWlge.com</w:delText>
        </w:r>
        <w:r w:rsidRPr="00DA41DB" w:rsidDel="001602DD">
          <w:rPr>
            <w:rFonts w:hint="eastAsia"/>
            <w:b/>
            <w:highlight w:val="yellow"/>
            <w:lang w:eastAsia="ko-KR"/>
          </w:rPr>
          <w:delText>&gt;</w:delText>
        </w:r>
      </w:del>
    </w:p>
    <w:p w:rsidR="000D590A" w:rsidRPr="00DA41DB" w:rsidDel="001602DD" w:rsidRDefault="000D590A" w:rsidP="000D590A">
      <w:pPr>
        <w:spacing w:line="276" w:lineRule="auto"/>
        <w:rPr>
          <w:del w:id="3704" w:author="BJ Kwak" w:date="2014-01-16T17:26:00Z"/>
          <w:lang w:eastAsia="ko-KR"/>
        </w:rPr>
      </w:pPr>
      <w:del w:id="3705" w:author="BJ Kwak" w:date="2014-01-16T17:26:00Z">
        <w:r w:rsidRPr="00DA41DB" w:rsidDel="001602DD">
          <w:rPr>
            <w:lang w:eastAsia="ko-KR"/>
          </w:rPr>
          <w:delText>PAC structure consists of discovery phase, peering phase, and communication phase as figure 1. PDs perform discovery procedure, peering procedure and communication procedure in discovery phase, peering phase, and communication phase, respectively.</w:delText>
        </w:r>
      </w:del>
    </w:p>
    <w:p w:rsidR="000D590A" w:rsidRPr="00DA41DB" w:rsidDel="001602DD" w:rsidRDefault="000D590A" w:rsidP="000D590A">
      <w:pPr>
        <w:rPr>
          <w:del w:id="3706" w:author="BJ Kwak" w:date="2014-01-16T17:26:00Z"/>
          <w:lang w:eastAsia="ko-KR"/>
        </w:rPr>
      </w:pPr>
    </w:p>
    <w:p w:rsidR="000D590A" w:rsidRPr="00DA41DB" w:rsidDel="001602DD" w:rsidRDefault="004257FF" w:rsidP="000D590A">
      <w:pPr>
        <w:rPr>
          <w:del w:id="3707" w:author="BJ Kwak" w:date="2014-01-16T17:26:00Z"/>
          <w:lang w:eastAsia="ko-KR"/>
        </w:rPr>
      </w:pPr>
      <w:del w:id="3708" w:author="BJ Kwak" w:date="2014-01-16T17:26:00Z">
        <w:r>
          <w:rPr>
            <w:noProof/>
            <w:lang w:val="en-US" w:eastAsia="ko-KR"/>
          </w:rPr>
          <w:lastRenderedPageBreak/>
          <w:drawing>
            <wp:inline distT="0" distB="0" distL="0" distR="0">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del>
    </w:p>
    <w:p w:rsidR="000D590A" w:rsidRPr="00DA41DB" w:rsidDel="001602DD" w:rsidRDefault="000D590A" w:rsidP="000D590A">
      <w:pPr>
        <w:jc w:val="center"/>
        <w:rPr>
          <w:del w:id="3709" w:author="BJ Kwak" w:date="2014-01-16T17:26:00Z"/>
          <w:lang w:eastAsia="ko-KR"/>
        </w:rPr>
      </w:pPr>
      <w:del w:id="3710" w:author="BJ Kwak" w:date="2014-01-16T17:26:00Z">
        <w:r w:rsidRPr="00DA41DB" w:rsidDel="001602DD">
          <w:rPr>
            <w:lang w:eastAsia="ko-KR"/>
          </w:rPr>
          <w:delText>Figure 4. PAC structure</w:delText>
        </w:r>
      </w:del>
    </w:p>
    <w:p w:rsidR="000D590A" w:rsidRPr="00DA41DB" w:rsidDel="001602DD" w:rsidRDefault="000D590A" w:rsidP="00D21E79">
      <w:pPr>
        <w:rPr>
          <w:del w:id="3711" w:author="BJ Kwak" w:date="2014-01-16T17:26:00Z"/>
          <w:lang w:eastAsia="ko-KR"/>
        </w:rPr>
      </w:pPr>
    </w:p>
    <w:p w:rsidR="000D590A" w:rsidRPr="00DA41DB" w:rsidDel="001602DD" w:rsidRDefault="000D590A" w:rsidP="000D590A">
      <w:pPr>
        <w:rPr>
          <w:del w:id="3712" w:author="BJ Kwak" w:date="2014-01-16T17:26:00Z"/>
          <w:lang w:eastAsia="ko-KR"/>
        </w:rPr>
      </w:pPr>
    </w:p>
    <w:p w:rsidR="000D590A" w:rsidRPr="00DA41DB" w:rsidDel="001602DD" w:rsidRDefault="000D590A" w:rsidP="000D590A">
      <w:pPr>
        <w:pStyle w:val="Heading3"/>
        <w:numPr>
          <w:ilvl w:val="2"/>
          <w:numId w:val="41"/>
        </w:numPr>
        <w:rPr>
          <w:del w:id="3713" w:author="BJ Kwak" w:date="2014-01-16T17:26:00Z"/>
        </w:rPr>
      </w:pPr>
      <w:bookmarkStart w:id="3714" w:name="_Toc361059622"/>
      <w:bookmarkStart w:id="3715" w:name="_Toc377656953"/>
      <w:bookmarkStart w:id="3716" w:name="_Toc377674813"/>
      <w:del w:id="3717" w:author="BJ Kwak" w:date="2014-01-16T17:26:00Z">
        <w:r w:rsidRPr="00DA41DB" w:rsidDel="001602DD">
          <w:delText>Discovery operation</w:delText>
        </w:r>
        <w:bookmarkEnd w:id="3714"/>
        <w:bookmarkEnd w:id="3715"/>
        <w:bookmarkEnd w:id="3716"/>
      </w:del>
    </w:p>
    <w:p w:rsidR="000D590A" w:rsidRPr="00DA41DB" w:rsidDel="001602DD" w:rsidRDefault="000D590A" w:rsidP="000D590A">
      <w:pPr>
        <w:pStyle w:val="Heading4"/>
        <w:numPr>
          <w:ilvl w:val="3"/>
          <w:numId w:val="41"/>
        </w:numPr>
        <w:rPr>
          <w:del w:id="3718" w:author="BJ Kwak" w:date="2014-01-16T17:26:00Z"/>
        </w:rPr>
      </w:pPr>
      <w:del w:id="3719" w:author="BJ Kwak" w:date="2014-01-16T17:26:00Z">
        <w:r w:rsidRPr="00DA41DB" w:rsidDel="001602DD">
          <w:delText>Discovery phase</w:delText>
        </w:r>
      </w:del>
    </w:p>
    <w:p w:rsidR="000D590A" w:rsidRPr="00DA41DB" w:rsidDel="001602DD" w:rsidRDefault="000D590A" w:rsidP="000D590A">
      <w:pPr>
        <w:spacing w:line="276" w:lineRule="auto"/>
        <w:rPr>
          <w:del w:id="3720" w:author="BJ Kwak" w:date="2014-01-16T17:26:00Z"/>
          <w:lang w:val="en-US" w:eastAsia="ko-KR"/>
        </w:rPr>
      </w:pPr>
      <w:del w:id="3721" w:author="BJ Kwak" w:date="2014-01-16T17:26:00Z">
        <w:r w:rsidRPr="00DA41DB" w:rsidDel="001602DD">
          <w:rPr>
            <w:lang w:eastAsia="ko-KR"/>
          </w:rPr>
          <w:delText>It is phase for discovering PD to discover other neighbour PD(s). The phase size is unit(s) of hopping slot. Discovery phase consists of multiple discovery slots. Discovering PD may be in different channel in each slot.</w:delText>
        </w:r>
      </w:del>
    </w:p>
    <w:p w:rsidR="000D590A" w:rsidRPr="00DA41DB" w:rsidDel="001602DD" w:rsidRDefault="000D590A" w:rsidP="000D590A">
      <w:pPr>
        <w:rPr>
          <w:del w:id="3722" w:author="BJ Kwak" w:date="2014-01-16T17:26:00Z"/>
          <w:lang w:val="en-US" w:eastAsia="ko-KR"/>
        </w:rPr>
      </w:pPr>
    </w:p>
    <w:p w:rsidR="000D590A" w:rsidRPr="00DA41DB" w:rsidDel="001602DD" w:rsidRDefault="004257FF" w:rsidP="000D590A">
      <w:pPr>
        <w:jc w:val="center"/>
        <w:rPr>
          <w:del w:id="3723" w:author="BJ Kwak" w:date="2014-01-16T17:26:00Z"/>
          <w:lang w:eastAsia="ko-KR"/>
        </w:rPr>
      </w:pPr>
      <w:del w:id="3724" w:author="BJ Kwak" w:date="2014-01-16T17:26:00Z">
        <w:r>
          <w:rPr>
            <w:noProof/>
            <w:lang w:val="en-US" w:eastAsia="ko-KR"/>
          </w:rPr>
          <w:drawing>
            <wp:inline distT="0" distB="0" distL="0" distR="0">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Pr>
            <w:noProof/>
            <w:lang w:val="en-US" w:eastAsia="ko-KR"/>
          </w:rPr>
          <w:drawing>
            <wp:inline distT="0" distB="0" distL="0" distR="0">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del>
    </w:p>
    <w:p w:rsidR="000D590A" w:rsidRPr="00DA41DB" w:rsidDel="001602DD" w:rsidRDefault="000D590A" w:rsidP="000D590A">
      <w:pPr>
        <w:jc w:val="center"/>
        <w:rPr>
          <w:del w:id="3725" w:author="BJ Kwak" w:date="2014-01-16T17:26:00Z"/>
          <w:lang w:eastAsia="ko-KR"/>
        </w:rPr>
      </w:pPr>
      <w:del w:id="3726" w:author="BJ Kwak" w:date="2014-01-16T17:26:00Z">
        <w:r w:rsidRPr="00DA41DB" w:rsidDel="001602DD">
          <w:rPr>
            <w:lang w:eastAsia="ko-KR"/>
          </w:rPr>
          <w:delText>Figure 5. Discovery phase structure</w:delText>
        </w:r>
      </w:del>
    </w:p>
    <w:p w:rsidR="000D590A" w:rsidRPr="00DA41DB" w:rsidDel="001602DD" w:rsidRDefault="000D590A" w:rsidP="000D590A">
      <w:pPr>
        <w:jc w:val="center"/>
        <w:rPr>
          <w:del w:id="3727" w:author="BJ Kwak" w:date="2014-01-16T17:26:00Z"/>
          <w:lang w:eastAsia="ko-KR"/>
        </w:rPr>
      </w:pPr>
    </w:p>
    <w:p w:rsidR="000D590A" w:rsidRPr="00DA41DB" w:rsidDel="001602DD" w:rsidRDefault="000D590A" w:rsidP="000D590A">
      <w:pPr>
        <w:pStyle w:val="Heading4"/>
        <w:numPr>
          <w:ilvl w:val="3"/>
          <w:numId w:val="41"/>
        </w:numPr>
        <w:rPr>
          <w:del w:id="3728" w:author="BJ Kwak" w:date="2014-01-16T17:26:00Z"/>
        </w:rPr>
      </w:pPr>
      <w:del w:id="3729" w:author="BJ Kwak" w:date="2014-01-16T17:26:00Z">
        <w:r w:rsidRPr="00DA41DB" w:rsidDel="001602DD">
          <w:delText>Discovery procedure</w:delText>
        </w:r>
      </w:del>
    </w:p>
    <w:p w:rsidR="000D590A" w:rsidRPr="00DA41DB" w:rsidDel="001602DD" w:rsidRDefault="000D590A" w:rsidP="000D590A">
      <w:pPr>
        <w:spacing w:line="276" w:lineRule="auto"/>
        <w:rPr>
          <w:del w:id="3730" w:author="BJ Kwak" w:date="2014-01-16T17:26:00Z"/>
          <w:lang w:eastAsia="ko-KR"/>
        </w:rPr>
      </w:pPr>
      <w:del w:id="3731" w:author="BJ Kwak" w:date="2014-01-16T17:26:00Z">
        <w:r w:rsidRPr="00DA41DB" w:rsidDel="001602DD">
          <w:rPr>
            <w:lang w:eastAsia="ko-KR"/>
          </w:rPr>
          <w:delText>Discovering PD sets up discovery phase when it wants to discover others. Discovered PD may not be in discovery phase.</w:delText>
        </w:r>
      </w:del>
    </w:p>
    <w:p w:rsidR="000D590A" w:rsidRPr="00DA41DB" w:rsidDel="001602DD" w:rsidRDefault="000D590A" w:rsidP="000D590A">
      <w:pPr>
        <w:spacing w:line="276" w:lineRule="auto"/>
        <w:rPr>
          <w:del w:id="3732" w:author="BJ Kwak" w:date="2014-01-16T17:26:00Z"/>
          <w:lang w:eastAsia="ko-KR"/>
        </w:rPr>
      </w:pPr>
    </w:p>
    <w:p w:rsidR="000D590A" w:rsidRPr="00DA41DB" w:rsidDel="001602DD" w:rsidRDefault="000D590A" w:rsidP="000D590A">
      <w:pPr>
        <w:spacing w:line="276" w:lineRule="auto"/>
        <w:rPr>
          <w:del w:id="3733" w:author="BJ Kwak" w:date="2014-01-16T17:26:00Z"/>
          <w:lang w:eastAsia="ko-KR"/>
        </w:rPr>
      </w:pPr>
      <w:del w:id="3734" w:author="BJ Kwak" w:date="2014-01-16T17:26:00Z">
        <w:r w:rsidRPr="00DA41DB" w:rsidDel="001602DD">
          <w:rPr>
            <w:lang w:eastAsia="ko-KR"/>
          </w:rPr>
          <w:delText>Discovery procedure is as below:</w:delText>
        </w:r>
      </w:del>
    </w:p>
    <w:p w:rsidR="000D590A" w:rsidRPr="00DA41DB" w:rsidDel="001602DD" w:rsidRDefault="000D590A" w:rsidP="000D590A">
      <w:pPr>
        <w:numPr>
          <w:ilvl w:val="0"/>
          <w:numId w:val="65"/>
        </w:numPr>
        <w:spacing w:line="276" w:lineRule="auto"/>
        <w:rPr>
          <w:del w:id="3735" w:author="BJ Kwak" w:date="2014-01-16T17:26:00Z"/>
          <w:lang w:val="en-US" w:eastAsia="ko-KR"/>
        </w:rPr>
      </w:pPr>
      <w:del w:id="3736" w:author="BJ Kwak" w:date="2014-01-16T17:26:00Z">
        <w:r w:rsidRPr="00DA41DB" w:rsidDel="001602DD">
          <w:rPr>
            <w:lang w:eastAsia="ko-KR"/>
          </w:rPr>
          <w:delText xml:space="preserve">Discovering PD transmits ‘discovery request message’ and waits ‘discovery response message’ in first discovery slot. </w:delText>
        </w:r>
      </w:del>
    </w:p>
    <w:p w:rsidR="000D590A" w:rsidRPr="00DA41DB" w:rsidDel="001602DD" w:rsidRDefault="000D590A" w:rsidP="000D590A">
      <w:pPr>
        <w:numPr>
          <w:ilvl w:val="0"/>
          <w:numId w:val="65"/>
        </w:numPr>
        <w:spacing w:line="276" w:lineRule="auto"/>
        <w:rPr>
          <w:del w:id="3737" w:author="BJ Kwak" w:date="2014-01-16T17:26:00Z"/>
          <w:lang w:val="en-US" w:eastAsia="ko-KR"/>
        </w:rPr>
      </w:pPr>
      <w:del w:id="3738" w:author="BJ Kwak" w:date="2014-01-16T17:26:00Z">
        <w:r w:rsidRPr="00DA41DB" w:rsidDel="001602DD">
          <w:rPr>
            <w:lang w:eastAsia="ko-KR"/>
          </w:rPr>
          <w:delText xml:space="preserve">Discovered PD(s) receiving the message transmit(s) ‘discovery response message’ within the discovery slot. </w:delText>
        </w:r>
      </w:del>
    </w:p>
    <w:p w:rsidR="000D590A" w:rsidRPr="00DA41DB" w:rsidDel="001602DD" w:rsidRDefault="000D590A" w:rsidP="000D590A">
      <w:pPr>
        <w:numPr>
          <w:ilvl w:val="0"/>
          <w:numId w:val="65"/>
        </w:numPr>
        <w:spacing w:line="276" w:lineRule="auto"/>
        <w:rPr>
          <w:del w:id="3739" w:author="BJ Kwak" w:date="2014-01-16T17:26:00Z"/>
          <w:lang w:val="en-US" w:eastAsia="ko-KR"/>
        </w:rPr>
      </w:pPr>
      <w:del w:id="3740" w:author="BJ Kwak" w:date="2014-01-16T17:26:00Z">
        <w:r w:rsidRPr="00DA41DB" w:rsidDel="001602DD">
          <w:rPr>
            <w:lang w:eastAsia="ko-KR"/>
          </w:rPr>
          <w:delText>Discovering PD transmits ACK message right after the response message. (it’s omitted in figure 2)</w:delText>
        </w:r>
      </w:del>
    </w:p>
    <w:p w:rsidR="000D590A" w:rsidRPr="00DA41DB" w:rsidDel="001602DD" w:rsidRDefault="000D590A" w:rsidP="000D590A">
      <w:pPr>
        <w:numPr>
          <w:ilvl w:val="0"/>
          <w:numId w:val="65"/>
        </w:numPr>
        <w:spacing w:line="276" w:lineRule="auto"/>
        <w:rPr>
          <w:del w:id="3741" w:author="BJ Kwak" w:date="2014-01-16T17:26:00Z"/>
          <w:lang w:val="en-US" w:eastAsia="ko-KR"/>
        </w:rPr>
      </w:pPr>
      <w:del w:id="3742" w:author="BJ Kwak" w:date="2014-01-16T17:26:00Z">
        <w:r w:rsidRPr="00DA41DB" w:rsidDel="001602DD">
          <w:rPr>
            <w:lang w:eastAsia="ko-KR"/>
          </w:rPr>
          <w:delText>Repeat 1~3 in the next discovery slot.</w:delText>
        </w:r>
      </w:del>
    </w:p>
    <w:p w:rsidR="000D590A" w:rsidRPr="00DA41DB" w:rsidDel="001602DD" w:rsidRDefault="000D590A" w:rsidP="000D590A">
      <w:pPr>
        <w:spacing w:before="240" w:line="276" w:lineRule="auto"/>
        <w:rPr>
          <w:del w:id="3743" w:author="BJ Kwak" w:date="2014-01-16T17:26:00Z"/>
          <w:lang w:eastAsia="ko-KR"/>
        </w:rPr>
      </w:pPr>
      <w:del w:id="3744" w:author="BJ Kwak" w:date="2014-01-16T17:26:00Z">
        <w:r w:rsidRPr="00DA41DB" w:rsidDel="001602DD">
          <w:rPr>
            <w:lang w:eastAsia="ko-KR"/>
          </w:rPr>
          <w:delText>Discovery phase is pre-announced to already communicated PDs.</w:delText>
        </w:r>
      </w:del>
    </w:p>
    <w:p w:rsidR="000D590A" w:rsidRPr="00DA41DB" w:rsidDel="001602DD" w:rsidRDefault="000D590A" w:rsidP="000D590A">
      <w:pPr>
        <w:spacing w:before="240" w:line="276" w:lineRule="auto"/>
        <w:rPr>
          <w:del w:id="3745" w:author="BJ Kwak" w:date="2014-01-16T17:26:00Z"/>
          <w:lang w:eastAsia="ko-KR"/>
        </w:rPr>
      </w:pPr>
    </w:p>
    <w:p w:rsidR="000D590A" w:rsidRPr="00DA41DB" w:rsidDel="001602DD" w:rsidRDefault="000D590A" w:rsidP="000D590A">
      <w:pPr>
        <w:spacing w:line="276" w:lineRule="auto"/>
        <w:rPr>
          <w:del w:id="3746" w:author="BJ Kwak" w:date="2014-01-16T17:26:00Z"/>
          <w:lang w:eastAsia="ko-KR"/>
        </w:rPr>
      </w:pPr>
      <w:del w:id="3747" w:author="BJ Kwak" w:date="2014-01-16T17:26:00Z">
        <w:r w:rsidRPr="00DA41DB" w:rsidDel="001602DD">
          <w:rPr>
            <w:lang w:eastAsia="ko-KR"/>
          </w:rPr>
          <w:delTex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delText>
        </w:r>
      </w:del>
    </w:p>
    <w:p w:rsidR="000D590A" w:rsidRPr="00DA41DB" w:rsidDel="001602DD" w:rsidRDefault="000D590A" w:rsidP="00D21E79">
      <w:pPr>
        <w:rPr>
          <w:del w:id="3748" w:author="BJ Kwak" w:date="2014-01-16T17:26:00Z"/>
          <w:b/>
          <w:lang w:eastAsia="ko-KR"/>
        </w:rPr>
      </w:pPr>
      <w:del w:id="3749" w:author="BJ Kwak" w:date="2014-01-16T17:26:00Z">
        <w:r w:rsidRPr="00DA41DB" w:rsidDel="001602DD">
          <w:rPr>
            <w:rFonts w:hint="eastAsia"/>
            <w:b/>
            <w:highlight w:val="yellow"/>
            <w:lang w:eastAsia="ko-KR"/>
          </w:rPr>
          <w:delText>&lt;/395r1&gt;</w:delText>
        </w:r>
      </w:del>
    </w:p>
    <w:p w:rsidR="006375D8" w:rsidDel="001602DD" w:rsidRDefault="006375D8" w:rsidP="00D21E79">
      <w:pPr>
        <w:rPr>
          <w:del w:id="3750" w:author="BJ Kwak" w:date="2014-01-16T17:27:00Z"/>
          <w:b/>
          <w:lang w:eastAsia="ko-KR"/>
        </w:rPr>
      </w:pPr>
    </w:p>
    <w:p w:rsidR="006375D8" w:rsidRPr="006375D8" w:rsidDel="001602DD" w:rsidRDefault="006375D8" w:rsidP="00D21E79">
      <w:pPr>
        <w:rPr>
          <w:del w:id="3751" w:author="BJ Kwak" w:date="2014-01-16T17:27:00Z"/>
          <w:b/>
          <w:lang w:eastAsia="ko-KR"/>
        </w:rPr>
      </w:pPr>
    </w:p>
    <w:p w:rsidR="00F9252D" w:rsidRPr="00F71EFB" w:rsidDel="001602DD" w:rsidRDefault="00F9252D" w:rsidP="00F9252D">
      <w:pPr>
        <w:rPr>
          <w:del w:id="3752" w:author="BJ Kwak" w:date="2014-01-16T17:27:00Z"/>
          <w:i/>
          <w:color w:val="FF0000"/>
          <w:lang w:eastAsia="ko-KR"/>
        </w:rPr>
      </w:pPr>
      <w:del w:id="3753" w:author="BJ Kwak" w:date="2014-01-16T17:27:00Z">
        <w:r w:rsidRPr="00F71EFB" w:rsidDel="001602DD">
          <w:rPr>
            <w:rFonts w:hint="eastAsia"/>
            <w:i/>
            <w:color w:val="FF0000"/>
            <w:lang w:eastAsia="ko-KR"/>
          </w:rPr>
          <w:delText>Editor:</w:delText>
        </w:r>
        <w:r w:rsidDel="001602DD">
          <w:rPr>
            <w:i/>
            <w:color w:val="FF0000"/>
            <w:lang w:eastAsia="ko-KR"/>
          </w:rPr>
          <w:delText>The</w:delText>
        </w:r>
        <w:r w:rsidDel="001602DD">
          <w:rPr>
            <w:rFonts w:hint="eastAsia"/>
            <w:i/>
            <w:color w:val="FF0000"/>
            <w:lang w:eastAsia="ko-KR"/>
          </w:rPr>
          <w:delText xml:space="preserve"> text below enclosed by &lt;392</w:delText>
        </w:r>
        <w:r w:rsidRPr="00F71EFB" w:rsidDel="001602DD">
          <w:rPr>
            <w:rFonts w:hint="eastAsia"/>
            <w:i/>
            <w:color w:val="FF0000"/>
            <w:lang w:eastAsia="ko-KR"/>
          </w:rPr>
          <w:delText>r1&gt; is proposal specific</w:delText>
        </w:r>
        <w:r w:rsidDel="001602DD">
          <w:rPr>
            <w:rFonts w:hint="eastAsia"/>
            <w:i/>
            <w:color w:val="FF0000"/>
            <w:lang w:eastAsia="ko-KR"/>
          </w:rPr>
          <w:delText xml:space="preserve"> and will be deleted.</w:delText>
        </w:r>
      </w:del>
    </w:p>
    <w:p w:rsidR="00935D72" w:rsidRPr="00735616" w:rsidDel="001602DD" w:rsidRDefault="00935D72" w:rsidP="005F09D5">
      <w:pPr>
        <w:rPr>
          <w:del w:id="3754" w:author="BJ Kwak" w:date="2014-01-16T17:27:00Z"/>
          <w:b/>
          <w:lang w:eastAsia="ko-KR"/>
        </w:rPr>
      </w:pPr>
      <w:del w:id="3755" w:author="BJ Kwak" w:date="2014-01-16T17:27:00Z">
        <w:r w:rsidRPr="00735616" w:rsidDel="001602DD">
          <w:rPr>
            <w:rFonts w:hint="eastAsia"/>
            <w:b/>
            <w:highlight w:val="yellow"/>
            <w:lang w:eastAsia="ko-KR"/>
          </w:rPr>
          <w:delText>&lt;392r1</w:delText>
        </w:r>
        <w:r w:rsidR="00D50B20" w:rsidDel="001602DD">
          <w:rPr>
            <w:rFonts w:hint="eastAsia"/>
            <w:b/>
            <w:highlight w:val="yellow"/>
            <w:lang w:eastAsia="ko-KR"/>
          </w:rPr>
          <w:delText xml:space="preserve"> name=</w:delText>
        </w:r>
        <w:r w:rsidR="00D50B20" w:rsidDel="001602DD">
          <w:rPr>
            <w:b/>
            <w:highlight w:val="yellow"/>
            <w:lang w:eastAsia="ko-KR"/>
          </w:rPr>
          <w:delText>”</w:delText>
        </w:r>
        <w:r w:rsidR="00D50B20" w:rsidDel="001602DD">
          <w:rPr>
            <w:rFonts w:hint="eastAsia"/>
            <w:b/>
            <w:highlight w:val="yellow"/>
            <w:lang w:eastAsia="ko-KR"/>
          </w:rPr>
          <w:delText>SK Cho, ETRI, skcho@etri.re.kr</w:delText>
        </w:r>
        <w:r w:rsidR="00D50B20" w:rsidDel="001602DD">
          <w:rPr>
            <w:b/>
            <w:highlight w:val="yellow"/>
            <w:lang w:eastAsia="ko-KR"/>
          </w:rPr>
          <w:delText>”</w:delText>
        </w:r>
        <w:r w:rsidRPr="00735616" w:rsidDel="001602DD">
          <w:rPr>
            <w:rFonts w:hint="eastAsia"/>
            <w:b/>
            <w:highlight w:val="yellow"/>
            <w:lang w:eastAsia="ko-KR"/>
          </w:rPr>
          <w:delText>&gt;</w:delText>
        </w:r>
      </w:del>
    </w:p>
    <w:p w:rsidR="00935D72" w:rsidRPr="00735616" w:rsidDel="001602DD" w:rsidRDefault="00935D72" w:rsidP="00935D72">
      <w:pPr>
        <w:rPr>
          <w:del w:id="3756" w:author="BJ Kwak" w:date="2014-01-16T17:27:00Z"/>
          <w:lang w:eastAsia="ko-KR"/>
        </w:rPr>
      </w:pPr>
      <w:del w:id="3757" w:author="BJ Kwak" w:date="2014-01-16T17:27:00Z">
        <w:r w:rsidRPr="00735616" w:rsidDel="001602DD">
          <w:rPr>
            <w:lang w:eastAsia="ko-KR"/>
          </w:rPr>
          <w:lastRenderedPageBreak/>
          <w:delTex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delText>
        </w:r>
      </w:del>
    </w:p>
    <w:p w:rsidR="00935D72" w:rsidRPr="00735616" w:rsidDel="001602DD" w:rsidRDefault="00935D72" w:rsidP="00935D72">
      <w:pPr>
        <w:rPr>
          <w:del w:id="3758" w:author="BJ Kwak" w:date="2014-01-16T17:27:00Z"/>
          <w:lang w:eastAsia="ko-KR"/>
        </w:rPr>
      </w:pPr>
      <w:del w:id="3759" w:author="BJ Kwak" w:date="2014-01-16T17:27:00Z">
        <w:r w:rsidRPr="00735616" w:rsidDel="001602DD">
          <w:rPr>
            <w:lang w:eastAsia="ko-KR"/>
          </w:rPr>
          <w:delTex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delText>
        </w:r>
      </w:del>
    </w:p>
    <w:p w:rsidR="00326452" w:rsidRPr="00735616" w:rsidDel="001602DD" w:rsidRDefault="00326452" w:rsidP="00326452">
      <w:pPr>
        <w:rPr>
          <w:del w:id="3760" w:author="BJ Kwak" w:date="2014-01-16T17:27:00Z"/>
          <w:lang w:eastAsia="ko-KR"/>
        </w:rPr>
      </w:pPr>
    </w:p>
    <w:p w:rsidR="00326452" w:rsidRPr="00735616" w:rsidDel="001602DD" w:rsidRDefault="00326452" w:rsidP="00326452">
      <w:pPr>
        <w:jc w:val="center"/>
        <w:rPr>
          <w:del w:id="3761" w:author="BJ Kwak" w:date="2014-01-16T17:27:00Z"/>
        </w:rPr>
      </w:pPr>
      <w:del w:id="3762" w:author="BJ Kwak" w:date="2014-01-16T17:27:00Z">
        <w:r w:rsidRPr="00735616" w:rsidDel="001602DD">
          <w:object w:dxaOrig="6600" w:dyaOrig="2520">
            <v:shape id="_x0000_i1067" type="#_x0000_t75" style="width:330pt;height:126pt" o:ole="">
              <v:imagedata r:id="rId150" o:title=""/>
            </v:shape>
            <o:OLEObject Type="Embed" ProgID="Visio.Drawing.11" ShapeID="_x0000_i1067" DrawAspect="Content" ObjectID="_1451946330" r:id="rId151"/>
          </w:object>
        </w:r>
      </w:del>
    </w:p>
    <w:p w:rsidR="00326452" w:rsidRPr="00735616" w:rsidDel="001602DD" w:rsidRDefault="00326452" w:rsidP="00326452">
      <w:pPr>
        <w:pStyle w:val="Caption"/>
        <w:jc w:val="center"/>
        <w:rPr>
          <w:del w:id="3763" w:author="BJ Kwak" w:date="2014-01-16T17:27:00Z"/>
          <w:lang w:eastAsia="ko-KR"/>
        </w:rPr>
      </w:pPr>
      <w:del w:id="3764" w:author="BJ Kwak" w:date="2014-01-16T17:27:00Z">
        <w:r w:rsidRPr="00735616" w:rsidDel="001602DD">
          <w:rPr>
            <w:lang w:eastAsia="ko-KR"/>
          </w:rPr>
          <w:delText xml:space="preserve">Figure </w:delText>
        </w:r>
        <w:r w:rsidR="00E304B2" w:rsidRPr="00735616" w:rsidDel="001602DD">
          <w:rPr>
            <w:b w:val="0"/>
            <w:bCs w:val="0"/>
          </w:rPr>
          <w:fldChar w:fldCharType="begin"/>
        </w:r>
        <w:r w:rsidRPr="00735616" w:rsidDel="001602DD">
          <w:rPr>
            <w:lang w:eastAsia="ko-KR"/>
          </w:rPr>
          <w:delInstrText xml:space="preserve"> SEQ Figure \* ARABIC </w:delInstrText>
        </w:r>
        <w:r w:rsidR="00E304B2" w:rsidRPr="00735616" w:rsidDel="001602DD">
          <w:rPr>
            <w:b w:val="0"/>
            <w:bCs w:val="0"/>
          </w:rPr>
          <w:fldChar w:fldCharType="separate"/>
        </w:r>
        <w:r w:rsidRPr="00735616" w:rsidDel="001602DD">
          <w:rPr>
            <w:noProof/>
            <w:lang w:eastAsia="ko-KR"/>
          </w:rPr>
          <w:delText>1</w:delText>
        </w:r>
        <w:r w:rsidR="00E304B2" w:rsidRPr="00735616" w:rsidDel="001602DD">
          <w:rPr>
            <w:b w:val="0"/>
            <w:bCs w:val="0"/>
          </w:rPr>
          <w:fldChar w:fldCharType="end"/>
        </w:r>
        <w:r w:rsidRPr="00735616" w:rsidDel="001602DD">
          <w:rPr>
            <w:lang w:eastAsia="ko-KR"/>
          </w:rPr>
          <w:delText>. Resource structure of discovery</w:delText>
        </w:r>
      </w:del>
    </w:p>
    <w:p w:rsidR="00326452" w:rsidRPr="00735616" w:rsidDel="001602DD" w:rsidRDefault="00326452" w:rsidP="00326452">
      <w:pPr>
        <w:rPr>
          <w:del w:id="3765" w:author="BJ Kwak" w:date="2014-01-16T17:27:00Z"/>
          <w:lang w:eastAsia="ko-KR"/>
        </w:rPr>
      </w:pPr>
    </w:p>
    <w:p w:rsidR="00326452" w:rsidRPr="00735616" w:rsidDel="001602DD" w:rsidRDefault="00326452" w:rsidP="00326452">
      <w:pPr>
        <w:rPr>
          <w:del w:id="3766" w:author="BJ Kwak" w:date="2014-01-16T17:27:00Z"/>
          <w:lang w:eastAsia="ko-KR"/>
        </w:rPr>
      </w:pPr>
      <w:del w:id="3767" w:author="BJ Kwak" w:date="2014-01-16T17:27:00Z">
        <w:r w:rsidRPr="00735616" w:rsidDel="001602DD">
          <w:rPr>
            <w:lang w:eastAsia="ko-KR"/>
          </w:rPr>
          <w:delTex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delText>
        </w:r>
      </w:del>
    </w:p>
    <w:p w:rsidR="00326452" w:rsidRPr="00735616" w:rsidDel="001602DD" w:rsidRDefault="00326452" w:rsidP="00326452">
      <w:pPr>
        <w:rPr>
          <w:del w:id="3768" w:author="BJ Kwak" w:date="2014-01-16T17:27:00Z"/>
          <w:lang w:eastAsia="ko-KR"/>
        </w:rPr>
      </w:pPr>
      <w:del w:id="3769" w:author="BJ Kwak" w:date="2014-01-16T17:27:00Z">
        <w:r w:rsidRPr="00735616" w:rsidDel="001602DD">
          <w:rPr>
            <w:lang w:eastAsia="ko-KR"/>
          </w:rPr>
          <w:delText>Service discovery should be also supported through message transfer in the data region.</w:delText>
        </w:r>
      </w:del>
    </w:p>
    <w:p w:rsidR="00AD2DB9" w:rsidRPr="00735616" w:rsidDel="001602DD" w:rsidRDefault="00AD2DB9" w:rsidP="00AD2DB9">
      <w:pPr>
        <w:rPr>
          <w:del w:id="3770" w:author="BJ Kwak" w:date="2014-01-16T17:27:00Z"/>
          <w:lang w:eastAsia="ko-KR"/>
        </w:rPr>
      </w:pPr>
    </w:p>
    <w:p w:rsidR="00AD2DB9" w:rsidRPr="00735616" w:rsidDel="001602DD" w:rsidRDefault="00AD2DB9" w:rsidP="00AD2DB9">
      <w:pPr>
        <w:pStyle w:val="Heading3"/>
        <w:numPr>
          <w:ilvl w:val="2"/>
          <w:numId w:val="41"/>
        </w:numPr>
        <w:rPr>
          <w:del w:id="3771" w:author="BJ Kwak" w:date="2014-01-16T17:27:00Z"/>
          <w:i/>
        </w:rPr>
      </w:pPr>
      <w:bookmarkStart w:id="3772" w:name="_Toc361291664"/>
      <w:bookmarkStart w:id="3773" w:name="_Toc377656954"/>
      <w:bookmarkStart w:id="3774" w:name="_Toc377674814"/>
      <w:del w:id="3775" w:author="BJ Kwak" w:date="2014-01-16T17:27:00Z">
        <w:r w:rsidRPr="00735616" w:rsidDel="001602DD">
          <w:rPr>
            <w:i/>
          </w:rPr>
          <w:delText>Resource shuffling</w:delText>
        </w:r>
        <w:bookmarkEnd w:id="3772"/>
        <w:bookmarkEnd w:id="3773"/>
        <w:bookmarkEnd w:id="3774"/>
      </w:del>
    </w:p>
    <w:p w:rsidR="00AD2DB9" w:rsidRPr="00735616" w:rsidDel="001602DD" w:rsidRDefault="00AD2DB9" w:rsidP="00AD2DB9">
      <w:pPr>
        <w:rPr>
          <w:del w:id="3776" w:author="BJ Kwak" w:date="2014-01-16T17:27:00Z"/>
          <w:lang w:eastAsia="ko-KR"/>
        </w:rPr>
      </w:pPr>
      <w:del w:id="3777" w:author="BJ Kwak" w:date="2014-01-16T17:27:00Z">
        <w:r w:rsidRPr="00735616" w:rsidDel="001602DD">
          <w:rPr>
            <w:lang w:eastAsia="ko-KR"/>
          </w:rPr>
          <w:delText xml:space="preserve">A resource shuffling is used to vary the configuration of PDs which uses the RUs in a BU. The positions of RUs are shuffled via a specific pattern. A PD calculates the current position of a selected RU using the shuffling pattern and the previous position. </w:delText>
        </w:r>
      </w:del>
    </w:p>
    <w:p w:rsidR="00AD2DB9" w:rsidRPr="00735616" w:rsidDel="001602DD" w:rsidRDefault="00AD2DB9" w:rsidP="00AD2DB9">
      <w:pPr>
        <w:rPr>
          <w:del w:id="3778" w:author="BJ Kwak" w:date="2014-01-16T17:27:00Z"/>
          <w:lang w:eastAsia="ko-KR"/>
        </w:rPr>
      </w:pPr>
      <w:del w:id="3779" w:author="BJ Kwak" w:date="2014-01-16T17:27:00Z">
        <w:r w:rsidRPr="00735616" w:rsidDel="001602DD">
          <w:rPr>
            <w:lang w:eastAsia="ko-KR"/>
          </w:rPr>
          <w:delTex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delText>
        </w:r>
      </w:del>
    </w:p>
    <w:p w:rsidR="00AD2DB9" w:rsidRPr="00735616" w:rsidDel="001602DD" w:rsidRDefault="00AD2DB9" w:rsidP="00AD2DB9">
      <w:pPr>
        <w:rPr>
          <w:del w:id="3780" w:author="BJ Kwak" w:date="2014-01-16T17:27:00Z"/>
          <w:lang w:eastAsia="ko-KR"/>
        </w:rPr>
      </w:pPr>
    </w:p>
    <w:p w:rsidR="00AD2DB9" w:rsidRPr="00735616" w:rsidDel="001602DD" w:rsidRDefault="00AD2DB9" w:rsidP="00AD2DB9">
      <w:pPr>
        <w:jc w:val="center"/>
        <w:rPr>
          <w:del w:id="3781" w:author="BJ Kwak" w:date="2014-01-16T17:27:00Z"/>
        </w:rPr>
      </w:pPr>
      <w:del w:id="3782" w:author="BJ Kwak" w:date="2014-01-16T17:27:00Z">
        <w:r w:rsidRPr="00735616" w:rsidDel="001602DD">
          <w:object w:dxaOrig="8955" w:dyaOrig="2520">
            <v:shape id="_x0000_i1068" type="#_x0000_t75" style="width:448pt;height:126pt" o:ole="">
              <v:imagedata r:id="rId152" o:title=""/>
            </v:shape>
            <o:OLEObject Type="Embed" ProgID="Visio.Drawing.11" ShapeID="_x0000_i1068" DrawAspect="Content" ObjectID="_1451946331" r:id="rId153"/>
          </w:object>
        </w:r>
      </w:del>
    </w:p>
    <w:p w:rsidR="00AD2DB9" w:rsidRPr="00735616" w:rsidDel="001602DD" w:rsidRDefault="00AD2DB9" w:rsidP="00AD2DB9">
      <w:pPr>
        <w:pStyle w:val="Caption"/>
        <w:jc w:val="center"/>
        <w:rPr>
          <w:del w:id="3783" w:author="BJ Kwak" w:date="2014-01-16T17:27:00Z"/>
          <w:lang w:eastAsia="ko-KR"/>
        </w:rPr>
      </w:pPr>
      <w:del w:id="3784" w:author="BJ Kwak" w:date="2014-01-16T17:27:00Z">
        <w:r w:rsidRPr="00735616" w:rsidDel="001602DD">
          <w:delText xml:space="preserve">Figure </w:delText>
        </w:r>
        <w:r w:rsidR="00E304B2" w:rsidRPr="00735616" w:rsidDel="001602DD">
          <w:rPr>
            <w:b w:val="0"/>
            <w:bCs w:val="0"/>
          </w:rPr>
          <w:fldChar w:fldCharType="begin"/>
        </w:r>
        <w:r w:rsidRPr="00735616" w:rsidDel="001602DD">
          <w:delInstrText xml:space="preserve"> SEQ Figure \* ARABIC </w:delInstrText>
        </w:r>
        <w:r w:rsidR="00E304B2" w:rsidRPr="00735616" w:rsidDel="001602DD">
          <w:rPr>
            <w:b w:val="0"/>
            <w:bCs w:val="0"/>
          </w:rPr>
          <w:fldChar w:fldCharType="separate"/>
        </w:r>
        <w:r w:rsidRPr="00735616" w:rsidDel="001602DD">
          <w:rPr>
            <w:noProof/>
          </w:rPr>
          <w:delText>2</w:delText>
        </w:r>
        <w:r w:rsidR="00E304B2" w:rsidRPr="00735616" w:rsidDel="001602DD">
          <w:rPr>
            <w:b w:val="0"/>
            <w:bCs w:val="0"/>
          </w:rPr>
          <w:fldChar w:fldCharType="end"/>
        </w:r>
        <w:r w:rsidRPr="00735616" w:rsidDel="001602DD">
          <w:rPr>
            <w:lang w:eastAsia="ko-KR"/>
          </w:rPr>
          <w:delText>. Configuration of shuffling pattern for discovery region</w:delText>
        </w:r>
      </w:del>
    </w:p>
    <w:p w:rsidR="009F0B59" w:rsidRPr="00735616" w:rsidDel="001602DD" w:rsidRDefault="009F0B59" w:rsidP="009F0B59">
      <w:pPr>
        <w:jc w:val="center"/>
        <w:rPr>
          <w:del w:id="3785" w:author="BJ Kwak" w:date="2014-01-16T17:27:00Z"/>
          <w:lang w:eastAsia="ko-KR"/>
        </w:rPr>
      </w:pPr>
    </w:p>
    <w:p w:rsidR="009F0B59" w:rsidRPr="00735616" w:rsidDel="001602DD" w:rsidRDefault="009F0B59" w:rsidP="009F0B59">
      <w:pPr>
        <w:jc w:val="center"/>
        <w:rPr>
          <w:del w:id="3786" w:author="BJ Kwak" w:date="2014-01-16T17:27:00Z"/>
          <w:lang w:eastAsia="ko-KR"/>
        </w:rPr>
      </w:pPr>
      <w:del w:id="3787" w:author="BJ Kwak" w:date="2014-01-16T17:27:00Z">
        <w:r w:rsidRPr="00735616" w:rsidDel="001602DD">
          <w:rPr>
            <w:position w:val="-66"/>
            <w:lang w:eastAsia="ko-KR"/>
          </w:rPr>
          <w:object w:dxaOrig="4770" w:dyaOrig="1845">
            <v:shape id="_x0000_i1069" type="#_x0000_t75" style="width:238.5pt;height:92pt" o:ole="">
              <v:imagedata r:id="rId154" o:title=""/>
            </v:shape>
            <o:OLEObject Type="Embed" ProgID="Equation.3" ShapeID="_x0000_i1069" DrawAspect="Content" ObjectID="_1451946332" r:id="rId155"/>
          </w:object>
        </w:r>
      </w:del>
    </w:p>
    <w:p w:rsidR="009F0B59" w:rsidRPr="00735616" w:rsidDel="001602DD" w:rsidRDefault="009F0B59" w:rsidP="009F0B59">
      <w:pPr>
        <w:rPr>
          <w:del w:id="3788" w:author="BJ Kwak" w:date="2014-01-16T17:27:00Z"/>
          <w:lang w:eastAsia="ko-KR"/>
        </w:rPr>
      </w:pPr>
    </w:p>
    <w:p w:rsidR="009F0B59" w:rsidRPr="00735616" w:rsidDel="001602DD" w:rsidRDefault="009F0B59" w:rsidP="009F0B59">
      <w:pPr>
        <w:rPr>
          <w:del w:id="3789" w:author="BJ Kwak" w:date="2014-01-16T17:27:00Z"/>
          <w:lang w:eastAsia="ko-KR"/>
        </w:rPr>
      </w:pPr>
    </w:p>
    <w:p w:rsidR="009F0B59" w:rsidRPr="00735616" w:rsidDel="001602DD" w:rsidRDefault="009F0B59" w:rsidP="009F0B59">
      <w:pPr>
        <w:jc w:val="center"/>
        <w:rPr>
          <w:del w:id="3790" w:author="BJ Kwak" w:date="2014-01-16T17:27:00Z"/>
        </w:rPr>
      </w:pPr>
      <w:del w:id="3791" w:author="BJ Kwak" w:date="2014-01-16T17:27:00Z">
        <w:r w:rsidRPr="00735616" w:rsidDel="001602DD">
          <w:rPr>
            <w:lang w:eastAsia="ko-KR"/>
          </w:rPr>
          <w:object w:dxaOrig="9015" w:dyaOrig="2475">
            <v:shape id="_x0000_i1070" type="#_x0000_t75" style="width:451pt;height:124pt" o:ole="">
              <v:imagedata r:id="rId156" o:title=""/>
            </v:shape>
            <o:OLEObject Type="Embed" ProgID="Visio.Drawing.11" ShapeID="_x0000_i1070" DrawAspect="Content" ObjectID="_1451946333" r:id="rId157"/>
          </w:object>
        </w:r>
      </w:del>
    </w:p>
    <w:p w:rsidR="009F0B59" w:rsidRPr="00735616" w:rsidDel="001602DD" w:rsidRDefault="009F0B59" w:rsidP="009F0B59">
      <w:pPr>
        <w:pStyle w:val="Caption"/>
        <w:jc w:val="center"/>
        <w:rPr>
          <w:del w:id="3792" w:author="BJ Kwak" w:date="2014-01-16T17:27:00Z"/>
          <w:lang w:eastAsia="ko-KR"/>
        </w:rPr>
      </w:pPr>
      <w:del w:id="3793" w:author="BJ Kwak" w:date="2014-01-16T17:27:00Z">
        <w:r w:rsidRPr="00735616" w:rsidDel="001602DD">
          <w:delText xml:space="preserve">Figure </w:delText>
        </w:r>
        <w:r w:rsidR="00E304B2" w:rsidRPr="00735616" w:rsidDel="001602DD">
          <w:rPr>
            <w:b w:val="0"/>
            <w:bCs w:val="0"/>
          </w:rPr>
          <w:fldChar w:fldCharType="begin"/>
        </w:r>
        <w:r w:rsidRPr="00735616" w:rsidDel="001602DD">
          <w:delInstrText xml:space="preserve"> SEQ Figure \* ARABIC </w:delInstrText>
        </w:r>
        <w:r w:rsidR="00E304B2" w:rsidRPr="00735616" w:rsidDel="001602DD">
          <w:rPr>
            <w:b w:val="0"/>
            <w:bCs w:val="0"/>
          </w:rPr>
          <w:fldChar w:fldCharType="separate"/>
        </w:r>
        <w:r w:rsidRPr="00735616" w:rsidDel="001602DD">
          <w:rPr>
            <w:noProof/>
          </w:rPr>
          <w:delText>3</w:delText>
        </w:r>
        <w:r w:rsidR="00E304B2" w:rsidRPr="00735616" w:rsidDel="001602DD">
          <w:rPr>
            <w:b w:val="0"/>
            <w:bCs w:val="0"/>
          </w:rPr>
          <w:fldChar w:fldCharType="end"/>
        </w:r>
        <w:r w:rsidRPr="00735616" w:rsidDel="001602DD">
          <w:rPr>
            <w:lang w:eastAsia="ko-KR"/>
          </w:rPr>
          <w:delText>. Change of shuffling pattern</w:delText>
        </w:r>
      </w:del>
    </w:p>
    <w:p w:rsidR="00935D72" w:rsidRPr="00735616" w:rsidDel="001602DD" w:rsidRDefault="00935D72" w:rsidP="005F09D5">
      <w:pPr>
        <w:rPr>
          <w:del w:id="3794" w:author="BJ Kwak" w:date="2014-01-16T17:27:00Z"/>
          <w:b/>
          <w:lang w:eastAsia="ko-KR"/>
        </w:rPr>
      </w:pPr>
      <w:del w:id="3795" w:author="BJ Kwak" w:date="2014-01-16T17:27:00Z">
        <w:r w:rsidRPr="00735616" w:rsidDel="001602DD">
          <w:rPr>
            <w:rFonts w:hint="eastAsia"/>
            <w:b/>
            <w:highlight w:val="yellow"/>
            <w:lang w:eastAsia="ko-KR"/>
          </w:rPr>
          <w:delText>&lt;/392r1&gt;</w:delText>
        </w:r>
      </w:del>
    </w:p>
    <w:p w:rsidR="00A26F33" w:rsidRPr="00735616" w:rsidDel="001602DD" w:rsidRDefault="00A26F33" w:rsidP="005F09D5">
      <w:pPr>
        <w:rPr>
          <w:del w:id="3796" w:author="BJ Kwak" w:date="2014-01-16T17:27:00Z"/>
          <w:lang w:eastAsia="ko-KR"/>
        </w:rPr>
      </w:pPr>
    </w:p>
    <w:p w:rsidR="00A26F33" w:rsidRPr="00AC430A" w:rsidDel="00125B04" w:rsidRDefault="00A26F33" w:rsidP="005F09D5">
      <w:pPr>
        <w:rPr>
          <w:del w:id="3797" w:author="BJ Kwak" w:date="2014-01-17T18:08:00Z"/>
          <w:lang w:eastAsia="ko-KR"/>
        </w:rPr>
      </w:pPr>
    </w:p>
    <w:p w:rsidR="00C1071E" w:rsidRPr="00AC430A" w:rsidDel="00125B04" w:rsidRDefault="00D72626" w:rsidP="00FA7C88">
      <w:pPr>
        <w:pStyle w:val="Heading2"/>
        <w:rPr>
          <w:del w:id="3798" w:author="BJ Kwak" w:date="2014-01-17T18:08:00Z"/>
        </w:rPr>
      </w:pPr>
      <w:bookmarkStart w:id="3799" w:name="_Toc377674815"/>
      <w:del w:id="3800" w:author="BJ Kwak" w:date="2014-01-17T18:08:00Z">
        <w:r w:rsidRPr="00AC430A" w:rsidDel="00125B04">
          <w:rPr>
            <w:rFonts w:hint="eastAsia"/>
          </w:rPr>
          <w:delText>Scheduling</w:delText>
        </w:r>
        <w:bookmarkEnd w:id="3799"/>
      </w:del>
    </w:p>
    <w:p w:rsidR="00E12C0B" w:rsidDel="00125B04" w:rsidRDefault="00E12C0B" w:rsidP="005F09D5">
      <w:pPr>
        <w:rPr>
          <w:del w:id="3801" w:author="BJ Kwak" w:date="2014-01-17T18:08:00Z"/>
          <w:lang w:eastAsia="ko-KR"/>
        </w:rPr>
      </w:pPr>
    </w:p>
    <w:p w:rsidR="00970179" w:rsidRPr="00F71EFB" w:rsidDel="00E450CF" w:rsidRDefault="00970179" w:rsidP="00970179">
      <w:pPr>
        <w:rPr>
          <w:del w:id="3802" w:author="BJ Kwak" w:date="2014-01-16T17:27:00Z"/>
          <w:i/>
          <w:color w:val="FF0000"/>
          <w:lang w:eastAsia="ko-KR"/>
        </w:rPr>
      </w:pPr>
      <w:del w:id="3803" w:author="BJ Kwak" w:date="2014-01-16T17:27: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68</w:delText>
        </w:r>
        <w:r w:rsidRPr="00F71EFB" w:rsidDel="00E450CF">
          <w:rPr>
            <w:rFonts w:hint="eastAsia"/>
            <w:i/>
            <w:color w:val="FF0000"/>
            <w:lang w:eastAsia="ko-KR"/>
          </w:rPr>
          <w:delText>r1&gt; is proposal specific</w:delText>
        </w:r>
        <w:r w:rsidDel="00E450CF">
          <w:rPr>
            <w:rFonts w:hint="eastAsia"/>
            <w:i/>
            <w:color w:val="FF0000"/>
            <w:lang w:eastAsia="ko-KR"/>
          </w:rPr>
          <w:delText xml:space="preserve"> and will be deleted.</w:delText>
        </w:r>
      </w:del>
    </w:p>
    <w:p w:rsidR="00A26F33" w:rsidRPr="006375D8" w:rsidDel="00E450CF" w:rsidRDefault="00A96C21" w:rsidP="00A26F33">
      <w:pPr>
        <w:rPr>
          <w:del w:id="3804" w:author="BJ Kwak" w:date="2014-01-16T17:27:00Z"/>
          <w:b/>
          <w:lang w:eastAsia="ko-KR"/>
        </w:rPr>
      </w:pPr>
      <w:del w:id="3805" w:author="BJ Kwak" w:date="2014-01-16T17:27:00Z">
        <w:r w:rsidRPr="006375D8" w:rsidDel="00E450CF">
          <w:rPr>
            <w:rFonts w:hint="eastAsia"/>
            <w:b/>
            <w:highlight w:val="yellow"/>
            <w:lang w:eastAsia="ko-KR"/>
          </w:rPr>
          <w:delText>&lt;</w:delText>
        </w:r>
        <w:r w:rsidR="00A26F33" w:rsidRPr="006375D8" w:rsidDel="00E450CF">
          <w:rPr>
            <w:rFonts w:hint="eastAsia"/>
            <w:b/>
            <w:highlight w:val="yellow"/>
            <w:lang w:eastAsia="ko-KR"/>
          </w:rPr>
          <w:delText>368r1</w:delText>
        </w:r>
        <w:r w:rsidR="001D2DE7" w:rsidDel="00E450CF">
          <w:rPr>
            <w:rFonts w:hint="eastAsia"/>
            <w:b/>
            <w:highlight w:val="yellow"/>
            <w:lang w:eastAsia="ko-KR"/>
          </w:rPr>
          <w:delText xml:space="preserve"> name=</w:delText>
        </w:r>
        <w:r w:rsidR="001D2DE7" w:rsidDel="00E450CF">
          <w:rPr>
            <w:b/>
            <w:highlight w:val="yellow"/>
            <w:lang w:eastAsia="ko-KR"/>
          </w:rPr>
          <w:delText>”</w:delText>
        </w:r>
        <w:r w:rsidR="001D2DE7" w:rsidDel="00E450CF">
          <w:rPr>
            <w:rFonts w:hint="eastAsia"/>
            <w:b/>
            <w:highlight w:val="yellow"/>
            <w:lang w:eastAsia="ko-KR"/>
          </w:rPr>
          <w:delText>SS Joo, ETRI, ssjoo@etri.re.kr</w:delText>
        </w:r>
        <w:r w:rsidR="001D2DE7" w:rsidDel="00E450CF">
          <w:rPr>
            <w:b/>
            <w:highlight w:val="yellow"/>
            <w:lang w:eastAsia="ko-KR"/>
          </w:rPr>
          <w:delText>”</w:delText>
        </w:r>
        <w:r w:rsidRPr="006375D8" w:rsidDel="00E450CF">
          <w:rPr>
            <w:rFonts w:hint="eastAsia"/>
            <w:b/>
            <w:highlight w:val="yellow"/>
            <w:lang w:eastAsia="ko-KR"/>
          </w:rPr>
          <w:delText>&gt;</w:delText>
        </w:r>
      </w:del>
    </w:p>
    <w:p w:rsidR="00A96C21" w:rsidDel="00E450CF" w:rsidRDefault="00A96C21" w:rsidP="00A96C21">
      <w:pPr>
        <w:tabs>
          <w:tab w:val="num" w:pos="720"/>
        </w:tabs>
        <w:jc w:val="both"/>
        <w:rPr>
          <w:del w:id="3806" w:author="BJ Kwak" w:date="2014-01-16T17:27:00Z"/>
          <w:lang w:eastAsia="ko-KR"/>
        </w:rPr>
      </w:pPr>
      <w:del w:id="3807" w:author="BJ Kwak" w:date="2014-01-16T17:27:00Z">
        <w:r w:rsidRPr="003520FE" w:rsidDel="00E450CF">
          <w:rPr>
            <w:rFonts w:hint="eastAsia"/>
            <w:lang w:eastAsia="ko-KR"/>
          </w:rPr>
          <w:delText xml:space="preserve">The resource scheduling is followed the resource allocation configuration </w:delText>
        </w:r>
        <w:r w:rsidDel="00E450CF">
          <w:rPr>
            <w:rFonts w:hint="eastAsia"/>
            <w:lang w:eastAsia="ko-KR"/>
          </w:rPr>
          <w:delText>pre-</w:delText>
        </w:r>
        <w:r w:rsidRPr="003520FE" w:rsidDel="00E450CF">
          <w:rPr>
            <w:rFonts w:hint="eastAsia"/>
            <w:lang w:eastAsia="ko-KR"/>
          </w:rPr>
          <w:delText xml:space="preserve">determined by the peer group service. The unit resource slot of a peer group is </w:delText>
        </w:r>
        <w:r w:rsidRPr="003520FE" w:rsidDel="00E450CF">
          <w:rPr>
            <w:rFonts w:hint="eastAsia"/>
            <w:i/>
            <w:lang w:eastAsia="ko-KR"/>
          </w:rPr>
          <w:delText>n</w:delText>
        </w:r>
        <w:r w:rsidRPr="003520FE" w:rsidDel="00E450CF">
          <w:rPr>
            <w:rFonts w:hint="eastAsia"/>
            <w:lang w:eastAsia="ko-KR"/>
          </w:rPr>
          <w:delText xml:space="preserve"> times of the base slotted resource. The unit resource slot size may be different from other peer groups to </w:delText>
        </w:r>
        <w:r w:rsidDel="00E450CF">
          <w:rPr>
            <w:rFonts w:hint="eastAsia"/>
            <w:lang w:eastAsia="ko-KR"/>
          </w:rPr>
          <w:delText>support the designated grade of service.</w:delText>
        </w:r>
      </w:del>
    </w:p>
    <w:p w:rsidR="00A96C21" w:rsidRPr="003520FE" w:rsidDel="00E450CF" w:rsidRDefault="00A96C21" w:rsidP="00A96C21">
      <w:pPr>
        <w:tabs>
          <w:tab w:val="num" w:pos="720"/>
        </w:tabs>
        <w:jc w:val="both"/>
        <w:rPr>
          <w:del w:id="3808" w:author="BJ Kwak" w:date="2014-01-16T17:27:00Z"/>
          <w:lang w:eastAsia="ko-KR"/>
        </w:rPr>
      </w:pPr>
    </w:p>
    <w:p w:rsidR="00A96C21" w:rsidDel="00E450CF" w:rsidRDefault="004257FF" w:rsidP="00A96C21">
      <w:pPr>
        <w:tabs>
          <w:tab w:val="num" w:pos="720"/>
        </w:tabs>
        <w:jc w:val="both"/>
        <w:rPr>
          <w:del w:id="3809" w:author="BJ Kwak" w:date="2014-01-16T17:27:00Z"/>
          <w:lang w:eastAsia="ko-KR"/>
        </w:rPr>
      </w:pPr>
      <w:del w:id="3810" w:author="BJ Kwak" w:date="2014-01-16T17:27:00Z">
        <w:r>
          <w:rPr>
            <w:noProof/>
            <w:lang w:val="en-US" w:eastAsia="ko-KR"/>
          </w:rPr>
          <w:drawing>
            <wp:inline distT="0" distB="0" distL="0" distR="0">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731510" cy="859727"/>
                      </a:xfrm>
                      <a:prstGeom prst="rect">
                        <a:avLst/>
                      </a:prstGeom>
                    </pic:spPr>
                  </pic:pic>
                </a:graphicData>
              </a:graphic>
            </wp:inline>
          </w:drawing>
        </w:r>
      </w:del>
    </w:p>
    <w:p w:rsidR="00A96C21" w:rsidDel="00E450CF" w:rsidRDefault="00A96C21" w:rsidP="00A96C21">
      <w:pPr>
        <w:tabs>
          <w:tab w:val="num" w:pos="720"/>
        </w:tabs>
        <w:jc w:val="both"/>
        <w:rPr>
          <w:del w:id="3811" w:author="BJ Kwak" w:date="2014-01-16T17:27:00Z"/>
          <w:lang w:eastAsia="ko-KR"/>
        </w:rPr>
      </w:pPr>
    </w:p>
    <w:p w:rsidR="00A96C21" w:rsidRPr="00853CDF" w:rsidDel="00E450CF" w:rsidRDefault="00A96C21" w:rsidP="00A96C21">
      <w:pPr>
        <w:jc w:val="center"/>
        <w:rPr>
          <w:del w:id="3812" w:author="BJ Kwak" w:date="2014-01-16T17:27:00Z"/>
          <w:lang w:val="en-US" w:eastAsia="ko-KR"/>
        </w:rPr>
      </w:pPr>
      <w:del w:id="3813" w:author="BJ Kwak" w:date="2014-01-16T17:27:00Z">
        <w:r w:rsidDel="00E450CF">
          <w:rPr>
            <w:rFonts w:hint="eastAsia"/>
            <w:lang w:val="en-US" w:eastAsia="ko-KR"/>
          </w:rPr>
          <w:delText>Figure 5.5- Base slotted resource and unit resource slot specified by each peer network</w:delText>
        </w:r>
      </w:del>
    </w:p>
    <w:p w:rsidR="00A96C21" w:rsidRPr="006375D8" w:rsidDel="00E450CF" w:rsidRDefault="00A96C21" w:rsidP="00A26F33">
      <w:pPr>
        <w:rPr>
          <w:del w:id="3814" w:author="BJ Kwak" w:date="2014-01-16T17:27:00Z"/>
          <w:b/>
          <w:lang w:eastAsia="ko-KR"/>
        </w:rPr>
      </w:pPr>
      <w:del w:id="3815" w:author="BJ Kwak" w:date="2014-01-16T17:27:00Z">
        <w:r w:rsidRPr="006375D8" w:rsidDel="00E450CF">
          <w:rPr>
            <w:rFonts w:hint="eastAsia"/>
            <w:b/>
            <w:highlight w:val="yellow"/>
            <w:lang w:eastAsia="ko-KR"/>
          </w:rPr>
          <w:delText>&lt;/368r1&gt;</w:delText>
        </w:r>
      </w:del>
    </w:p>
    <w:p w:rsidR="00A96C21" w:rsidDel="00E450CF" w:rsidRDefault="00A96C21" w:rsidP="00A26F33">
      <w:pPr>
        <w:rPr>
          <w:del w:id="3816" w:author="BJ Kwak" w:date="2014-01-16T17:27:00Z"/>
          <w:lang w:eastAsia="ko-KR"/>
        </w:rPr>
      </w:pPr>
    </w:p>
    <w:p w:rsidR="00EA5FA7" w:rsidDel="00E450CF" w:rsidRDefault="00EA5FA7" w:rsidP="00A26F33">
      <w:pPr>
        <w:rPr>
          <w:del w:id="3817" w:author="BJ Kwak" w:date="2014-01-16T17:27:00Z"/>
          <w:lang w:eastAsia="ko-KR"/>
        </w:rPr>
      </w:pPr>
    </w:p>
    <w:p w:rsidR="00970179" w:rsidRPr="00F71EFB" w:rsidDel="00E450CF" w:rsidRDefault="00970179" w:rsidP="00970179">
      <w:pPr>
        <w:rPr>
          <w:del w:id="3818" w:author="BJ Kwak" w:date="2014-01-16T17:27:00Z"/>
          <w:i/>
          <w:color w:val="FF0000"/>
          <w:lang w:eastAsia="ko-KR"/>
        </w:rPr>
      </w:pPr>
      <w:del w:id="3819" w:author="BJ Kwak" w:date="2014-01-16T17:27:00Z">
        <w:r w:rsidRPr="00F71EFB" w:rsidDel="00E450CF">
          <w:rPr>
            <w:rFonts w:hint="eastAsia"/>
            <w:i/>
            <w:color w:val="FF0000"/>
            <w:lang w:eastAsia="ko-KR"/>
          </w:rPr>
          <w:lastRenderedPageBreak/>
          <w:delText>Editor:</w:delText>
        </w:r>
        <w:r w:rsidDel="00E450CF">
          <w:rPr>
            <w:i/>
            <w:color w:val="FF0000"/>
            <w:lang w:eastAsia="ko-KR"/>
          </w:rPr>
          <w:delText>The</w:delText>
        </w:r>
        <w:r w:rsidDel="00E450CF">
          <w:rPr>
            <w:rFonts w:hint="eastAsia"/>
            <w:i/>
            <w:color w:val="FF0000"/>
            <w:lang w:eastAsia="ko-KR"/>
          </w:rPr>
          <w:delText xml:space="preserve"> text below enclosed by &lt;377r0</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EA5FA7" w:rsidRPr="00EA5FA7" w:rsidDel="00E450CF" w:rsidRDefault="00EA5FA7" w:rsidP="00A26F33">
      <w:pPr>
        <w:rPr>
          <w:del w:id="3820" w:author="BJ Kwak" w:date="2014-01-16T17:27:00Z"/>
          <w:b/>
          <w:lang w:eastAsia="ko-KR"/>
        </w:rPr>
      </w:pPr>
      <w:del w:id="3821" w:author="BJ Kwak" w:date="2014-01-16T17:27:00Z">
        <w:r w:rsidRPr="00EA5FA7" w:rsidDel="00E450CF">
          <w:rPr>
            <w:rFonts w:hint="eastAsia"/>
            <w:b/>
            <w:highlight w:val="yellow"/>
            <w:lang w:eastAsia="ko-KR"/>
          </w:rPr>
          <w:delText>&lt;377r0</w:delText>
        </w:r>
        <w:r w:rsidR="00227BD0" w:rsidDel="00E450CF">
          <w:rPr>
            <w:rFonts w:hint="eastAsia"/>
            <w:b/>
            <w:highlight w:val="yellow"/>
            <w:lang w:eastAsia="ko-KR"/>
          </w:rPr>
          <w:delText xml:space="preserve"> name=</w:delText>
        </w:r>
        <w:r w:rsidR="00227BD0" w:rsidDel="00E450CF">
          <w:rPr>
            <w:b/>
            <w:highlight w:val="yellow"/>
            <w:lang w:eastAsia="ko-KR"/>
          </w:rPr>
          <w:delText>”</w:delText>
        </w:r>
        <w:r w:rsidR="00227BD0" w:rsidDel="00E450CF">
          <w:rPr>
            <w:rFonts w:hint="eastAsia"/>
            <w:b/>
            <w:highlight w:val="yellow"/>
            <w:lang w:eastAsia="ko-KR"/>
          </w:rPr>
          <w:delText>Shannon, Samsung</w:delText>
        </w:r>
        <w:r w:rsidR="00227BD0" w:rsidDel="00E450CF">
          <w:rPr>
            <w:b/>
            <w:highlight w:val="yellow"/>
            <w:lang w:eastAsia="ko-KR"/>
          </w:rPr>
          <w:delText>”</w:delText>
        </w:r>
        <w:r w:rsidRPr="00EA5FA7" w:rsidDel="00E450CF">
          <w:rPr>
            <w:rFonts w:hint="eastAsia"/>
            <w:b/>
            <w:highlight w:val="yellow"/>
            <w:lang w:eastAsia="ko-KR"/>
          </w:rPr>
          <w:delText>&gt;</w:delText>
        </w:r>
      </w:del>
    </w:p>
    <w:p w:rsidR="00EA5FA7" w:rsidRPr="00675CB2" w:rsidDel="00E450CF" w:rsidRDefault="00EA5FA7" w:rsidP="00675CB2">
      <w:pPr>
        <w:tabs>
          <w:tab w:val="num" w:pos="720"/>
        </w:tabs>
        <w:jc w:val="both"/>
        <w:rPr>
          <w:del w:id="3822" w:author="BJ Kwak" w:date="2014-01-16T17:27:00Z"/>
          <w:lang w:eastAsia="ko-KR"/>
        </w:rPr>
      </w:pPr>
      <w:del w:id="3823" w:author="BJ Kwak" w:date="2014-01-16T17:27:00Z">
        <w:r w:rsidRPr="00675CB2" w:rsidDel="00E450CF">
          <w:rPr>
            <w:lang w:eastAsia="ko-KR"/>
          </w:rPr>
          <w:delText>A PD shall determine Resource Slot based on the predetermined distributed scheduling algorithm.</w:delText>
        </w:r>
      </w:del>
    </w:p>
    <w:p w:rsidR="00EA5FA7" w:rsidDel="00E450CF" w:rsidRDefault="00EA5FA7" w:rsidP="00675CB2">
      <w:pPr>
        <w:tabs>
          <w:tab w:val="num" w:pos="720"/>
        </w:tabs>
        <w:jc w:val="both"/>
        <w:rPr>
          <w:del w:id="3824" w:author="BJ Kwak" w:date="2014-01-16T17:27:00Z"/>
          <w:lang w:eastAsia="ko-KR"/>
        </w:rPr>
      </w:pPr>
      <w:del w:id="3825" w:author="BJ Kwak" w:date="2014-01-16T17:27:00Z">
        <w:r w:rsidDel="00E450CF">
          <w:rPr>
            <w:lang w:eastAsia="ko-KR"/>
          </w:rPr>
          <w:delText>Data transmission is performed during Data frame which is accessed by only peered PDs. For unicast transmission, Link ID is determined via peering procedure.</w:delText>
        </w:r>
      </w:del>
    </w:p>
    <w:p w:rsidR="00EA5FA7" w:rsidRPr="00675CB2" w:rsidDel="00E450CF" w:rsidRDefault="00EA5FA7" w:rsidP="00675CB2">
      <w:pPr>
        <w:tabs>
          <w:tab w:val="num" w:pos="720"/>
        </w:tabs>
        <w:jc w:val="both"/>
        <w:rPr>
          <w:del w:id="3826" w:author="BJ Kwak" w:date="2014-01-16T17:27:00Z"/>
          <w:lang w:eastAsia="ko-KR"/>
        </w:rPr>
      </w:pPr>
      <w:del w:id="3827" w:author="BJ Kwak" w:date="2014-01-16T17:27:00Z">
        <w:r w:rsidRPr="00675CB2" w:rsidDel="00E450CF">
          <w:rPr>
            <w:lang w:eastAsia="ko-KR"/>
          </w:rPr>
          <w:delText>A PD shall determine one or multiple Resource Slot during Scheduling subframe as contention-free channel access scheme.</w:delText>
        </w:r>
      </w:del>
    </w:p>
    <w:p w:rsidR="00EA5FA7" w:rsidDel="00E450CF" w:rsidRDefault="00EA5FA7" w:rsidP="00675CB2">
      <w:pPr>
        <w:tabs>
          <w:tab w:val="num" w:pos="720"/>
        </w:tabs>
        <w:jc w:val="both"/>
        <w:rPr>
          <w:del w:id="3828" w:author="BJ Kwak" w:date="2014-01-16T17:27:00Z"/>
          <w:lang w:eastAsia="ko-KR"/>
        </w:rPr>
      </w:pPr>
      <w:del w:id="3829" w:author="BJ Kwak" w:date="2014-01-16T17:27:00Z">
        <w:r w:rsidRPr="00EA5FA7" w:rsidDel="00E450CF">
          <w:rPr>
            <w:lang w:eastAsia="ko-KR"/>
          </w:rPr>
          <w:delText>Scheduling subframe is comprised of Scheduling Request subframe and Scheduling Response subframe.</w:delText>
        </w:r>
      </w:del>
    </w:p>
    <w:p w:rsidR="00EA5FA7" w:rsidDel="00E450CF" w:rsidRDefault="00EA5FA7" w:rsidP="00675CB2">
      <w:pPr>
        <w:tabs>
          <w:tab w:val="num" w:pos="720"/>
        </w:tabs>
        <w:jc w:val="both"/>
        <w:rPr>
          <w:del w:id="3830" w:author="BJ Kwak" w:date="2014-01-16T17:27:00Z"/>
          <w:lang w:eastAsia="ko-KR"/>
        </w:rPr>
      </w:pPr>
      <w:del w:id="3831" w:author="BJ Kwak" w:date="2014-01-16T17:27:00Z">
        <w:r w:rsidDel="00E450CF">
          <w:rPr>
            <w:lang w:eastAsia="ko-KR"/>
          </w:rPr>
          <w:delText>Scheduling Request signal represents Link ID, Resource Slot Star Index, and Resource Slot Length.</w:delText>
        </w:r>
      </w:del>
    </w:p>
    <w:p w:rsidR="00EA5FA7" w:rsidRPr="00675CB2" w:rsidDel="00E450CF" w:rsidRDefault="004257FF" w:rsidP="00675CB2">
      <w:pPr>
        <w:tabs>
          <w:tab w:val="num" w:pos="720"/>
        </w:tabs>
        <w:jc w:val="both"/>
        <w:rPr>
          <w:del w:id="3832" w:author="BJ Kwak" w:date="2014-01-16T17:27:00Z"/>
          <w:lang w:eastAsia="ko-KR"/>
        </w:rPr>
      </w:pPr>
      <w:del w:id="3833" w:author="BJ Kwak" w:date="2014-01-16T17:27:00Z">
        <w:r>
          <w:rPr>
            <w:noProof/>
            <w:lang w:val="en-US" w:eastAsia="ko-KR"/>
          </w:rPr>
          <w:drawing>
            <wp:inline distT="0" distB="0" distL="0" distR="0">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34" w:author="BJ Kwak" w:date="2014-01-16T17:27:00Z"/>
          <w:lang w:eastAsia="ko-KR"/>
        </w:rPr>
      </w:pPr>
      <w:del w:id="3835" w:author="BJ Kwak" w:date="2014-01-16T17:27:00Z">
        <w:r w:rsidDel="00E450CF">
          <w:rPr>
            <w:lang w:eastAsia="ko-KR"/>
          </w:rPr>
          <w:delText>Scheduling Response signal represents Link ID, Resource Slot Adjusted Index, and Resource Slot Length.</w:delText>
        </w:r>
      </w:del>
    </w:p>
    <w:p w:rsidR="00EA5FA7" w:rsidDel="00E450CF" w:rsidRDefault="004257FF" w:rsidP="00675CB2">
      <w:pPr>
        <w:tabs>
          <w:tab w:val="num" w:pos="720"/>
        </w:tabs>
        <w:jc w:val="both"/>
        <w:rPr>
          <w:del w:id="3836" w:author="BJ Kwak" w:date="2014-01-16T17:27:00Z"/>
          <w:lang w:eastAsia="ko-KR"/>
        </w:rPr>
      </w:pPr>
      <w:del w:id="3837" w:author="BJ Kwak" w:date="2014-01-16T17:27:00Z">
        <w:r>
          <w:rPr>
            <w:noProof/>
            <w:lang w:val="en-US" w:eastAsia="ko-KR"/>
          </w:rPr>
          <w:drawing>
            <wp:inline distT="0" distB="0" distL="0" distR="0">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del>
    </w:p>
    <w:p w:rsidR="00EA5FA7" w:rsidDel="00E450CF" w:rsidRDefault="00EA5FA7" w:rsidP="00675CB2">
      <w:pPr>
        <w:tabs>
          <w:tab w:val="num" w:pos="720"/>
        </w:tabs>
        <w:jc w:val="both"/>
        <w:rPr>
          <w:del w:id="3838" w:author="BJ Kwak" w:date="2014-01-16T17:27:00Z"/>
          <w:lang w:eastAsia="ko-KR"/>
        </w:rPr>
      </w:pPr>
      <w:del w:id="3839" w:author="BJ Kwak" w:date="2014-01-16T17:27:00Z">
        <w:r w:rsidDel="00E450CF">
          <w:rPr>
            <w:lang w:eastAsia="ko-KR"/>
          </w:rPr>
          <w:delText>Both signal contains resource information relating to resource assignment and is broadcasted to nearby PDs.</w:delText>
        </w:r>
      </w:del>
    </w:p>
    <w:p w:rsidR="00EA5FA7" w:rsidDel="00E450CF" w:rsidRDefault="00EA5FA7" w:rsidP="00675CB2">
      <w:pPr>
        <w:tabs>
          <w:tab w:val="num" w:pos="720"/>
        </w:tabs>
        <w:jc w:val="both"/>
        <w:rPr>
          <w:del w:id="3840" w:author="BJ Kwak" w:date="2014-01-16T17:27:00Z"/>
          <w:lang w:eastAsia="ko-KR"/>
        </w:rPr>
      </w:pPr>
      <w:del w:id="3841" w:author="BJ Kwak" w:date="2014-01-16T17:27:00Z">
        <w:r w:rsidDel="00E450CF">
          <w:rPr>
            <w:lang w:eastAsia="ko-KR"/>
          </w:rPr>
          <w:delText>The flowchart of operation for distributed scheduling is as follows:</w:delText>
        </w:r>
      </w:del>
    </w:p>
    <w:p w:rsidR="00EA5FA7" w:rsidDel="00E450CF" w:rsidRDefault="004257FF" w:rsidP="00EA5FA7">
      <w:pPr>
        <w:rPr>
          <w:del w:id="3842" w:author="BJ Kwak" w:date="2014-01-16T17:27:00Z"/>
          <w:lang w:eastAsia="ko-KR"/>
        </w:rPr>
      </w:pPr>
      <w:del w:id="3843" w:author="BJ Kwak" w:date="2014-01-16T17:27:00Z">
        <w:r>
          <w:rPr>
            <w:noProof/>
            <w:lang w:val="en-US" w:eastAsia="ko-KR"/>
          </w:rPr>
          <w:drawing>
            <wp:inline distT="0" distB="0" distL="0" distR="0">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del>
    </w:p>
    <w:p w:rsidR="00EA5FA7" w:rsidDel="00E450CF" w:rsidRDefault="00EA5FA7" w:rsidP="00675CB2">
      <w:pPr>
        <w:tabs>
          <w:tab w:val="num" w:pos="720"/>
        </w:tabs>
        <w:jc w:val="both"/>
        <w:rPr>
          <w:del w:id="3844" w:author="BJ Kwak" w:date="2014-01-16T17:27:00Z"/>
          <w:lang w:eastAsia="ko-KR"/>
        </w:rPr>
      </w:pPr>
      <w:del w:id="3845" w:author="BJ Kwak" w:date="2014-01-16T17:27:00Z">
        <w:r w:rsidDel="00E450CF">
          <w:rPr>
            <w:lang w:eastAsia="ko-KR"/>
          </w:rPr>
          <w:delText>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delText>
        </w:r>
      </w:del>
    </w:p>
    <w:p w:rsidR="00EA5FA7" w:rsidRPr="00EA5FA7" w:rsidDel="00E450CF" w:rsidRDefault="00EA5FA7" w:rsidP="00A26F33">
      <w:pPr>
        <w:rPr>
          <w:del w:id="3846" w:author="BJ Kwak" w:date="2014-01-16T17:27:00Z"/>
          <w:b/>
          <w:lang w:eastAsia="ko-KR"/>
        </w:rPr>
      </w:pPr>
      <w:del w:id="3847" w:author="BJ Kwak" w:date="2014-01-16T17:27:00Z">
        <w:r w:rsidRPr="00EA5FA7" w:rsidDel="00E450CF">
          <w:rPr>
            <w:rFonts w:hint="eastAsia"/>
            <w:b/>
            <w:highlight w:val="yellow"/>
            <w:lang w:eastAsia="ko-KR"/>
          </w:rPr>
          <w:delText>&lt;/377r0&gt;</w:delText>
        </w:r>
      </w:del>
    </w:p>
    <w:p w:rsidR="006375D8" w:rsidDel="00E450CF" w:rsidRDefault="006375D8" w:rsidP="00A26F33">
      <w:pPr>
        <w:rPr>
          <w:del w:id="3848" w:author="BJ Kwak" w:date="2014-01-16T17:27:00Z"/>
          <w:lang w:eastAsia="ko-KR"/>
        </w:rPr>
      </w:pPr>
    </w:p>
    <w:p w:rsidR="00EA5FA7" w:rsidDel="00E450CF" w:rsidRDefault="00EA5FA7" w:rsidP="00A26F33">
      <w:pPr>
        <w:rPr>
          <w:del w:id="3849" w:author="BJ Kwak" w:date="2014-01-16T17:27:00Z"/>
          <w:lang w:eastAsia="ko-KR"/>
        </w:rPr>
      </w:pPr>
    </w:p>
    <w:p w:rsidR="00970179" w:rsidRPr="00F71EFB" w:rsidDel="00E450CF" w:rsidRDefault="00970179" w:rsidP="00970179">
      <w:pPr>
        <w:rPr>
          <w:del w:id="3850" w:author="BJ Kwak" w:date="2014-01-16T17:27:00Z"/>
          <w:i/>
          <w:color w:val="FF0000"/>
          <w:lang w:eastAsia="ko-KR"/>
        </w:rPr>
      </w:pPr>
      <w:del w:id="3851" w:author="BJ Kwak" w:date="2014-01-16T17:27: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80r2</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FD6BB7" w:rsidDel="00E450CF" w:rsidRDefault="00FD6BB7" w:rsidP="00970507">
      <w:pPr>
        <w:rPr>
          <w:del w:id="3852" w:author="BJ Kwak" w:date="2014-01-16T17:27:00Z"/>
          <w:b/>
          <w:highlight w:val="yellow"/>
          <w:lang w:eastAsia="ko-KR"/>
        </w:rPr>
      </w:pPr>
      <w:del w:id="3853" w:author="BJ Kwak" w:date="2014-01-16T17:27:00Z">
        <w:r w:rsidDel="00E450CF">
          <w:rPr>
            <w:rFonts w:hint="eastAsia"/>
            <w:b/>
            <w:highlight w:val="yellow"/>
            <w:lang w:eastAsia="ko-KR"/>
          </w:rPr>
          <w:delText>&lt;</w:delText>
        </w:r>
        <w:r w:rsidR="00970507" w:rsidRPr="006375D8" w:rsidDel="00E450CF">
          <w:rPr>
            <w:rFonts w:hint="eastAsia"/>
            <w:b/>
            <w:highlight w:val="yellow"/>
            <w:lang w:eastAsia="ko-KR"/>
          </w:rPr>
          <w:delText>380r</w:delText>
        </w:r>
        <w:r w:rsidDel="00E450CF">
          <w:rPr>
            <w:rFonts w:hint="eastAsia"/>
            <w:b/>
            <w:highlight w:val="yellow"/>
            <w:lang w:eastAsia="ko-KR"/>
          </w:rPr>
          <w:delText>2</w:delText>
        </w:r>
        <w:r w:rsidR="00FC0BF5" w:rsidDel="00E450CF">
          <w:rPr>
            <w:rFonts w:hint="eastAsia"/>
            <w:b/>
            <w:color w:val="0000CC"/>
            <w:szCs w:val="22"/>
            <w:highlight w:val="yellow"/>
            <w:lang w:eastAsia="ko-KR"/>
          </w:rPr>
          <w:delText xml:space="preserve"> name=</w:delText>
        </w:r>
        <w:r w:rsidR="00FC0BF5" w:rsidDel="00E450CF">
          <w:rPr>
            <w:b/>
            <w:color w:val="0000CC"/>
            <w:szCs w:val="22"/>
            <w:highlight w:val="yellow"/>
            <w:lang w:eastAsia="ko-KR"/>
          </w:rPr>
          <w:delText>”</w:delText>
        </w:r>
        <w:r w:rsidR="00FC0BF5" w:rsidDel="00E450CF">
          <w:rPr>
            <w:rFonts w:hint="eastAsia"/>
            <w:b/>
            <w:color w:val="0000CC"/>
            <w:szCs w:val="22"/>
            <w:highlight w:val="yellow"/>
            <w:lang w:eastAsia="ko-KR"/>
          </w:rPr>
          <w:delText>Qing Li, InterDigital, Qing.Li@InterDigital.com</w:delText>
        </w:r>
        <w:r w:rsidR="00FC0BF5" w:rsidDel="00E450CF">
          <w:rPr>
            <w:b/>
            <w:color w:val="0000CC"/>
            <w:szCs w:val="22"/>
            <w:highlight w:val="yellow"/>
            <w:lang w:eastAsia="ko-KR"/>
          </w:rPr>
          <w:delText>”</w:delText>
        </w:r>
        <w:r w:rsidDel="00E450CF">
          <w:rPr>
            <w:rFonts w:hint="eastAsia"/>
            <w:b/>
            <w:highlight w:val="yellow"/>
            <w:lang w:eastAsia="ko-KR"/>
          </w:rPr>
          <w:delText>&gt;</w:delText>
        </w:r>
      </w:del>
    </w:p>
    <w:p w:rsidR="00FD6BB7" w:rsidRPr="00FD6BB7" w:rsidDel="00E450CF" w:rsidRDefault="00E051B3" w:rsidP="00FD6BB7">
      <w:pPr>
        <w:rPr>
          <w:del w:id="3854" w:author="BJ Kwak" w:date="2014-01-16T17:27:00Z"/>
          <w:b/>
          <w:color w:val="0000CC"/>
          <w:lang w:eastAsia="ko-KR"/>
        </w:rPr>
      </w:pPr>
      <w:del w:id="3855" w:author="BJ Kwak" w:date="2014-01-16T17:27:00Z">
        <w:r w:rsidDel="00E450CF">
          <w:rPr>
            <w:rFonts w:hint="eastAsia"/>
            <w:b/>
            <w:color w:val="0000CC"/>
            <w:highlight w:val="yellow"/>
            <w:lang w:eastAsia="ko-KR"/>
          </w:rPr>
          <w:delText>Qing</w:delText>
        </w:r>
        <w:r w:rsidDel="00E450CF">
          <w:rPr>
            <w:b/>
            <w:color w:val="0000CC"/>
            <w:highlight w:val="yellow"/>
            <w:lang w:eastAsia="ko-KR"/>
          </w:rPr>
          <w:delText xml:space="preserve">: </w:delText>
        </w:r>
        <w:r w:rsidDel="00E450CF">
          <w:rPr>
            <w:rFonts w:hint="eastAsia"/>
            <w:b/>
            <w:color w:val="0000CC"/>
            <w:highlight w:val="yellow"/>
            <w:lang w:eastAsia="ko-KR"/>
          </w:rPr>
          <w:delText>T</w:delText>
        </w:r>
        <w:r w:rsidR="00FD6BB7" w:rsidRPr="00FD6BB7" w:rsidDel="00E450CF">
          <w:rPr>
            <w:b/>
            <w:color w:val="0000CC"/>
            <w:highlight w:val="yellow"/>
            <w:lang w:eastAsia="ko-KR"/>
          </w:rPr>
          <w:delText>his is the procedure for channel management which is not exactly scheduling. But cannot find the clause for the Channel Management therefore inserted it here.</w:delText>
        </w:r>
      </w:del>
    </w:p>
    <w:p w:rsidR="00FD6BB7" w:rsidRPr="00C12011" w:rsidDel="00E450CF" w:rsidRDefault="00FD6BB7" w:rsidP="00FD6BB7">
      <w:pPr>
        <w:rPr>
          <w:del w:id="3856" w:author="BJ Kwak" w:date="2014-01-16T17:27:00Z"/>
          <w:b/>
          <w:lang w:eastAsia="ko-KR"/>
        </w:rPr>
      </w:pPr>
    </w:p>
    <w:p w:rsidR="00FD6BB7" w:rsidRPr="00C12011" w:rsidDel="00E450CF" w:rsidRDefault="00FD6BB7" w:rsidP="00FD6BB7">
      <w:pPr>
        <w:rPr>
          <w:del w:id="3857" w:author="BJ Kwak" w:date="2014-01-16T17:27:00Z"/>
          <w:lang w:eastAsia="ko-KR"/>
        </w:rPr>
      </w:pPr>
      <w:del w:id="3858" w:author="BJ Kwak" w:date="2014-01-16T17:27:00Z">
        <w:r w:rsidRPr="00C12011" w:rsidDel="00E450CF">
          <w:rPr>
            <w:lang w:eastAsia="ko-KR"/>
          </w:rPr>
          <w:lastRenderedPageBreak/>
          <w:delText>Channel Management consists of three parts, which are Peer Detection, Channel Allocation for a New Peer, and Channel Allocation for the 1</w:delText>
        </w:r>
        <w:r w:rsidRPr="00C12011" w:rsidDel="00E450CF">
          <w:rPr>
            <w:vertAlign w:val="superscript"/>
            <w:lang w:eastAsia="ko-KR"/>
          </w:rPr>
          <w:delText>st</w:delText>
        </w:r>
        <w:r w:rsidRPr="00C12011" w:rsidDel="00E450CF">
          <w:rPr>
            <w:lang w:eastAsia="ko-KR"/>
          </w:rPr>
          <w:delText xml:space="preserve"> Peer.  </w:delText>
        </w:r>
      </w:del>
    </w:p>
    <w:p w:rsidR="00FD6BB7" w:rsidRPr="00C12011" w:rsidDel="00E450CF" w:rsidRDefault="00FD6BB7" w:rsidP="00FD6BB7">
      <w:pPr>
        <w:rPr>
          <w:del w:id="3859" w:author="BJ Kwak" w:date="2014-01-16T17:27:00Z"/>
          <w:lang w:eastAsia="ko-KR"/>
        </w:rPr>
      </w:pPr>
    </w:p>
    <w:p w:rsidR="00FD6BB7" w:rsidRPr="00C12011" w:rsidDel="00E450CF" w:rsidRDefault="00FD6BB7" w:rsidP="00FD6BB7">
      <w:pPr>
        <w:rPr>
          <w:del w:id="3860" w:author="BJ Kwak" w:date="2014-01-16T17:27:00Z"/>
          <w:lang w:eastAsia="ko-KR"/>
        </w:rPr>
      </w:pPr>
      <w:del w:id="3861" w:author="BJ Kwak" w:date="2014-01-16T17:27:00Z">
        <w:r w:rsidRPr="00C12011" w:rsidDel="00E450CF">
          <w:rPr>
            <w:lang w:eastAsia="ko-KR"/>
          </w:rPr>
          <w:delTex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delText>
        </w:r>
        <w:r w:rsidRPr="00C12011" w:rsidDel="00E450CF">
          <w:rPr>
            <w:vertAlign w:val="superscript"/>
            <w:lang w:eastAsia="ko-KR"/>
          </w:rPr>
          <w:delText>st</w:delText>
        </w:r>
        <w:r w:rsidRPr="00C12011" w:rsidDel="00E450CF">
          <w:rPr>
            <w:lang w:eastAsia="ko-KR"/>
          </w:rPr>
          <w:delText xml:space="preserve"> peer is performed, to form a new peer-to-peer network.  </w:delText>
        </w:r>
      </w:del>
    </w:p>
    <w:p w:rsidR="00FD6BB7" w:rsidRPr="00FD6BB7" w:rsidDel="00E450CF" w:rsidRDefault="00FD6BB7" w:rsidP="00FD6BB7">
      <w:pPr>
        <w:rPr>
          <w:del w:id="3862" w:author="BJ Kwak" w:date="2014-01-16T17:27:00Z"/>
          <w:color w:val="0000CC"/>
          <w:lang w:eastAsia="ko-KR"/>
        </w:rPr>
      </w:pPr>
    </w:p>
    <w:p w:rsidR="00FD6BB7" w:rsidRPr="00FD6BB7" w:rsidDel="00E450CF" w:rsidRDefault="00FD6BB7" w:rsidP="00FD6BB7">
      <w:pPr>
        <w:rPr>
          <w:del w:id="3863" w:author="BJ Kwak" w:date="2014-01-16T17:27:00Z"/>
          <w:color w:val="0000CC"/>
          <w:lang w:eastAsia="ko-KR"/>
        </w:rPr>
      </w:pPr>
    </w:p>
    <w:p w:rsidR="00FD6BB7" w:rsidRPr="00FD6BB7" w:rsidDel="00E450CF" w:rsidRDefault="00FD6BB7" w:rsidP="00FD6BB7">
      <w:pPr>
        <w:rPr>
          <w:del w:id="3864" w:author="BJ Kwak" w:date="2014-01-16T17:27:00Z"/>
          <w:b/>
          <w:color w:val="0000CC"/>
          <w:lang w:eastAsia="ko-KR"/>
        </w:rPr>
      </w:pPr>
      <w:del w:id="3865" w:author="BJ Kwak" w:date="2014-01-16T17:27:00Z">
        <w:r w:rsidRPr="00FD6BB7" w:rsidDel="00E450CF">
          <w:rPr>
            <w:b/>
            <w:color w:val="0000CC"/>
            <w:lang w:eastAsia="ko-KR"/>
          </w:rPr>
          <w:object w:dxaOrig="11053" w:dyaOrig="8811">
            <v:shape id="_x0000_i1071" type="#_x0000_t75" style="width:451.5pt;height:5in" o:ole="">
              <v:imagedata r:id="rId162" o:title=""/>
            </v:shape>
            <o:OLEObject Type="Embed" ProgID="Visio.Drawing.11" ShapeID="_x0000_i1071" DrawAspect="Content" ObjectID="_1451946334" r:id="rId163"/>
          </w:object>
        </w:r>
      </w:del>
    </w:p>
    <w:p w:rsidR="00FD6BB7" w:rsidRPr="00FD6BB7" w:rsidDel="00E450CF" w:rsidRDefault="00FD6BB7" w:rsidP="00FD6BB7">
      <w:pPr>
        <w:rPr>
          <w:del w:id="3866" w:author="BJ Kwak" w:date="2014-01-16T17:27:00Z"/>
          <w:color w:val="0000CC"/>
          <w:lang w:eastAsia="ko-KR"/>
        </w:rPr>
      </w:pPr>
    </w:p>
    <w:p w:rsidR="00FD6BB7" w:rsidRPr="00FD6BB7" w:rsidDel="00E450CF" w:rsidRDefault="00FD6BB7" w:rsidP="00FD6BB7">
      <w:pPr>
        <w:jc w:val="center"/>
        <w:rPr>
          <w:del w:id="3867" w:author="BJ Kwak" w:date="2014-01-16T17:27:00Z"/>
          <w:color w:val="0000CC"/>
          <w:lang w:eastAsia="ko-KR"/>
        </w:rPr>
      </w:pPr>
      <w:del w:id="3868" w:author="BJ Kwak" w:date="2014-01-16T17:27:00Z">
        <w:r w:rsidRPr="00FD6BB7" w:rsidDel="00E450CF">
          <w:rPr>
            <w:color w:val="0000CC"/>
            <w:lang w:eastAsia="ko-KR"/>
          </w:rPr>
          <w:object w:dxaOrig="10200" w:dyaOrig="10241">
            <v:shape id="_x0000_i1072" type="#_x0000_t75" style="width:510pt;height:512pt" o:ole="">
              <v:imagedata r:id="rId164" o:title=""/>
            </v:shape>
            <o:OLEObject Type="Embed" ProgID="Visio.Drawing.11" ShapeID="_x0000_i1072" DrawAspect="Content" ObjectID="_1451946335" r:id="rId165"/>
          </w:object>
        </w:r>
      </w:del>
    </w:p>
    <w:p w:rsidR="00FD6BB7" w:rsidDel="00E450CF" w:rsidRDefault="00FD6BB7" w:rsidP="00970507">
      <w:pPr>
        <w:rPr>
          <w:del w:id="3869" w:author="BJ Kwak" w:date="2014-01-16T17:27:00Z"/>
          <w:b/>
          <w:highlight w:val="yellow"/>
          <w:lang w:eastAsia="ko-KR"/>
        </w:rPr>
      </w:pPr>
      <w:del w:id="3870" w:author="BJ Kwak" w:date="2014-01-16T17:27:00Z">
        <w:r w:rsidRPr="00FD6BB7" w:rsidDel="00E450CF">
          <w:rPr>
            <w:color w:val="0000CC"/>
            <w:lang w:eastAsia="ko-KR"/>
          </w:rPr>
          <w:object w:dxaOrig="9540" w:dyaOrig="6571">
            <v:shape id="_x0000_i1073" type="#_x0000_t75" style="width:477pt;height:329pt" o:ole="">
              <v:imagedata r:id="rId166" o:title=""/>
            </v:shape>
            <o:OLEObject Type="Embed" ProgID="Visio.Drawing.11" ShapeID="_x0000_i1073" DrawAspect="Content" ObjectID="_1451946336" r:id="rId167"/>
          </w:object>
        </w:r>
        <w:r w:rsidDel="00E450CF">
          <w:rPr>
            <w:rFonts w:hint="eastAsia"/>
            <w:b/>
            <w:highlight w:val="yellow"/>
            <w:lang w:eastAsia="ko-KR"/>
          </w:rPr>
          <w:delText>&lt;/380r2&gt;</w:delText>
        </w:r>
      </w:del>
    </w:p>
    <w:p w:rsidR="00E16397" w:rsidDel="00E450CF" w:rsidRDefault="00E16397" w:rsidP="007A2883">
      <w:pPr>
        <w:rPr>
          <w:del w:id="3871" w:author="BJ Kwak" w:date="2014-01-16T17:28:00Z"/>
          <w:lang w:eastAsia="ko-KR"/>
        </w:rPr>
      </w:pPr>
    </w:p>
    <w:p w:rsidR="006375D8" w:rsidDel="00E450CF" w:rsidRDefault="006375D8" w:rsidP="007A2883">
      <w:pPr>
        <w:rPr>
          <w:del w:id="3872" w:author="BJ Kwak" w:date="2014-01-16T17:28:00Z"/>
          <w:lang w:eastAsia="ko-KR"/>
        </w:rPr>
      </w:pPr>
    </w:p>
    <w:p w:rsidR="00756B89" w:rsidRPr="00F71EFB" w:rsidDel="00E450CF" w:rsidRDefault="00756B89" w:rsidP="00756B89">
      <w:pPr>
        <w:rPr>
          <w:del w:id="3873" w:author="BJ Kwak" w:date="2014-01-16T17:28:00Z"/>
          <w:i/>
          <w:color w:val="FF0000"/>
          <w:lang w:eastAsia="ko-KR"/>
        </w:rPr>
      </w:pPr>
      <w:del w:id="3874" w:author="BJ Kwak" w:date="2014-01-16T17:28:00Z">
        <w:r w:rsidRPr="00F71EFB" w:rsidDel="00E450CF">
          <w:rPr>
            <w:rFonts w:hint="eastAsia"/>
            <w:i/>
            <w:color w:val="FF0000"/>
            <w:lang w:eastAsia="ko-KR"/>
          </w:rPr>
          <w:delText>Editor:</w:delText>
        </w:r>
        <w:r w:rsidDel="00E450CF">
          <w:rPr>
            <w:i/>
            <w:color w:val="FF0000"/>
            <w:lang w:eastAsia="ko-KR"/>
          </w:rPr>
          <w:delText>The</w:delText>
        </w:r>
        <w:r w:rsidDel="00E450CF">
          <w:rPr>
            <w:rFonts w:hint="eastAsia"/>
            <w:i/>
            <w:color w:val="FF0000"/>
            <w:lang w:eastAsia="ko-KR"/>
          </w:rPr>
          <w:delText xml:space="preserve"> text below enclosed by &lt;395r1</w:delText>
        </w:r>
        <w:r w:rsidRPr="00F71EFB" w:rsidDel="00E450CF">
          <w:rPr>
            <w:rFonts w:hint="eastAsia"/>
            <w:i/>
            <w:color w:val="FF0000"/>
            <w:lang w:eastAsia="ko-KR"/>
          </w:rPr>
          <w:delText>&gt; is proposal specific</w:delText>
        </w:r>
        <w:r w:rsidDel="00E450CF">
          <w:rPr>
            <w:rFonts w:hint="eastAsia"/>
            <w:i/>
            <w:color w:val="FF0000"/>
            <w:lang w:eastAsia="ko-KR"/>
          </w:rPr>
          <w:delText xml:space="preserve"> and will be deleted.</w:delText>
        </w:r>
      </w:del>
    </w:p>
    <w:p w:rsidR="007A2883" w:rsidRPr="009D7A69" w:rsidDel="00E450CF" w:rsidRDefault="00E16397" w:rsidP="007A2883">
      <w:pPr>
        <w:rPr>
          <w:del w:id="3875" w:author="BJ Kwak" w:date="2014-01-16T17:28:00Z"/>
          <w:b/>
          <w:lang w:eastAsia="ko-KR"/>
        </w:rPr>
      </w:pPr>
      <w:del w:id="3876" w:author="BJ Kwak" w:date="2014-01-16T17:28:00Z">
        <w:r w:rsidRPr="009D7A69" w:rsidDel="00E450CF">
          <w:rPr>
            <w:rFonts w:hint="eastAsia"/>
            <w:b/>
            <w:highlight w:val="yellow"/>
            <w:lang w:eastAsia="ko-KR"/>
          </w:rPr>
          <w:delText>&lt;</w:delText>
        </w:r>
        <w:r w:rsidR="00AA267C" w:rsidRPr="009D7A69" w:rsidDel="00E450CF">
          <w:rPr>
            <w:rFonts w:hint="eastAsia"/>
            <w:b/>
            <w:highlight w:val="yellow"/>
            <w:lang w:eastAsia="ko-KR"/>
          </w:rPr>
          <w:delText>395r1</w:delText>
        </w:r>
        <w:r w:rsidR="004C161E" w:rsidDel="00E450CF">
          <w:rPr>
            <w:rFonts w:hint="eastAsia"/>
            <w:b/>
            <w:highlight w:val="yellow"/>
            <w:lang w:eastAsia="ko-KR"/>
          </w:rPr>
          <w:delText xml:space="preserve"> name=</w:delText>
        </w:r>
        <w:r w:rsidR="004C161E" w:rsidDel="00E450CF">
          <w:rPr>
            <w:b/>
            <w:highlight w:val="yellow"/>
            <w:lang w:eastAsia="ko-KR"/>
          </w:rPr>
          <w:delText>”</w:delText>
        </w:r>
        <w:r w:rsidR="004C161E" w:rsidDel="00E450CF">
          <w:rPr>
            <w:rFonts w:hint="eastAsia"/>
            <w:b/>
            <w:highlight w:val="yellow"/>
            <w:lang w:eastAsia="ko-KR"/>
          </w:rPr>
          <w:delText>Jinyoung Chun, LG, jiny.chunWlge.com</w:delText>
        </w:r>
        <w:r w:rsidRPr="009D7A69" w:rsidDel="00E450CF">
          <w:rPr>
            <w:rFonts w:hint="eastAsia"/>
            <w:b/>
            <w:highlight w:val="yellow"/>
            <w:lang w:eastAsia="ko-KR"/>
          </w:rPr>
          <w:delText>&gt;</w:delText>
        </w:r>
      </w:del>
    </w:p>
    <w:p w:rsidR="00E16397" w:rsidRPr="009D7A69" w:rsidDel="00E450CF" w:rsidRDefault="00E16397" w:rsidP="009D7A69">
      <w:pPr>
        <w:pStyle w:val="Heading3"/>
        <w:rPr>
          <w:del w:id="3877" w:author="BJ Kwak" w:date="2014-01-16T17:28:00Z"/>
        </w:rPr>
      </w:pPr>
      <w:bookmarkStart w:id="3878" w:name="_Toc377656956"/>
      <w:bookmarkStart w:id="3879" w:name="_Toc377674816"/>
      <w:del w:id="3880" w:author="BJ Kwak" w:date="2014-01-16T17:28:00Z">
        <w:r w:rsidRPr="009D7A69" w:rsidDel="00E450CF">
          <w:delText>Communication phase</w:delText>
        </w:r>
        <w:bookmarkEnd w:id="3878"/>
        <w:bookmarkEnd w:id="3879"/>
      </w:del>
    </w:p>
    <w:p w:rsidR="00E16397" w:rsidRPr="009D7A69" w:rsidDel="00E450CF" w:rsidRDefault="00E16397" w:rsidP="00E16397">
      <w:pPr>
        <w:tabs>
          <w:tab w:val="num" w:pos="1440"/>
          <w:tab w:val="num" w:pos="2160"/>
        </w:tabs>
        <w:spacing w:line="276" w:lineRule="auto"/>
        <w:rPr>
          <w:del w:id="3881" w:author="BJ Kwak" w:date="2014-01-16T17:28:00Z"/>
          <w:lang w:val="en-US" w:eastAsia="ko-KR"/>
        </w:rPr>
      </w:pPr>
      <w:del w:id="3882" w:author="BJ Kwak" w:date="2014-01-16T17:28:00Z">
        <w:r w:rsidRPr="009D7A69" w:rsidDel="00E450CF">
          <w:rPr>
            <w:lang w:eastAsia="ko-KR"/>
          </w:rPr>
          <w:delText>It is phase f</w:delText>
        </w:r>
        <w:r w:rsidRPr="009D7A69" w:rsidDel="00E450CF">
          <w:rPr>
            <w:lang w:val="en-US" w:eastAsia="ko-KR"/>
          </w:rPr>
          <w:delText>or PD to communicate with peered PDs. The phase size is units of hopping slot. The operating channel of each hopping slot is changed by hopping pattern.</w:delText>
        </w:r>
      </w:del>
    </w:p>
    <w:p w:rsidR="00E16397" w:rsidRPr="009D7A69" w:rsidDel="00E450CF" w:rsidRDefault="00E16397" w:rsidP="00E16397">
      <w:pPr>
        <w:tabs>
          <w:tab w:val="num" w:pos="1440"/>
        </w:tabs>
        <w:rPr>
          <w:del w:id="3883" w:author="BJ Kwak" w:date="2014-01-16T17:28:00Z"/>
          <w:lang w:val="en-US" w:eastAsia="ko-KR"/>
        </w:rPr>
      </w:pPr>
    </w:p>
    <w:p w:rsidR="00E16397" w:rsidRPr="009D7A69" w:rsidDel="00E450CF" w:rsidRDefault="00E16397" w:rsidP="00E16397">
      <w:pPr>
        <w:jc w:val="center"/>
        <w:rPr>
          <w:del w:id="3884" w:author="BJ Kwak" w:date="2014-01-16T17:28:00Z"/>
          <w:lang w:eastAsia="ko-KR"/>
        </w:rPr>
      </w:pPr>
      <w:del w:id="3885" w:author="BJ Kwak" w:date="2014-01-16T17:28:00Z">
        <w:r w:rsidRPr="009D7A69" w:rsidDel="00E450CF">
          <w:object w:dxaOrig="7470" w:dyaOrig="2190">
            <v:shape id="_x0000_i1074" type="#_x0000_t75" style="width:373.5pt;height:109.5pt" o:ole="">
              <v:imagedata r:id="rId168" o:title=""/>
            </v:shape>
            <o:OLEObject Type="Embed" ProgID="Visio.Drawing.11" ShapeID="_x0000_i1074" DrawAspect="Content" ObjectID="_1451946337" r:id="rId169"/>
          </w:object>
        </w:r>
      </w:del>
    </w:p>
    <w:p w:rsidR="00E16397" w:rsidRPr="009D7A69" w:rsidDel="00E450CF" w:rsidRDefault="00E16397" w:rsidP="00E16397">
      <w:pPr>
        <w:jc w:val="center"/>
        <w:rPr>
          <w:del w:id="3886" w:author="BJ Kwak" w:date="2014-01-16T17:28:00Z"/>
          <w:lang w:eastAsia="ko-KR"/>
        </w:rPr>
      </w:pPr>
      <w:del w:id="3887" w:author="BJ Kwak" w:date="2014-01-16T17:28:00Z">
        <w:r w:rsidRPr="009D7A69" w:rsidDel="00E450CF">
          <w:rPr>
            <w:lang w:eastAsia="ko-KR"/>
          </w:rPr>
          <w:delText>Figure 7. PAC communication frame structure</w:delText>
        </w:r>
      </w:del>
    </w:p>
    <w:p w:rsidR="00E16397" w:rsidRPr="009D7A69" w:rsidDel="00E450CF" w:rsidRDefault="00E16397" w:rsidP="00E16397">
      <w:pPr>
        <w:jc w:val="center"/>
        <w:rPr>
          <w:del w:id="3888" w:author="BJ Kwak" w:date="2014-01-16T17:28:00Z"/>
          <w:lang w:eastAsia="ko-KR"/>
        </w:rPr>
      </w:pPr>
    </w:p>
    <w:p w:rsidR="00E16397" w:rsidRPr="009D7A69" w:rsidDel="00E450CF" w:rsidRDefault="00E16397" w:rsidP="009D7A69">
      <w:pPr>
        <w:pStyle w:val="Heading3"/>
        <w:rPr>
          <w:del w:id="3889" w:author="BJ Kwak" w:date="2014-01-16T17:28:00Z"/>
        </w:rPr>
      </w:pPr>
      <w:bookmarkStart w:id="3890" w:name="_Toc377656957"/>
      <w:bookmarkStart w:id="3891" w:name="_Toc377674817"/>
      <w:del w:id="3892" w:author="BJ Kwak" w:date="2014-01-16T17:28:00Z">
        <w:r w:rsidRPr="009D7A69" w:rsidDel="00E450CF">
          <w:delText>Communication procedure</w:delText>
        </w:r>
        <w:bookmarkEnd w:id="3890"/>
        <w:bookmarkEnd w:id="3891"/>
      </w:del>
    </w:p>
    <w:p w:rsidR="00E16397" w:rsidRPr="009D7A69" w:rsidDel="00E450CF" w:rsidRDefault="00E16397" w:rsidP="00E16397">
      <w:pPr>
        <w:spacing w:line="276" w:lineRule="auto"/>
        <w:rPr>
          <w:del w:id="3893" w:author="BJ Kwak" w:date="2014-01-16T17:28:00Z"/>
          <w:lang w:eastAsia="ko-KR"/>
        </w:rPr>
      </w:pPr>
      <w:del w:id="3894" w:author="BJ Kwak" w:date="2014-01-16T17:28:00Z">
        <w:r w:rsidRPr="009D7A69" w:rsidDel="00E450CF">
          <w:rPr>
            <w:lang w:eastAsia="ko-KR"/>
          </w:rPr>
          <w:delText>After peering procedure, peered PDs have the same hopping slot timing. The PDs has own hopping pattern and when they meet in the hopping slot with the same channel, they may communicate each other.</w:delText>
        </w:r>
      </w:del>
    </w:p>
    <w:p w:rsidR="00E16397" w:rsidRPr="009D7A69" w:rsidDel="00E450CF" w:rsidRDefault="00E16397" w:rsidP="00E16397">
      <w:pPr>
        <w:spacing w:line="276" w:lineRule="auto"/>
        <w:rPr>
          <w:del w:id="3895" w:author="BJ Kwak" w:date="2014-01-16T17:28:00Z"/>
          <w:lang w:eastAsia="ko-KR"/>
        </w:rPr>
      </w:pPr>
      <w:del w:id="3896" w:author="BJ Kwak" w:date="2014-01-16T17:28:00Z">
        <w:r w:rsidRPr="009D7A69" w:rsidDel="00E450CF">
          <w:rPr>
            <w:lang w:eastAsia="ko-KR"/>
          </w:rPr>
          <w:delText>The PDs in communication phase also may listen the discovery request message from other PDs in discovery phase.</w:delText>
        </w:r>
      </w:del>
    </w:p>
    <w:p w:rsidR="00E16397" w:rsidRPr="009D7A69" w:rsidDel="00E450CF" w:rsidRDefault="00E16397" w:rsidP="00E16397">
      <w:pPr>
        <w:spacing w:line="276" w:lineRule="auto"/>
        <w:rPr>
          <w:del w:id="3897" w:author="BJ Kwak" w:date="2014-01-16T17:28:00Z"/>
          <w:lang w:eastAsia="ko-KR"/>
        </w:rPr>
      </w:pPr>
    </w:p>
    <w:p w:rsidR="00E16397" w:rsidRPr="009D7A69" w:rsidDel="00E450CF" w:rsidRDefault="00E16397" w:rsidP="009D7A69">
      <w:pPr>
        <w:pStyle w:val="Heading3"/>
        <w:rPr>
          <w:del w:id="3898" w:author="BJ Kwak" w:date="2014-01-16T17:28:00Z"/>
        </w:rPr>
      </w:pPr>
      <w:bookmarkStart w:id="3899" w:name="_Toc377656958"/>
      <w:bookmarkStart w:id="3900" w:name="_Toc377674818"/>
      <w:del w:id="3901" w:author="BJ Kwak" w:date="2014-01-16T17:28:00Z">
        <w:r w:rsidRPr="009D7A69" w:rsidDel="00E450CF">
          <w:delText>Hopping Pattern in 2.4 GHz band</w:delText>
        </w:r>
        <w:bookmarkEnd w:id="3899"/>
        <w:bookmarkEnd w:id="3900"/>
      </w:del>
    </w:p>
    <w:p w:rsidR="00E16397" w:rsidRPr="009D7A69" w:rsidDel="00E450CF" w:rsidRDefault="00E16397" w:rsidP="00E16397">
      <w:pPr>
        <w:rPr>
          <w:del w:id="3902" w:author="BJ Kwak" w:date="2014-01-16T17:28:00Z"/>
          <w:lang w:eastAsia="ko-KR"/>
        </w:rPr>
      </w:pPr>
      <w:del w:id="3903" w:author="BJ Kwak" w:date="2014-01-16T17:28:00Z">
        <w:r w:rsidRPr="009D7A69" w:rsidDel="00E450CF">
          <w:rPr>
            <w:lang w:eastAsia="ko-KR"/>
          </w:rPr>
          <w:delTex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delText>
        </w:r>
      </w:del>
    </w:p>
    <w:p w:rsidR="00E16397" w:rsidRPr="009D7A69" w:rsidDel="00E450CF" w:rsidRDefault="00E16397" w:rsidP="00E16397">
      <w:pPr>
        <w:rPr>
          <w:del w:id="3904" w:author="BJ Kwak" w:date="2014-01-16T17:28: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8"/>
        <w:gridCol w:w="2692"/>
        <w:gridCol w:w="2692"/>
      </w:tblGrid>
      <w:tr w:rsidR="00E16397" w:rsidRPr="009D7A69" w:rsidDel="00E450CF" w:rsidTr="00E16397">
        <w:trPr>
          <w:trHeight w:val="567"/>
          <w:jc w:val="center"/>
          <w:del w:id="390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6" w:author="BJ Kwak" w:date="2014-01-16T17:28:00Z"/>
                <w:rFonts w:eastAsia="맑은 고딕"/>
                <w:bCs/>
                <w:kern w:val="2"/>
              </w:rPr>
            </w:pPr>
            <w:del w:id="3907" w:author="BJ Kwak" w:date="2014-01-16T17:28:00Z">
              <w:r w:rsidRPr="009D7A69" w:rsidDel="00E450CF">
                <w:rPr>
                  <w:rFonts w:eastAsia="맑은 고딕"/>
                  <w:bCs/>
                  <w:kern w:val="2"/>
                  <w:lang w:eastAsia="ko-KR"/>
                </w:rPr>
                <w:delText>Pattern</w:delText>
              </w:r>
              <w:r w:rsidRPr="009D7A69" w:rsidDel="00E450CF">
                <w:rPr>
                  <w:rFonts w:eastAsia="맑은 고딕"/>
                  <w:bCs/>
                  <w:kern w:val="2"/>
                </w:rPr>
                <w:delText xml:space="preserve"> ID</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08" w:author="BJ Kwak" w:date="2014-01-16T17:28:00Z"/>
                <w:rFonts w:eastAsia="맑은 고딕"/>
                <w:bCs/>
                <w:kern w:val="2"/>
                <w:lang w:eastAsia="ko-KR"/>
              </w:rPr>
            </w:pPr>
            <w:del w:id="3909" w:author="BJ Kwak" w:date="2014-01-16T17:28:00Z">
              <w:r w:rsidRPr="009D7A69" w:rsidDel="00E450CF">
                <w:rPr>
                  <w:rFonts w:eastAsia="맑은 고딕"/>
                  <w:bCs/>
                  <w:kern w:val="2"/>
                </w:rPr>
                <w:delText xml:space="preserve">Hopping </w:delText>
              </w:r>
              <w:r w:rsidRPr="009D7A69" w:rsidDel="00E450CF">
                <w:rPr>
                  <w:rFonts w:eastAsia="맑은 고딕"/>
                  <w:bCs/>
                  <w:kern w:val="2"/>
                  <w:lang w:eastAsia="ko-KR"/>
                </w:rPr>
                <w:delText>Pattern</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0" w:author="BJ Kwak" w:date="2014-01-16T17:28:00Z"/>
                <w:rFonts w:eastAsia="맑은 고딕"/>
                <w:bCs/>
                <w:kern w:val="2"/>
                <w:lang w:eastAsia="ko-KR"/>
              </w:rPr>
            </w:pPr>
            <w:del w:id="3911" w:author="BJ Kwak" w:date="2014-01-16T17:28:00Z">
              <w:r w:rsidRPr="009D7A69" w:rsidDel="00E450CF">
                <w:rPr>
                  <w:rFonts w:eastAsia="맑은 고딕"/>
                  <w:bCs/>
                  <w:kern w:val="2"/>
                </w:rPr>
                <w:delText xml:space="preserve">Communication Possible </w:delText>
              </w:r>
              <w:r w:rsidRPr="009D7A69" w:rsidDel="00E450CF">
                <w:rPr>
                  <w:rFonts w:eastAsia="맑은 고딕"/>
                  <w:bCs/>
                  <w:kern w:val="2"/>
                  <w:lang w:eastAsia="ko-KR"/>
                </w:rPr>
                <w:delText>Pattern</w:delText>
              </w:r>
            </w:del>
          </w:p>
          <w:p w:rsidR="00E16397" w:rsidRPr="009D7A69" w:rsidDel="00E450CF" w:rsidRDefault="00E16397">
            <w:pPr>
              <w:overflowPunct w:val="0"/>
              <w:adjustRightInd w:val="0"/>
              <w:jc w:val="center"/>
              <w:textAlignment w:val="baseline"/>
              <w:rPr>
                <w:del w:id="3912" w:author="BJ Kwak" w:date="2014-01-16T17:28:00Z"/>
                <w:rFonts w:eastAsia="맑은 고딕"/>
                <w:bCs/>
                <w:kern w:val="2"/>
              </w:rPr>
            </w:pPr>
            <w:del w:id="3913" w:author="BJ Kwak" w:date="2014-01-16T17:28:00Z">
              <w:r w:rsidRPr="009D7A69" w:rsidDel="00E450CF">
                <w:rPr>
                  <w:rFonts w:eastAsia="맑은 고딕"/>
                  <w:bCs/>
                  <w:kern w:val="2"/>
                </w:rPr>
                <w:delText>(CP-</w:delText>
              </w:r>
              <w:r w:rsidRPr="009D7A69" w:rsidDel="00E450CF">
                <w:rPr>
                  <w:rFonts w:eastAsia="맑은 고딕"/>
                  <w:bCs/>
                  <w:kern w:val="2"/>
                  <w:lang w:eastAsia="ko-KR"/>
                </w:rPr>
                <w:delText>Pattern</w:delText>
              </w:r>
              <w:r w:rsidRPr="009D7A69" w:rsidDel="00E450CF">
                <w:rPr>
                  <w:rFonts w:eastAsia="맑은 고딕"/>
                  <w:bCs/>
                  <w:kern w:val="2"/>
                </w:rPr>
                <w:delText>)</w:delText>
              </w:r>
            </w:del>
          </w:p>
        </w:tc>
      </w:tr>
      <w:tr w:rsidR="00E16397" w:rsidRPr="009D7A69" w:rsidDel="00E450CF" w:rsidTr="00E16397">
        <w:trPr>
          <w:trHeight w:val="567"/>
          <w:jc w:val="center"/>
          <w:del w:id="3914"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5" w:author="BJ Kwak" w:date="2014-01-16T17:28:00Z"/>
                <w:rFonts w:eastAsia="맑은 고딕"/>
                <w:bCs/>
                <w:kern w:val="2"/>
              </w:rPr>
            </w:pPr>
            <w:del w:id="3916" w:author="BJ Kwak" w:date="2014-01-16T17:28:00Z">
              <w:r w:rsidRPr="009D7A69" w:rsidDel="00E450CF">
                <w:rPr>
                  <w:rFonts w:eastAsia="맑은 고딕"/>
                  <w:bCs/>
                  <w:kern w:val="2"/>
                </w:rPr>
                <w:delText>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7" w:author="BJ Kwak" w:date="2014-01-16T17:28:00Z"/>
                <w:rFonts w:eastAsia="맑은 고딕"/>
                <w:bCs/>
                <w:kern w:val="2"/>
              </w:rPr>
            </w:pPr>
            <w:del w:id="3918" w:author="BJ Kwak" w:date="2014-01-16T17:28:00Z">
              <w:r w:rsidRPr="009D7A69" w:rsidDel="00E450CF">
                <w:rPr>
                  <w:rFonts w:eastAsia="맑은 고딕"/>
                  <w:bCs/>
                  <w:kern w:val="2"/>
                </w:rPr>
                <w:delText>(1, 2,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19" w:author="BJ Kwak" w:date="2014-01-16T17:28:00Z"/>
                <w:rFonts w:eastAsia="맑은 고딕"/>
                <w:bCs/>
                <w:kern w:val="2"/>
              </w:rPr>
            </w:pPr>
            <w:del w:id="3920"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21" w:author="BJ Kwak" w:date="2014-01-16T17:28:00Z"/>
                <w:rFonts w:eastAsia="맑은 고딕"/>
                <w:bCs/>
                <w:kern w:val="2"/>
              </w:rPr>
            </w:pPr>
            <w:del w:id="3922"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23" w:author="BJ Kwak" w:date="2014-01-16T17:28:00Z"/>
                <w:rFonts w:eastAsia="맑은 고딕"/>
                <w:bCs/>
                <w:kern w:val="2"/>
              </w:rPr>
            </w:pPr>
            <w:del w:id="3924"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25"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6" w:author="BJ Kwak" w:date="2014-01-16T17:28:00Z"/>
                <w:rFonts w:eastAsia="맑은 고딕"/>
                <w:bCs/>
                <w:kern w:val="2"/>
              </w:rPr>
            </w:pPr>
            <w:del w:id="3927" w:author="BJ Kwak" w:date="2014-01-16T17:28:00Z">
              <w:r w:rsidRPr="009D7A69" w:rsidDel="00E450CF">
                <w:rPr>
                  <w:rFonts w:eastAsia="맑은 고딕"/>
                  <w:bCs/>
                  <w:kern w:val="2"/>
                </w:rPr>
                <w:delText>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28" w:author="BJ Kwak" w:date="2014-01-16T17:28:00Z"/>
                <w:rFonts w:eastAsia="맑은 고딕"/>
                <w:bCs/>
                <w:kern w:val="2"/>
              </w:rPr>
            </w:pPr>
            <w:del w:id="3929" w:author="BJ Kwak" w:date="2014-01-16T17:28:00Z">
              <w:r w:rsidRPr="009D7A69" w:rsidDel="00E450CF">
                <w:rPr>
                  <w:rFonts w:eastAsia="맑은 고딕"/>
                  <w:bCs/>
                  <w:kern w:val="2"/>
                </w:rPr>
                <w:delText>(1, 3,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0" w:author="BJ Kwak" w:date="2014-01-16T17:28:00Z"/>
                <w:rFonts w:eastAsia="맑은 고딕"/>
                <w:bCs/>
                <w:kern w:val="2"/>
              </w:rPr>
            </w:pPr>
            <w:del w:id="3931"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32" w:author="BJ Kwak" w:date="2014-01-16T17:28:00Z"/>
                <w:rFonts w:eastAsia="맑은 고딕"/>
                <w:bCs/>
                <w:kern w:val="2"/>
              </w:rPr>
            </w:pPr>
            <w:del w:id="3933"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34" w:author="BJ Kwak" w:date="2014-01-16T17:28:00Z"/>
                <w:rFonts w:eastAsia="맑은 고딕"/>
                <w:bCs/>
                <w:kern w:val="2"/>
              </w:rPr>
            </w:pPr>
            <w:del w:id="3935"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36"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7" w:author="BJ Kwak" w:date="2014-01-16T17:28:00Z"/>
                <w:rFonts w:eastAsia="맑은 고딕"/>
                <w:bCs/>
                <w:kern w:val="2"/>
              </w:rPr>
            </w:pPr>
            <w:del w:id="3938" w:author="BJ Kwak" w:date="2014-01-16T17:28:00Z">
              <w:r w:rsidRPr="009D7A69" w:rsidDel="00E450CF">
                <w:rPr>
                  <w:rFonts w:eastAsia="맑은 고딕"/>
                  <w:bCs/>
                  <w:kern w:val="2"/>
                </w:rPr>
                <w:delText>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39" w:author="BJ Kwak" w:date="2014-01-16T17:28:00Z"/>
                <w:rFonts w:eastAsia="맑은 고딕"/>
                <w:bCs/>
                <w:kern w:val="2"/>
              </w:rPr>
            </w:pPr>
            <w:del w:id="3940" w:author="BJ Kwak" w:date="2014-01-16T17:28:00Z">
              <w:r w:rsidRPr="009D7A69" w:rsidDel="00E450CF">
                <w:rPr>
                  <w:rFonts w:eastAsia="맑은 고딕"/>
                  <w:bCs/>
                  <w:kern w:val="2"/>
                </w:rPr>
                <w:delText>(2, 1, 3)</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1" w:author="BJ Kwak" w:date="2014-01-16T17:28:00Z"/>
                <w:rFonts w:eastAsia="맑은 고딕"/>
                <w:bCs/>
                <w:kern w:val="2"/>
              </w:rPr>
            </w:pPr>
            <w:del w:id="3942"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43" w:author="BJ Kwak" w:date="2014-01-16T17:28:00Z"/>
                <w:rFonts w:eastAsia="맑은 고딕"/>
                <w:bCs/>
                <w:kern w:val="2"/>
              </w:rPr>
            </w:pPr>
            <w:del w:id="3944"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45" w:author="BJ Kwak" w:date="2014-01-16T17:28:00Z"/>
                <w:rFonts w:eastAsia="맑은 고딕"/>
                <w:bCs/>
                <w:kern w:val="2"/>
              </w:rPr>
            </w:pPr>
            <w:del w:id="3946"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tc>
      </w:tr>
      <w:tr w:rsidR="00E16397" w:rsidRPr="009D7A69" w:rsidDel="00E450CF" w:rsidTr="00E16397">
        <w:trPr>
          <w:trHeight w:val="567"/>
          <w:jc w:val="center"/>
          <w:del w:id="3947"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48" w:author="BJ Kwak" w:date="2014-01-16T17:28:00Z"/>
                <w:rFonts w:eastAsia="맑은 고딕"/>
                <w:bCs/>
                <w:kern w:val="2"/>
              </w:rPr>
            </w:pPr>
            <w:del w:id="3949" w:author="BJ Kwak" w:date="2014-01-16T17:28:00Z">
              <w:r w:rsidRPr="009D7A69" w:rsidDel="00E450CF">
                <w:rPr>
                  <w:rFonts w:eastAsia="맑은 고딕"/>
                  <w:bCs/>
                  <w:kern w:val="2"/>
                </w:rPr>
                <w:delText>4</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0" w:author="BJ Kwak" w:date="2014-01-16T17:28:00Z"/>
                <w:rFonts w:eastAsia="맑은 고딕"/>
                <w:bCs/>
                <w:kern w:val="2"/>
              </w:rPr>
            </w:pPr>
            <w:del w:id="3951" w:author="BJ Kwak" w:date="2014-01-16T17:28:00Z">
              <w:r w:rsidRPr="009D7A69" w:rsidDel="00E450CF">
                <w:rPr>
                  <w:rFonts w:eastAsia="맑은 고딕"/>
                  <w:bCs/>
                  <w:kern w:val="2"/>
                </w:rPr>
                <w:delText>(2, 3,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2" w:author="BJ Kwak" w:date="2014-01-16T17:28:00Z"/>
                <w:rFonts w:eastAsia="맑은 고딕"/>
                <w:bCs/>
                <w:kern w:val="2"/>
              </w:rPr>
            </w:pPr>
            <w:del w:id="3953"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54" w:author="BJ Kwak" w:date="2014-01-16T17:28:00Z"/>
                <w:rFonts w:eastAsia="맑은 고딕"/>
                <w:bCs/>
                <w:kern w:val="2"/>
              </w:rPr>
            </w:pPr>
            <w:del w:id="3955"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p w:rsidR="00E16397" w:rsidRPr="009D7A69" w:rsidDel="00E450CF" w:rsidRDefault="00E16397">
            <w:pPr>
              <w:overflowPunct w:val="0"/>
              <w:adjustRightInd w:val="0"/>
              <w:jc w:val="center"/>
              <w:textAlignment w:val="baseline"/>
              <w:rPr>
                <w:del w:id="3956" w:author="BJ Kwak" w:date="2014-01-16T17:28:00Z"/>
                <w:rFonts w:eastAsia="맑은 고딕"/>
                <w:bCs/>
                <w:kern w:val="2"/>
              </w:rPr>
            </w:pPr>
            <w:del w:id="3957"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tc>
      </w:tr>
      <w:tr w:rsidR="00E16397" w:rsidRPr="009D7A69" w:rsidDel="00E450CF" w:rsidTr="00E16397">
        <w:trPr>
          <w:trHeight w:val="567"/>
          <w:jc w:val="center"/>
          <w:del w:id="3958"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59" w:author="BJ Kwak" w:date="2014-01-16T17:28:00Z"/>
                <w:rFonts w:eastAsia="맑은 고딕"/>
                <w:bCs/>
                <w:kern w:val="2"/>
              </w:rPr>
            </w:pPr>
            <w:del w:id="3960" w:author="BJ Kwak" w:date="2014-01-16T17:28:00Z">
              <w:r w:rsidRPr="009D7A69" w:rsidDel="00E450CF">
                <w:rPr>
                  <w:rFonts w:eastAsia="맑은 고딕"/>
                  <w:bCs/>
                  <w:kern w:val="2"/>
                </w:rPr>
                <w:delText>5</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1" w:author="BJ Kwak" w:date="2014-01-16T17:28:00Z"/>
                <w:rFonts w:eastAsia="맑은 고딕"/>
                <w:bCs/>
                <w:kern w:val="2"/>
              </w:rPr>
            </w:pPr>
            <w:del w:id="3962" w:author="BJ Kwak" w:date="2014-01-16T17:28:00Z">
              <w:r w:rsidRPr="009D7A69" w:rsidDel="00E450CF">
                <w:rPr>
                  <w:rFonts w:eastAsia="맑은 고딕"/>
                  <w:bCs/>
                  <w:kern w:val="2"/>
                </w:rPr>
                <w:delText>(3, 1, 2)</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63" w:author="BJ Kwak" w:date="2014-01-16T17:28:00Z"/>
                <w:rFonts w:eastAsia="맑은 고딕"/>
                <w:bCs/>
                <w:kern w:val="2"/>
              </w:rPr>
            </w:pPr>
            <w:del w:id="3964" w:author="BJ Kwak" w:date="2014-01-16T17:28:00Z">
              <w:r w:rsidRPr="009D7A69" w:rsidDel="00E450CF">
                <w:rPr>
                  <w:rFonts w:eastAsia="맑은 고딕"/>
                  <w:bCs/>
                  <w:kern w:val="2"/>
                </w:rPr>
                <w:delText xml:space="preserve"> 2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65" w:author="BJ Kwak" w:date="2014-01-16T17:28:00Z"/>
                <w:rFonts w:eastAsia="맑은 고딕"/>
                <w:bCs/>
                <w:kern w:val="2"/>
              </w:rPr>
            </w:pPr>
            <w:del w:id="3966" w:author="BJ Kwak" w:date="2014-01-16T17:28:00Z">
              <w:r w:rsidRPr="009D7A69" w:rsidDel="00E450CF">
                <w:rPr>
                  <w:rFonts w:eastAsia="맑은 고딕"/>
                  <w:bCs/>
                  <w:kern w:val="2"/>
                </w:rPr>
                <w:delText xml:space="preserve"> 3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67" w:author="BJ Kwak" w:date="2014-01-16T17:28:00Z"/>
                <w:rFonts w:eastAsia="맑은 고딕"/>
                <w:bCs/>
                <w:kern w:val="2"/>
              </w:rPr>
            </w:pPr>
            <w:del w:id="3968" w:author="BJ Kwak" w:date="2014-01-16T17:28:00Z">
              <w:r w:rsidRPr="009D7A69" w:rsidDel="00E450CF">
                <w:rPr>
                  <w:rFonts w:eastAsia="맑은 고딕"/>
                  <w:bCs/>
                  <w:kern w:val="2"/>
                </w:rPr>
                <w:delText xml:space="preserve"> 6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r w:rsidR="00E16397" w:rsidRPr="009D7A69" w:rsidDel="00E450CF" w:rsidTr="00E16397">
        <w:trPr>
          <w:trHeight w:val="567"/>
          <w:jc w:val="center"/>
          <w:del w:id="3969" w:author="BJ Kwak" w:date="2014-01-16T17:28: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0" w:author="BJ Kwak" w:date="2014-01-16T17:28:00Z"/>
                <w:rFonts w:eastAsia="맑은 고딕"/>
                <w:bCs/>
                <w:kern w:val="2"/>
              </w:rPr>
            </w:pPr>
            <w:del w:id="3971" w:author="BJ Kwak" w:date="2014-01-16T17:28:00Z">
              <w:r w:rsidRPr="009D7A69" w:rsidDel="00E450CF">
                <w:rPr>
                  <w:rFonts w:eastAsia="맑은 고딕"/>
                  <w:bCs/>
                  <w:kern w:val="2"/>
                </w:rPr>
                <w:delText>6</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2" w:author="BJ Kwak" w:date="2014-01-16T17:28:00Z"/>
                <w:rFonts w:eastAsia="맑은 고딕"/>
                <w:bCs/>
                <w:kern w:val="2"/>
              </w:rPr>
            </w:pPr>
            <w:del w:id="3973" w:author="BJ Kwak" w:date="2014-01-16T17:28:00Z">
              <w:r w:rsidRPr="009D7A69" w:rsidDel="00E450CF">
                <w:rPr>
                  <w:rFonts w:eastAsia="맑은 고딕"/>
                  <w:bCs/>
                  <w:kern w:val="2"/>
                </w:rPr>
                <w:delText>(3, 2, 1)</w:delText>
              </w:r>
            </w:del>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Del="00E450CF" w:rsidRDefault="00E16397">
            <w:pPr>
              <w:overflowPunct w:val="0"/>
              <w:adjustRightInd w:val="0"/>
              <w:jc w:val="center"/>
              <w:textAlignment w:val="baseline"/>
              <w:rPr>
                <w:del w:id="3974" w:author="BJ Kwak" w:date="2014-01-16T17:28:00Z"/>
                <w:rFonts w:eastAsia="맑은 고딕"/>
                <w:bCs/>
                <w:kern w:val="2"/>
              </w:rPr>
            </w:pPr>
            <w:del w:id="3975" w:author="BJ Kwak" w:date="2014-01-16T17:28:00Z">
              <w:r w:rsidRPr="009D7A69" w:rsidDel="00E450CF">
                <w:rPr>
                  <w:rFonts w:eastAsia="맑은 고딕"/>
                  <w:bCs/>
                  <w:kern w:val="2"/>
                </w:rPr>
                <w:delText xml:space="preserve"> 1 (</w:delText>
              </w:r>
              <w:r w:rsidRPr="009D7A69" w:rsidDel="00E450CF">
                <w:rPr>
                  <w:rFonts w:eastAsia="맑은 고딕"/>
                  <w:bCs/>
                  <w:kern w:val="2"/>
                  <w:lang w:eastAsia="ko-KR"/>
                </w:rPr>
                <w:delText xml:space="preserve">in </w:delText>
              </w:r>
              <w:r w:rsidRPr="009D7A69" w:rsidDel="00E450CF">
                <w:rPr>
                  <w:rFonts w:eastAsia="맑은 고딕"/>
                  <w:bCs/>
                  <w:kern w:val="2"/>
                </w:rPr>
                <w:delText>Ch.2</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2)</w:delText>
              </w:r>
            </w:del>
          </w:p>
          <w:p w:rsidR="00E16397" w:rsidRPr="009D7A69" w:rsidDel="00E450CF" w:rsidRDefault="00E16397">
            <w:pPr>
              <w:overflowPunct w:val="0"/>
              <w:adjustRightInd w:val="0"/>
              <w:jc w:val="center"/>
              <w:textAlignment w:val="baseline"/>
              <w:rPr>
                <w:del w:id="3976" w:author="BJ Kwak" w:date="2014-01-16T17:28:00Z"/>
                <w:rFonts w:eastAsia="맑은 고딕"/>
                <w:bCs/>
                <w:kern w:val="2"/>
              </w:rPr>
            </w:pPr>
            <w:del w:id="3977" w:author="BJ Kwak" w:date="2014-01-16T17:28:00Z">
              <w:r w:rsidRPr="009D7A69" w:rsidDel="00E450CF">
                <w:rPr>
                  <w:rFonts w:eastAsia="맑은 고딕"/>
                  <w:bCs/>
                  <w:kern w:val="2"/>
                </w:rPr>
                <w:delText xml:space="preserve"> 4 (</w:delText>
              </w:r>
              <w:r w:rsidRPr="009D7A69" w:rsidDel="00E450CF">
                <w:rPr>
                  <w:rFonts w:eastAsia="맑은 고딕"/>
                  <w:bCs/>
                  <w:kern w:val="2"/>
                  <w:lang w:eastAsia="ko-KR"/>
                </w:rPr>
                <w:delText xml:space="preserve">in </w:delText>
              </w:r>
              <w:r w:rsidRPr="009D7A69" w:rsidDel="00E450CF">
                <w:rPr>
                  <w:rFonts w:eastAsia="맑은 고딕"/>
                  <w:bCs/>
                  <w:kern w:val="2"/>
                </w:rPr>
                <w:delText>Ch.1</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3)</w:delText>
              </w:r>
            </w:del>
          </w:p>
          <w:p w:rsidR="00E16397" w:rsidRPr="009D7A69" w:rsidDel="00E450CF" w:rsidRDefault="00E16397">
            <w:pPr>
              <w:overflowPunct w:val="0"/>
              <w:adjustRightInd w:val="0"/>
              <w:jc w:val="center"/>
              <w:textAlignment w:val="baseline"/>
              <w:rPr>
                <w:del w:id="3978" w:author="BJ Kwak" w:date="2014-01-16T17:28:00Z"/>
                <w:rFonts w:eastAsia="맑은 고딕"/>
                <w:bCs/>
                <w:kern w:val="2"/>
              </w:rPr>
            </w:pPr>
            <w:del w:id="3979" w:author="BJ Kwak" w:date="2014-01-16T17:28:00Z">
              <w:r w:rsidRPr="009D7A69" w:rsidDel="00E450CF">
                <w:rPr>
                  <w:rFonts w:eastAsia="맑은 고딕"/>
                  <w:bCs/>
                  <w:kern w:val="2"/>
                </w:rPr>
                <w:delText xml:space="preserve"> 5 (</w:delText>
              </w:r>
              <w:r w:rsidRPr="009D7A69" w:rsidDel="00E450CF">
                <w:rPr>
                  <w:rFonts w:eastAsia="맑은 고딕"/>
                  <w:bCs/>
                  <w:kern w:val="2"/>
                  <w:lang w:eastAsia="ko-KR"/>
                </w:rPr>
                <w:delText xml:space="preserve">in </w:delText>
              </w:r>
              <w:r w:rsidRPr="009D7A69" w:rsidDel="00E450CF">
                <w:rPr>
                  <w:rFonts w:eastAsia="맑은 고딕"/>
                  <w:bCs/>
                  <w:kern w:val="2"/>
                </w:rPr>
                <w:delText>Ch.3</w:delText>
              </w:r>
              <w:r w:rsidRPr="009D7A69" w:rsidDel="00E450CF">
                <w:rPr>
                  <w:rFonts w:eastAsia="맑은 고딕"/>
                  <w:bCs/>
                  <w:kern w:val="2"/>
                  <w:lang w:eastAsia="ko-KR"/>
                </w:rPr>
                <w:delText xml:space="preserve"> at</w:delText>
              </w:r>
              <w:r w:rsidRPr="009D7A69" w:rsidDel="00E450CF">
                <w:rPr>
                  <w:rFonts w:eastAsia="맑은 고딕"/>
                  <w:bCs/>
                  <w:kern w:val="2"/>
                </w:rPr>
                <w:delText xml:space="preserve"> Slot 1)</w:delText>
              </w:r>
            </w:del>
          </w:p>
        </w:tc>
      </w:tr>
    </w:tbl>
    <w:p w:rsidR="00E16397" w:rsidRPr="009D7A69" w:rsidDel="00E450CF" w:rsidRDefault="00E16397" w:rsidP="00E16397">
      <w:pPr>
        <w:jc w:val="center"/>
        <w:rPr>
          <w:del w:id="3980" w:author="BJ Kwak" w:date="2014-01-16T17:28:00Z"/>
          <w:lang w:eastAsia="ko-KR"/>
        </w:rPr>
      </w:pPr>
    </w:p>
    <w:p w:rsidR="00E16397" w:rsidRPr="009D7A69" w:rsidDel="00E450CF" w:rsidRDefault="00E16397" w:rsidP="00E16397">
      <w:pPr>
        <w:jc w:val="center"/>
        <w:rPr>
          <w:del w:id="3981" w:author="BJ Kwak" w:date="2014-01-16T17:28:00Z"/>
          <w:lang w:eastAsia="ko-KR"/>
        </w:rPr>
      </w:pPr>
      <w:del w:id="3982" w:author="BJ Kwak" w:date="2014-01-16T17:28:00Z">
        <w:r w:rsidRPr="009D7A69" w:rsidDel="00E450CF">
          <w:rPr>
            <w:lang w:eastAsia="ko-KR"/>
          </w:rPr>
          <w:delText>Table 1. Hopping Pattern of communication phase in 2.4 GHz band</w:delText>
        </w:r>
      </w:del>
    </w:p>
    <w:p w:rsidR="00E16397" w:rsidRPr="009D7A69" w:rsidDel="00E450CF" w:rsidRDefault="00E16397" w:rsidP="00E16397">
      <w:pPr>
        <w:rPr>
          <w:del w:id="3983" w:author="BJ Kwak" w:date="2014-01-16T17:28:00Z"/>
          <w:lang w:eastAsia="ko-KR"/>
        </w:rPr>
      </w:pPr>
    </w:p>
    <w:p w:rsidR="00E16397" w:rsidRPr="009D7A69" w:rsidDel="00E450CF" w:rsidRDefault="00E16397" w:rsidP="009D7A69">
      <w:pPr>
        <w:pStyle w:val="Heading3"/>
        <w:rPr>
          <w:del w:id="3984" w:author="BJ Kwak" w:date="2014-01-16T17:28:00Z"/>
        </w:rPr>
      </w:pPr>
      <w:bookmarkStart w:id="3985" w:name="_Toc377656959"/>
      <w:bookmarkStart w:id="3986" w:name="_Toc377674819"/>
      <w:del w:id="3987" w:author="BJ Kwak" w:date="2014-01-16T17:28:00Z">
        <w:r w:rsidRPr="009D7A69" w:rsidDel="00E450CF">
          <w:delText>Hopping Pattern decision rule</w:delText>
        </w:r>
        <w:bookmarkEnd w:id="3985"/>
        <w:bookmarkEnd w:id="3986"/>
      </w:del>
    </w:p>
    <w:p w:rsidR="00E16397" w:rsidRPr="009D7A69" w:rsidDel="00E450CF" w:rsidRDefault="00E16397" w:rsidP="00E16397">
      <w:pPr>
        <w:rPr>
          <w:del w:id="3988" w:author="BJ Kwak" w:date="2014-01-16T17:28:00Z"/>
          <w:lang w:eastAsia="ko-KR"/>
        </w:rPr>
      </w:pPr>
      <w:del w:id="3989" w:author="BJ Kwak" w:date="2014-01-16T17:28:00Z">
        <w:r w:rsidRPr="009D7A69" w:rsidDel="00E450CF">
          <w:rPr>
            <w:lang w:eastAsia="ko-KR"/>
          </w:rPr>
          <w:delText>A PD shall following rule for decision of its hopping pattern.</w:delText>
        </w:r>
      </w:del>
    </w:p>
    <w:p w:rsidR="00E16397" w:rsidRPr="009D7A69" w:rsidDel="00E450CF" w:rsidRDefault="00E16397" w:rsidP="00E16397">
      <w:pPr>
        <w:rPr>
          <w:del w:id="3990" w:author="BJ Kwak" w:date="2014-01-16T17:28:00Z"/>
          <w:lang w:eastAsia="ko-KR"/>
        </w:rPr>
      </w:pPr>
    </w:p>
    <w:p w:rsidR="00E16397" w:rsidRPr="009D7A69" w:rsidDel="00E450CF" w:rsidRDefault="00E16397" w:rsidP="00E16397">
      <w:pPr>
        <w:rPr>
          <w:del w:id="3991" w:author="BJ Kwak" w:date="2014-01-16T17:28:00Z"/>
          <w:lang w:eastAsia="ko-KR"/>
        </w:rPr>
      </w:pPr>
      <w:del w:id="3992" w:author="BJ Kwak" w:date="2014-01-16T17:28:00Z">
        <w:r w:rsidRPr="009D7A69" w:rsidDel="00E450CF">
          <w:rPr>
            <w:lang w:eastAsia="ko-KR"/>
          </w:rPr>
          <w:delText>If a PD doesn't have peered link:</w:delText>
        </w:r>
      </w:del>
    </w:p>
    <w:p w:rsidR="00E16397" w:rsidRPr="009D7A69" w:rsidDel="00E450CF" w:rsidRDefault="00E16397" w:rsidP="00E16397">
      <w:pPr>
        <w:pStyle w:val="ListParagraph"/>
        <w:numPr>
          <w:ilvl w:val="0"/>
          <w:numId w:val="68"/>
        </w:numPr>
        <w:ind w:leftChars="0"/>
        <w:rPr>
          <w:del w:id="3993" w:author="BJ Kwak" w:date="2014-01-16T17:28:00Z"/>
          <w:lang w:eastAsia="ko-KR"/>
        </w:rPr>
      </w:pPr>
      <w:del w:id="3994" w:author="BJ Kwak" w:date="2014-01-16T17:28:00Z">
        <w:r w:rsidRPr="009D7A69" w:rsidDel="00E450CF">
          <w:rPr>
            <w:lang w:eastAsia="ko-KR"/>
          </w:rPr>
          <w:delText>Discover hopping pattern ID of target PD and PDs which are peered with target PD.</w:delText>
        </w:r>
      </w:del>
    </w:p>
    <w:p w:rsidR="00E16397" w:rsidRPr="009D7A69" w:rsidDel="00E450CF" w:rsidRDefault="00E16397" w:rsidP="00E16397">
      <w:pPr>
        <w:pStyle w:val="ListParagraph"/>
        <w:numPr>
          <w:ilvl w:val="0"/>
          <w:numId w:val="68"/>
        </w:numPr>
        <w:ind w:leftChars="0"/>
        <w:rPr>
          <w:del w:id="3995" w:author="BJ Kwak" w:date="2014-01-16T17:28:00Z"/>
          <w:lang w:eastAsia="ko-KR"/>
        </w:rPr>
      </w:pPr>
      <w:del w:id="3996" w:author="BJ Kwak" w:date="2014-01-16T17:28:00Z">
        <w:r w:rsidRPr="009D7A69" w:rsidDel="00E450CF">
          <w:rPr>
            <w:lang w:eastAsia="ko-KR"/>
          </w:rPr>
          <w:delText>Subtract pattern IDs used by PDs which are peered with target PD from CP-Pattern of target PD.</w:delText>
        </w:r>
      </w:del>
    </w:p>
    <w:p w:rsidR="00E16397" w:rsidRPr="009D7A69" w:rsidDel="00E450CF" w:rsidRDefault="00E16397" w:rsidP="00E16397">
      <w:pPr>
        <w:pStyle w:val="ListParagraph"/>
        <w:numPr>
          <w:ilvl w:val="0"/>
          <w:numId w:val="68"/>
        </w:numPr>
        <w:ind w:leftChars="0"/>
        <w:rPr>
          <w:del w:id="3997" w:author="BJ Kwak" w:date="2014-01-16T17:28:00Z"/>
          <w:lang w:eastAsia="ko-KR"/>
        </w:rPr>
      </w:pPr>
      <w:del w:id="3998" w:author="BJ Kwak" w:date="2014-01-16T17:28:00Z">
        <w:r w:rsidRPr="009D7A69" w:rsidDel="00E450CF">
          <w:rPr>
            <w:lang w:eastAsia="ko-KR"/>
          </w:rPr>
          <w:delText>If there are remaining IDs, choose a pattern ID from them.</w:delText>
        </w:r>
      </w:del>
    </w:p>
    <w:p w:rsidR="00E16397" w:rsidRPr="009D7A69" w:rsidDel="00E450CF" w:rsidRDefault="00E16397" w:rsidP="00E16397">
      <w:pPr>
        <w:pStyle w:val="ListParagraph"/>
        <w:numPr>
          <w:ilvl w:val="0"/>
          <w:numId w:val="68"/>
        </w:numPr>
        <w:ind w:leftChars="0"/>
        <w:rPr>
          <w:del w:id="3999" w:author="BJ Kwak" w:date="2014-01-16T17:28:00Z"/>
          <w:lang w:eastAsia="ko-KR"/>
        </w:rPr>
      </w:pPr>
      <w:del w:id="4000" w:author="BJ Kwak" w:date="2014-01-16T17:28:00Z">
        <w:r w:rsidRPr="009D7A69" w:rsidDel="00E450CF">
          <w:rPr>
            <w:lang w:eastAsia="ko-KR"/>
          </w:rPr>
          <w:delText>If there are not reaming IDs, choose a pattern ID from CP-Pattern of target PD.</w:delText>
        </w:r>
      </w:del>
    </w:p>
    <w:p w:rsidR="00E16397" w:rsidRPr="009D7A69" w:rsidDel="00E450CF" w:rsidRDefault="00E16397" w:rsidP="00E16397">
      <w:pPr>
        <w:rPr>
          <w:del w:id="4001" w:author="BJ Kwak" w:date="2014-01-16T17:28:00Z"/>
          <w:lang w:eastAsia="ko-KR"/>
        </w:rPr>
      </w:pPr>
    </w:p>
    <w:p w:rsidR="00E16397" w:rsidRPr="009D7A69" w:rsidDel="00E450CF" w:rsidRDefault="00E16397" w:rsidP="00E16397">
      <w:pPr>
        <w:rPr>
          <w:del w:id="4002" w:author="BJ Kwak" w:date="2014-01-16T17:28:00Z"/>
          <w:lang w:eastAsia="ko-KR"/>
        </w:rPr>
      </w:pPr>
      <w:del w:id="4003" w:author="BJ Kwak" w:date="2014-01-16T17:28:00Z">
        <w:r w:rsidRPr="009D7A69" w:rsidDel="00E450CF">
          <w:rPr>
            <w:lang w:eastAsia="ko-KR"/>
          </w:rPr>
          <w:delText>If a PD has peered link(s):</w:delText>
        </w:r>
      </w:del>
    </w:p>
    <w:p w:rsidR="00E16397" w:rsidRPr="009D7A69" w:rsidDel="00E450CF" w:rsidRDefault="00E16397" w:rsidP="00E16397">
      <w:pPr>
        <w:pStyle w:val="ListParagraph"/>
        <w:numPr>
          <w:ilvl w:val="0"/>
          <w:numId w:val="69"/>
        </w:numPr>
        <w:ind w:leftChars="0"/>
        <w:rPr>
          <w:del w:id="4004" w:author="BJ Kwak" w:date="2014-01-16T17:28:00Z"/>
          <w:lang w:eastAsia="ko-KR"/>
        </w:rPr>
      </w:pPr>
      <w:del w:id="4005" w:author="BJ Kwak" w:date="2014-01-16T17:28:00Z">
        <w:r w:rsidRPr="009D7A69" w:rsidDel="00E450CF">
          <w:rPr>
            <w:lang w:eastAsia="ko-KR"/>
          </w:rPr>
          <w:delText>Discover hopping pattern ID of target PD.</w:delText>
        </w:r>
      </w:del>
    </w:p>
    <w:p w:rsidR="00E16397" w:rsidRPr="009D7A69" w:rsidDel="00E450CF" w:rsidRDefault="00E16397" w:rsidP="00E16397">
      <w:pPr>
        <w:pStyle w:val="ListParagraph"/>
        <w:numPr>
          <w:ilvl w:val="0"/>
          <w:numId w:val="69"/>
        </w:numPr>
        <w:ind w:leftChars="0"/>
        <w:rPr>
          <w:del w:id="4006" w:author="BJ Kwak" w:date="2014-01-16T17:28:00Z"/>
          <w:lang w:eastAsia="ko-KR"/>
        </w:rPr>
      </w:pPr>
      <w:del w:id="4007" w:author="BJ Kwak" w:date="2014-01-16T17:28:00Z">
        <w:r w:rsidRPr="009D7A69" w:rsidDel="00E450CF">
          <w:rPr>
            <w:lang w:eastAsia="ko-KR"/>
          </w:rPr>
          <w:delText xml:space="preserve">If the CP-Pattern of target PD include own using pattern ID, use the pattern ID as it is. </w:delText>
        </w:r>
      </w:del>
    </w:p>
    <w:p w:rsidR="00E16397" w:rsidRPr="009D7A69" w:rsidDel="00E450CF" w:rsidRDefault="00E16397" w:rsidP="00E16397">
      <w:pPr>
        <w:pStyle w:val="ListParagraph"/>
        <w:numPr>
          <w:ilvl w:val="0"/>
          <w:numId w:val="69"/>
        </w:numPr>
        <w:ind w:leftChars="0"/>
        <w:rPr>
          <w:del w:id="4008" w:author="BJ Kwak" w:date="2014-01-16T17:28:00Z"/>
          <w:lang w:eastAsia="ko-KR"/>
        </w:rPr>
      </w:pPr>
      <w:del w:id="4009" w:author="BJ Kwak" w:date="2014-01-16T17:28:00Z">
        <w:r w:rsidRPr="009D7A69" w:rsidDel="00E450CF">
          <w:rPr>
            <w:lang w:eastAsia="ko-KR"/>
          </w:rPr>
          <w:delText>If the CP-Pattern of target PD doesn't include own using pattern ID, change the pattern ID to the identical ID of target PD.</w:delText>
        </w:r>
      </w:del>
    </w:p>
    <w:p w:rsidR="00E16397" w:rsidRPr="009D7A69" w:rsidDel="00E450CF" w:rsidRDefault="00E16397" w:rsidP="00E16397">
      <w:pPr>
        <w:jc w:val="center"/>
        <w:rPr>
          <w:del w:id="4010" w:author="BJ Kwak" w:date="2014-01-16T17:28:00Z"/>
          <w:lang w:eastAsia="ko-KR"/>
        </w:rPr>
      </w:pPr>
    </w:p>
    <w:p w:rsidR="00E16397" w:rsidRPr="009D7A69" w:rsidDel="00E450CF" w:rsidRDefault="00E16397" w:rsidP="00E16397">
      <w:pPr>
        <w:rPr>
          <w:del w:id="4011" w:author="BJ Kwak" w:date="2014-01-16T17:28:00Z"/>
          <w:lang w:eastAsia="ko-KR"/>
        </w:rPr>
      </w:pPr>
      <w:del w:id="4012" w:author="BJ Kwak" w:date="2014-01-16T17:28:00Z">
        <w:r w:rsidRPr="009D7A69" w:rsidDel="00E450CF">
          <w:rPr>
            <w:lang w:eastAsia="ko-KR"/>
          </w:rPr>
          <w:delText>Example:</w:delText>
        </w:r>
      </w:del>
    </w:p>
    <w:p w:rsidR="00E16397" w:rsidRPr="009D7A69" w:rsidDel="00E450CF" w:rsidRDefault="00E16397" w:rsidP="00E16397">
      <w:pPr>
        <w:pStyle w:val="ListParagraph"/>
        <w:numPr>
          <w:ilvl w:val="0"/>
          <w:numId w:val="70"/>
        </w:numPr>
        <w:ind w:leftChars="0"/>
        <w:rPr>
          <w:del w:id="4013" w:author="BJ Kwak" w:date="2014-01-16T17:28:00Z"/>
          <w:lang w:eastAsia="ko-KR"/>
        </w:rPr>
      </w:pPr>
      <w:del w:id="4014" w:author="BJ Kwak" w:date="2014-01-16T17:28:00Z">
        <w:r w:rsidRPr="009D7A69" w:rsidDel="00E450CF">
          <w:rPr>
            <w:lang w:eastAsia="ko-KR"/>
          </w:rPr>
          <w:delText>Case 1: No peered link. Pattern ID of target PD = 3, Pattern ID of PD which is peered with target PD = 1</w:delText>
        </w:r>
      </w:del>
    </w:p>
    <w:p w:rsidR="00E16397" w:rsidRPr="009D7A69" w:rsidDel="00E450CF" w:rsidRDefault="00E16397" w:rsidP="00E16397">
      <w:pPr>
        <w:pStyle w:val="ListParagraph"/>
        <w:numPr>
          <w:ilvl w:val="1"/>
          <w:numId w:val="70"/>
        </w:numPr>
        <w:ind w:leftChars="0"/>
        <w:rPr>
          <w:del w:id="4015" w:author="BJ Kwak" w:date="2014-01-16T17:28:00Z"/>
          <w:lang w:eastAsia="ko-KR"/>
        </w:rPr>
      </w:pPr>
      <w:del w:id="4016" w:author="BJ Kwak" w:date="2014-01-16T17:28:00Z">
        <w:r w:rsidRPr="009D7A69" w:rsidDel="00E450CF">
          <w:rPr>
            <w:lang w:eastAsia="ko-KR"/>
          </w:rPr>
          <w:lastRenderedPageBreak/>
          <w:delText>CP-Pattern of target PD is 1, 4, 5 and subtract 1. And then we have 4, 5. And choose a pattern ID from 4 and 5.</w:delText>
        </w:r>
      </w:del>
    </w:p>
    <w:p w:rsidR="00E16397" w:rsidRPr="009D7A69" w:rsidDel="00E450CF" w:rsidRDefault="00E16397" w:rsidP="00E16397">
      <w:pPr>
        <w:pStyle w:val="ListParagraph"/>
        <w:numPr>
          <w:ilvl w:val="0"/>
          <w:numId w:val="70"/>
        </w:numPr>
        <w:ind w:leftChars="0"/>
        <w:rPr>
          <w:del w:id="4017" w:author="BJ Kwak" w:date="2014-01-16T17:28:00Z"/>
          <w:lang w:eastAsia="ko-KR"/>
        </w:rPr>
      </w:pPr>
      <w:del w:id="4018" w:author="BJ Kwak" w:date="2014-01-16T17:28:00Z">
        <w:r w:rsidRPr="009D7A69" w:rsidDel="00E450CF">
          <w:rPr>
            <w:lang w:eastAsia="ko-KR"/>
          </w:rPr>
          <w:delText>Case 2: Pattern ID of target PD = 3, Pattern IDs of PD which are peered with target PD = 1, 4, 5</w:delText>
        </w:r>
      </w:del>
    </w:p>
    <w:p w:rsidR="00E16397" w:rsidRPr="009D7A69" w:rsidDel="00E450CF" w:rsidRDefault="00E16397" w:rsidP="00E16397">
      <w:pPr>
        <w:pStyle w:val="ListParagraph"/>
        <w:numPr>
          <w:ilvl w:val="1"/>
          <w:numId w:val="70"/>
        </w:numPr>
        <w:ind w:leftChars="0"/>
        <w:rPr>
          <w:del w:id="4019" w:author="BJ Kwak" w:date="2014-01-16T17:28:00Z"/>
          <w:lang w:eastAsia="ko-KR"/>
        </w:rPr>
      </w:pPr>
      <w:del w:id="4020" w:author="BJ Kwak" w:date="2014-01-16T17:28:00Z">
        <w:r w:rsidRPr="009D7A69" w:rsidDel="00E450CF">
          <w:rPr>
            <w:lang w:eastAsia="ko-KR"/>
          </w:rPr>
          <w:delText>CP-Pattern of target PD is 1, 4, 5 and subtract 1, 4, 5. And then we have nothing. And choose a pattern ID from 1, 4 and 5.</w:delText>
        </w:r>
      </w:del>
    </w:p>
    <w:p w:rsidR="00E16397" w:rsidRPr="009D7A69" w:rsidDel="00E450CF" w:rsidRDefault="00E16397" w:rsidP="00E16397">
      <w:pPr>
        <w:pStyle w:val="ListParagraph"/>
        <w:ind w:leftChars="0" w:left="880"/>
        <w:rPr>
          <w:del w:id="4021" w:author="BJ Kwak" w:date="2014-01-16T17:28:00Z"/>
          <w:lang w:eastAsia="ko-KR"/>
        </w:rPr>
      </w:pPr>
    </w:p>
    <w:p w:rsidR="00E16397" w:rsidRPr="009D7A69" w:rsidDel="00E450CF" w:rsidRDefault="00E16397" w:rsidP="00E16397">
      <w:pPr>
        <w:pStyle w:val="ListParagraph"/>
        <w:numPr>
          <w:ilvl w:val="0"/>
          <w:numId w:val="70"/>
        </w:numPr>
        <w:ind w:leftChars="0"/>
        <w:rPr>
          <w:del w:id="4022" w:author="BJ Kwak" w:date="2014-01-16T17:28:00Z"/>
          <w:lang w:eastAsia="ko-KR"/>
        </w:rPr>
      </w:pPr>
      <w:del w:id="4023" w:author="BJ Kwak" w:date="2014-01-16T17:28:00Z">
        <w:r w:rsidRPr="009D7A69" w:rsidDel="00E450CF">
          <w:rPr>
            <w:lang w:eastAsia="ko-KR"/>
          </w:rPr>
          <w:delText>Case 3: Having peered link. Pattern ID of target PD = 3, Using pattern ID = 1</w:delText>
        </w:r>
      </w:del>
    </w:p>
    <w:p w:rsidR="00E16397" w:rsidRPr="009D7A69" w:rsidDel="00E450CF" w:rsidRDefault="00E16397" w:rsidP="00E16397">
      <w:pPr>
        <w:pStyle w:val="ListParagraph"/>
        <w:numPr>
          <w:ilvl w:val="1"/>
          <w:numId w:val="70"/>
        </w:numPr>
        <w:ind w:leftChars="0"/>
        <w:rPr>
          <w:del w:id="4024" w:author="BJ Kwak" w:date="2014-01-16T17:28:00Z"/>
          <w:lang w:eastAsia="ko-KR"/>
        </w:rPr>
      </w:pPr>
      <w:del w:id="4025" w:author="BJ Kwak" w:date="2014-01-16T17:28:00Z">
        <w:r w:rsidRPr="009D7A69" w:rsidDel="00E450CF">
          <w:rPr>
            <w:lang w:eastAsia="ko-KR"/>
          </w:rPr>
          <w:delText>CP-Pattern of target PD is 1, 4, 5 and include 1. Use pattern ID 1 as it is.</w:delText>
        </w:r>
      </w:del>
    </w:p>
    <w:p w:rsidR="00E16397" w:rsidRPr="009D7A69" w:rsidDel="00E450CF" w:rsidRDefault="00E16397" w:rsidP="00E16397">
      <w:pPr>
        <w:ind w:left="800"/>
        <w:rPr>
          <w:del w:id="4026" w:author="BJ Kwak" w:date="2014-01-16T17:28:00Z"/>
          <w:lang w:eastAsia="ko-KR"/>
        </w:rPr>
      </w:pPr>
    </w:p>
    <w:p w:rsidR="00E16397" w:rsidRPr="009D7A69" w:rsidDel="00E450CF" w:rsidRDefault="00E16397" w:rsidP="00E16397">
      <w:pPr>
        <w:pStyle w:val="ListParagraph"/>
        <w:numPr>
          <w:ilvl w:val="0"/>
          <w:numId w:val="70"/>
        </w:numPr>
        <w:ind w:leftChars="0"/>
        <w:rPr>
          <w:del w:id="4027" w:author="BJ Kwak" w:date="2014-01-16T17:28:00Z"/>
          <w:lang w:eastAsia="ko-KR"/>
        </w:rPr>
      </w:pPr>
      <w:del w:id="4028" w:author="BJ Kwak" w:date="2014-01-16T17:28:00Z">
        <w:r w:rsidRPr="009D7A69" w:rsidDel="00E450CF">
          <w:rPr>
            <w:lang w:eastAsia="ko-KR"/>
          </w:rPr>
          <w:delText>Case 4: Having peered link. Pattern ID of target PD = 3, Using pattern ID = 2</w:delText>
        </w:r>
      </w:del>
    </w:p>
    <w:p w:rsidR="00E16397" w:rsidRPr="009D7A69" w:rsidDel="00E450CF" w:rsidRDefault="00E16397" w:rsidP="00E16397">
      <w:pPr>
        <w:pStyle w:val="ListParagraph"/>
        <w:numPr>
          <w:ilvl w:val="1"/>
          <w:numId w:val="70"/>
        </w:numPr>
        <w:ind w:leftChars="0"/>
        <w:rPr>
          <w:del w:id="4029" w:author="BJ Kwak" w:date="2014-01-16T17:28:00Z"/>
          <w:lang w:eastAsia="ko-KR"/>
        </w:rPr>
      </w:pPr>
      <w:del w:id="4030" w:author="BJ Kwak" w:date="2014-01-16T17:28:00Z">
        <w:r w:rsidRPr="009D7A69" w:rsidDel="00E450CF">
          <w:rPr>
            <w:lang w:eastAsia="ko-KR"/>
          </w:rPr>
          <w:delText>CP-Pattern of target PD is 1, 4, 5 and doesn't include 2. Use pattern ID 2.</w:delText>
        </w:r>
      </w:del>
    </w:p>
    <w:p w:rsidR="00E16397" w:rsidRPr="009D7A69" w:rsidDel="00E450CF" w:rsidRDefault="00E16397" w:rsidP="007A2883">
      <w:pPr>
        <w:rPr>
          <w:del w:id="4031" w:author="BJ Kwak" w:date="2014-01-16T17:28:00Z"/>
          <w:b/>
          <w:lang w:eastAsia="ko-KR"/>
        </w:rPr>
      </w:pPr>
      <w:del w:id="4032" w:author="BJ Kwak" w:date="2014-01-16T17:28:00Z">
        <w:r w:rsidRPr="009D7A69" w:rsidDel="00E450CF">
          <w:rPr>
            <w:rFonts w:hint="eastAsia"/>
            <w:b/>
            <w:highlight w:val="yellow"/>
            <w:lang w:eastAsia="ko-KR"/>
          </w:rPr>
          <w:delText>&lt;/395r1&gt;</w:delText>
        </w:r>
      </w:del>
    </w:p>
    <w:p w:rsidR="006375D8" w:rsidDel="00E9555C" w:rsidRDefault="006375D8" w:rsidP="007A2883">
      <w:pPr>
        <w:rPr>
          <w:del w:id="4033" w:author="BJ Kwak" w:date="2014-01-16T17:28:00Z"/>
          <w:b/>
          <w:lang w:eastAsia="ko-KR"/>
        </w:rPr>
      </w:pPr>
    </w:p>
    <w:p w:rsidR="006375D8" w:rsidRPr="006375D8" w:rsidDel="00E9555C" w:rsidRDefault="006375D8" w:rsidP="007A2883">
      <w:pPr>
        <w:rPr>
          <w:del w:id="4034" w:author="BJ Kwak" w:date="2014-01-16T17:28:00Z"/>
          <w:b/>
          <w:lang w:eastAsia="ko-KR"/>
        </w:rPr>
      </w:pPr>
    </w:p>
    <w:p w:rsidR="00756B89" w:rsidRPr="00F71EFB" w:rsidDel="00E9555C" w:rsidRDefault="00756B89" w:rsidP="00756B89">
      <w:pPr>
        <w:rPr>
          <w:del w:id="4035" w:author="BJ Kwak" w:date="2014-01-16T17:28:00Z"/>
          <w:i/>
          <w:color w:val="FF0000"/>
          <w:lang w:eastAsia="ko-KR"/>
        </w:rPr>
      </w:pPr>
      <w:del w:id="4036" w:author="BJ Kwak" w:date="2014-01-16T17:28:00Z">
        <w:r w:rsidRPr="00F71EFB" w:rsidDel="00E9555C">
          <w:rPr>
            <w:rFonts w:hint="eastAsia"/>
            <w:i/>
            <w:color w:val="FF0000"/>
            <w:lang w:eastAsia="ko-KR"/>
          </w:rPr>
          <w:delText>Editor:</w:delText>
        </w:r>
        <w:r w:rsidDel="00E9555C">
          <w:rPr>
            <w:i/>
            <w:color w:val="FF0000"/>
            <w:lang w:eastAsia="ko-KR"/>
          </w:rPr>
          <w:delText>The</w:delText>
        </w:r>
        <w:r w:rsidDel="00E9555C">
          <w:rPr>
            <w:rFonts w:hint="eastAsia"/>
            <w:i/>
            <w:color w:val="FF0000"/>
            <w:lang w:eastAsia="ko-KR"/>
          </w:rPr>
          <w:delText xml:space="preserve"> text below enclosed by &lt;392</w:delText>
        </w:r>
        <w:r w:rsidRPr="00F71EFB" w:rsidDel="00E9555C">
          <w:rPr>
            <w:rFonts w:hint="eastAsia"/>
            <w:i/>
            <w:color w:val="FF0000"/>
            <w:lang w:eastAsia="ko-KR"/>
          </w:rPr>
          <w:delText>r1&gt; is proposal specific</w:delText>
        </w:r>
        <w:r w:rsidDel="00E9555C">
          <w:rPr>
            <w:rFonts w:hint="eastAsia"/>
            <w:i/>
            <w:color w:val="FF0000"/>
            <w:lang w:eastAsia="ko-KR"/>
          </w:rPr>
          <w:delText xml:space="preserve"> and will be deleted.</w:delText>
        </w:r>
      </w:del>
    </w:p>
    <w:p w:rsidR="00001BF4" w:rsidRPr="006C6AF1" w:rsidDel="00E9555C" w:rsidRDefault="00001BF4" w:rsidP="005F09D5">
      <w:pPr>
        <w:rPr>
          <w:del w:id="4037" w:author="BJ Kwak" w:date="2014-01-16T17:28:00Z"/>
          <w:b/>
          <w:lang w:eastAsia="ko-KR"/>
        </w:rPr>
      </w:pPr>
      <w:del w:id="4038" w:author="BJ Kwak" w:date="2014-01-16T17:28:00Z">
        <w:r w:rsidRPr="006C6AF1" w:rsidDel="00E9555C">
          <w:rPr>
            <w:rFonts w:hint="eastAsia"/>
            <w:b/>
            <w:highlight w:val="yellow"/>
            <w:lang w:eastAsia="ko-KR"/>
          </w:rPr>
          <w:delText>&lt;392r1</w:delText>
        </w:r>
        <w:r w:rsidR="00D50B20" w:rsidDel="00E9555C">
          <w:rPr>
            <w:rFonts w:hint="eastAsia"/>
            <w:b/>
            <w:highlight w:val="yellow"/>
            <w:lang w:eastAsia="ko-KR"/>
          </w:rPr>
          <w:delText xml:space="preserve"> name=</w:delText>
        </w:r>
        <w:r w:rsidR="00D50B20" w:rsidDel="00E9555C">
          <w:rPr>
            <w:b/>
            <w:highlight w:val="yellow"/>
            <w:lang w:eastAsia="ko-KR"/>
          </w:rPr>
          <w:delText>”</w:delText>
        </w:r>
        <w:r w:rsidR="00D50B20" w:rsidDel="00E9555C">
          <w:rPr>
            <w:rFonts w:hint="eastAsia"/>
            <w:b/>
            <w:highlight w:val="yellow"/>
            <w:lang w:eastAsia="ko-KR"/>
          </w:rPr>
          <w:delText>SK Cho, ETRI, skcho@etri.re.kr</w:delText>
        </w:r>
        <w:r w:rsidR="00D50B20" w:rsidDel="00E9555C">
          <w:rPr>
            <w:b/>
            <w:highlight w:val="yellow"/>
            <w:lang w:eastAsia="ko-KR"/>
          </w:rPr>
          <w:delText>”</w:delText>
        </w:r>
        <w:r w:rsidRPr="006C6AF1" w:rsidDel="00E9555C">
          <w:rPr>
            <w:rFonts w:hint="eastAsia"/>
            <w:b/>
            <w:highlight w:val="yellow"/>
            <w:lang w:eastAsia="ko-KR"/>
          </w:rPr>
          <w:delText>&gt;</w:delText>
        </w:r>
      </w:del>
    </w:p>
    <w:p w:rsidR="00001BF4" w:rsidRPr="006C6AF1" w:rsidDel="00E9555C" w:rsidRDefault="00001BF4" w:rsidP="00001BF4">
      <w:pPr>
        <w:rPr>
          <w:del w:id="4039" w:author="BJ Kwak" w:date="2014-01-16T17:28:00Z"/>
          <w:lang w:eastAsia="ko-KR"/>
        </w:rPr>
      </w:pPr>
      <w:del w:id="4040" w:author="BJ Kwak" w:date="2014-01-16T17:28:00Z">
        <w:r w:rsidRPr="006C6AF1" w:rsidDel="00E9555C">
          <w:rPr>
            <w:lang w:eastAsia="ko-KR"/>
          </w:rPr>
          <w:delText>IEEE 802.15.8 supports the priority-based fully distributed scheduling among the contending PDs.</w:delText>
        </w:r>
      </w:del>
    </w:p>
    <w:p w:rsidR="00001BF4" w:rsidRPr="006C6AF1" w:rsidDel="00E9555C" w:rsidRDefault="00001BF4" w:rsidP="00001BF4">
      <w:pPr>
        <w:rPr>
          <w:del w:id="4041" w:author="BJ Kwak" w:date="2014-01-16T17:28:00Z"/>
          <w:lang w:eastAsia="ko-KR"/>
        </w:rPr>
      </w:pPr>
    </w:p>
    <w:p w:rsidR="00001BF4" w:rsidRPr="006C6AF1" w:rsidDel="00E9555C" w:rsidRDefault="00001BF4" w:rsidP="00001BF4">
      <w:pPr>
        <w:pStyle w:val="Heading3"/>
        <w:numPr>
          <w:ilvl w:val="2"/>
          <w:numId w:val="41"/>
        </w:numPr>
        <w:rPr>
          <w:del w:id="4042" w:author="BJ Kwak" w:date="2014-01-16T17:28:00Z"/>
        </w:rPr>
      </w:pPr>
      <w:bookmarkStart w:id="4043" w:name="_Toc361291668"/>
      <w:bookmarkStart w:id="4044" w:name="_Toc377656960"/>
      <w:bookmarkStart w:id="4045" w:name="_Toc377674820"/>
      <w:del w:id="4046" w:author="BJ Kwak" w:date="2014-01-16T17:28:00Z">
        <w:r w:rsidRPr="006C6AF1" w:rsidDel="00E9555C">
          <w:delText>Resource mapping</w:delText>
        </w:r>
        <w:bookmarkEnd w:id="4043"/>
        <w:bookmarkEnd w:id="4044"/>
        <w:bookmarkEnd w:id="4045"/>
      </w:del>
    </w:p>
    <w:p w:rsidR="00001BF4" w:rsidRPr="006C6AF1" w:rsidDel="00E9555C" w:rsidRDefault="00001BF4" w:rsidP="00001BF4">
      <w:pPr>
        <w:rPr>
          <w:del w:id="4047" w:author="BJ Kwak" w:date="2014-01-16T17:28:00Z"/>
          <w:lang w:eastAsia="ko-KR"/>
        </w:rPr>
      </w:pPr>
      <w:del w:id="4048" w:author="BJ Kwak" w:date="2014-01-16T17:28:00Z">
        <w:r w:rsidRPr="006C6AF1" w:rsidDel="00E9555C">
          <w:rPr>
            <w:lang w:eastAsia="ko-KR"/>
          </w:rPr>
          <w:delTex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delText>
        </w:r>
      </w:del>
    </w:p>
    <w:p w:rsidR="00001BF4" w:rsidRPr="006C6AF1" w:rsidDel="00E9555C" w:rsidRDefault="00001BF4" w:rsidP="00001BF4">
      <w:pPr>
        <w:rPr>
          <w:del w:id="4049" w:author="BJ Kwak" w:date="2014-01-16T17:28:00Z"/>
          <w:lang w:eastAsia="ko-KR"/>
        </w:rPr>
      </w:pPr>
    </w:p>
    <w:p w:rsidR="00001BF4" w:rsidRPr="006C6AF1" w:rsidDel="00E9555C" w:rsidRDefault="00001BF4" w:rsidP="00001BF4">
      <w:pPr>
        <w:rPr>
          <w:del w:id="4050" w:author="BJ Kwak" w:date="2014-01-16T17:28:00Z"/>
          <w:lang w:eastAsia="ko-KR"/>
        </w:rPr>
      </w:pPr>
    </w:p>
    <w:p w:rsidR="00001BF4" w:rsidRPr="006C6AF1" w:rsidDel="00E9555C" w:rsidRDefault="00001BF4" w:rsidP="00001BF4">
      <w:pPr>
        <w:pStyle w:val="Heading4"/>
        <w:numPr>
          <w:ilvl w:val="3"/>
          <w:numId w:val="41"/>
        </w:numPr>
        <w:rPr>
          <w:del w:id="4051" w:author="BJ Kwak" w:date="2014-01-16T17:28:00Z"/>
        </w:rPr>
      </w:pPr>
      <w:del w:id="4052" w:author="BJ Kwak" w:date="2014-01-16T17:28:00Z">
        <w:r w:rsidRPr="006C6AF1" w:rsidDel="00E9555C">
          <w:delText>Data channel mapping</w:delText>
        </w:r>
      </w:del>
    </w:p>
    <w:p w:rsidR="00001BF4" w:rsidRPr="006C6AF1" w:rsidDel="00E9555C" w:rsidRDefault="00001BF4" w:rsidP="00001BF4">
      <w:pPr>
        <w:rPr>
          <w:del w:id="4053" w:author="BJ Kwak" w:date="2014-01-16T17:28:00Z"/>
          <w:lang w:eastAsia="ko-KR"/>
        </w:rPr>
      </w:pPr>
      <w:del w:id="4054" w:author="BJ Kwak" w:date="2014-01-16T17:28:00Z">
        <w:r w:rsidRPr="006C6AF1" w:rsidDel="00E9555C">
          <w:rPr>
            <w:lang w:eastAsia="ko-KR"/>
          </w:rPr>
          <w:delTex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delText>
        </w:r>
      </w:del>
    </w:p>
    <w:p w:rsidR="00001BF4" w:rsidRPr="006C6AF1" w:rsidDel="00E9555C" w:rsidRDefault="00001BF4" w:rsidP="00001BF4">
      <w:pPr>
        <w:rPr>
          <w:del w:id="4055" w:author="BJ Kwak" w:date="2014-01-16T17:28:00Z"/>
          <w:lang w:eastAsia="ko-KR"/>
        </w:rPr>
      </w:pPr>
      <w:del w:id="4056" w:author="BJ Kwak" w:date="2014-01-16T17:28:00Z">
        <w:r w:rsidRPr="006C6AF1" w:rsidDel="00E9555C">
          <w:rPr>
            <w:lang w:eastAsia="ko-KR"/>
          </w:rPr>
          <w:delText xml:space="preserve">The available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57" w:author="BJ Kwak" w:date="2014-01-16T17:28:00Z"/>
          <w:lang w:eastAsia="ko-KR"/>
        </w:rPr>
      </w:pPr>
      <w:del w:id="4058" w:author="BJ Kwak" w:date="2014-01-16T17:28:00Z">
        <w:r w:rsidRPr="006C6AF1" w:rsidDel="00E9555C">
          <w:rPr>
            <w:i/>
            <w:lang w:eastAsia="ko-KR"/>
          </w:rPr>
          <w:delText>l</w:delText>
        </w:r>
        <w:r w:rsidRPr="006C6AF1" w:rsidDel="00E9555C">
          <w:rPr>
            <w:lang w:eastAsia="ko-KR"/>
          </w:rPr>
          <w:delText xml:space="preserve"> = (floor(</w:delText>
        </w:r>
        <w:r w:rsidRPr="006C6AF1" w:rsidDel="00E9555C">
          <w:rPr>
            <w:i/>
            <w:lang w:eastAsia="ko-KR"/>
          </w:rPr>
          <w:delText>p</w:delText>
        </w:r>
        <w:r w:rsidRPr="006C6AF1" w:rsidDel="00E9555C">
          <w:rPr>
            <w:lang w:eastAsia="ko-KR"/>
          </w:rPr>
          <w:delText xml:space="preserve"> / 8) + </w:delText>
        </w:r>
        <w:r w:rsidRPr="006C6AF1" w:rsidDel="00E9555C">
          <w:rPr>
            <w:i/>
            <w:lang w:eastAsia="ko-KR"/>
          </w:rPr>
          <w:delText>s</w:delText>
        </w:r>
        <w:r w:rsidRPr="006C6AF1" w:rsidDel="00E9555C">
          <w:rPr>
            <w:rFonts w:hint="eastAsia"/>
            <w:lang w:eastAsia="ko-KR"/>
          </w:rPr>
          <w:delText>ⅹ</w:delText>
        </w:r>
        <w:r w:rsidRPr="006C6AF1" w:rsidDel="00E9555C">
          <w:rPr>
            <w:lang w:eastAsia="ko-KR"/>
          </w:rPr>
          <w:delText xml:space="preserve">10 + </w:delText>
        </w:r>
        <w:r w:rsidRPr="006C6AF1" w:rsidDel="00E9555C">
          <w:rPr>
            <w:i/>
            <w:lang w:eastAsia="ko-KR"/>
          </w:rPr>
          <w:delText>n</w:delText>
        </w:r>
        <w:r w:rsidRPr="006C6AF1" w:rsidDel="00E9555C">
          <w:rPr>
            <w:lang w:eastAsia="ko-KR"/>
          </w:rPr>
          <w:delText>) modulo 16.</w:delText>
        </w:r>
      </w:del>
    </w:p>
    <w:p w:rsidR="00001BF4" w:rsidRPr="006C6AF1" w:rsidDel="00E9555C" w:rsidRDefault="00001BF4" w:rsidP="00001BF4">
      <w:pPr>
        <w:rPr>
          <w:del w:id="4059" w:author="BJ Kwak" w:date="2014-01-16T17:28:00Z"/>
          <w:lang w:eastAsia="ko-KR"/>
        </w:rPr>
      </w:pPr>
      <w:del w:id="4060" w:author="BJ Kwak" w:date="2014-01-16T17:28:00Z">
        <w:r w:rsidRPr="006C6AF1" w:rsidDel="00E9555C">
          <w:rPr>
            <w:lang w:eastAsia="ko-KR"/>
          </w:rPr>
          <w:delText>(In frame type 0 (</w:delText>
        </w:r>
        <w:r w:rsidRPr="006C6AF1" w:rsidDel="00E9555C">
          <w:rPr>
            <w:i/>
            <w:lang w:eastAsia="ko-KR"/>
          </w:rPr>
          <w:delText>n</w:delText>
        </w:r>
        <w:r w:rsidRPr="006C6AF1" w:rsidDel="00E9555C">
          <w:rPr>
            <w:lang w:eastAsia="ko-KR"/>
          </w:rPr>
          <w:delText xml:space="preserve"> = 0), data channels corresponding to </w:delText>
        </w:r>
        <w:r w:rsidRPr="006C6AF1" w:rsidDel="00E9555C">
          <w:rPr>
            <w:i/>
            <w:lang w:eastAsia="ko-KR"/>
          </w:rPr>
          <w:delText>l</w:delText>
        </w:r>
        <w:r w:rsidRPr="006C6AF1" w:rsidDel="00E9555C">
          <w:rPr>
            <w:lang w:eastAsia="ko-KR"/>
          </w:rPr>
          <w:delText>=0, 1, 2 are not defined.)</w:delText>
        </w:r>
      </w:del>
    </w:p>
    <w:p w:rsidR="00001BF4" w:rsidRPr="006C6AF1" w:rsidDel="00E9555C" w:rsidRDefault="00001BF4" w:rsidP="00001BF4">
      <w:pPr>
        <w:rPr>
          <w:del w:id="4061" w:author="BJ Kwak" w:date="2014-01-16T17:28:00Z"/>
          <w:lang w:eastAsia="ko-KR"/>
        </w:rPr>
      </w:pPr>
    </w:p>
    <w:p w:rsidR="00001BF4" w:rsidRPr="006C6AF1" w:rsidDel="00E9555C" w:rsidRDefault="00001BF4" w:rsidP="00001BF4">
      <w:pPr>
        <w:rPr>
          <w:del w:id="4062" w:author="BJ Kwak" w:date="2014-01-16T17:28:00Z"/>
          <w:lang w:eastAsia="ko-KR"/>
        </w:rPr>
      </w:pPr>
    </w:p>
    <w:p w:rsidR="00001BF4" w:rsidRPr="006C6AF1" w:rsidDel="00E9555C" w:rsidRDefault="00001BF4" w:rsidP="00001BF4">
      <w:pPr>
        <w:pStyle w:val="Heading4"/>
        <w:numPr>
          <w:ilvl w:val="3"/>
          <w:numId w:val="41"/>
        </w:numPr>
        <w:rPr>
          <w:del w:id="4063" w:author="BJ Kwak" w:date="2014-01-16T17:28:00Z"/>
        </w:rPr>
      </w:pPr>
      <w:del w:id="4064" w:author="BJ Kwak" w:date="2014-01-16T17:28:00Z">
        <w:r w:rsidRPr="006C6AF1" w:rsidDel="00E9555C">
          <w:delText>SP mapping</w:delText>
        </w:r>
      </w:del>
    </w:p>
    <w:p w:rsidR="00001BF4" w:rsidRPr="006C6AF1" w:rsidDel="00E9555C" w:rsidRDefault="00001BF4" w:rsidP="00001BF4">
      <w:pPr>
        <w:rPr>
          <w:del w:id="4065" w:author="BJ Kwak" w:date="2014-01-16T17:28:00Z"/>
          <w:lang w:eastAsia="ko-KR"/>
        </w:rPr>
      </w:pPr>
      <w:del w:id="4066" w:author="BJ Kwak" w:date="2014-01-16T17:28:00Z">
        <w:r w:rsidRPr="006C6AF1" w:rsidDel="00E9555C">
          <w:rPr>
            <w:lang w:eastAsia="ko-KR"/>
          </w:rPr>
          <w:delTex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delText>
        </w:r>
      </w:del>
    </w:p>
    <w:p w:rsidR="00001BF4" w:rsidRPr="006C6AF1" w:rsidDel="00E9555C" w:rsidRDefault="00001BF4" w:rsidP="00001BF4">
      <w:pPr>
        <w:rPr>
          <w:del w:id="4067" w:author="BJ Kwak" w:date="2014-01-16T17:28:00Z"/>
          <w:lang w:eastAsia="ko-KR"/>
        </w:rPr>
      </w:pPr>
      <w:del w:id="4068" w:author="BJ Kwak" w:date="2014-01-16T17:28:00Z">
        <w:r w:rsidRPr="006C6AF1" w:rsidDel="00E9555C">
          <w:rPr>
            <w:lang w:eastAsia="ko-KR"/>
          </w:rPr>
          <w:delText xml:space="preserve">The assigned SP for the peered PDs with data channel index </w:delText>
        </w:r>
        <w:r w:rsidRPr="006C6AF1" w:rsidDel="00E9555C">
          <w:rPr>
            <w:i/>
            <w:lang w:eastAsia="ko-KR"/>
          </w:rPr>
          <w:delText>l</w:delText>
        </w:r>
        <w:r w:rsidRPr="006C6AF1" w:rsidDel="00E9555C">
          <w:rPr>
            <w:lang w:eastAsia="ko-KR"/>
          </w:rPr>
          <w:delText xml:space="preserve"> (0 ~ 15) for the peered PDs with PID </w:delText>
        </w:r>
        <w:r w:rsidRPr="006C6AF1" w:rsidDel="00E9555C">
          <w:rPr>
            <w:i/>
            <w:lang w:eastAsia="ko-KR"/>
          </w:rPr>
          <w:delText>p</w:delText>
        </w:r>
        <w:r w:rsidRPr="006C6AF1" w:rsidDel="00E9555C">
          <w:rPr>
            <w:lang w:eastAsia="ko-KR"/>
          </w:rPr>
          <w:delText xml:space="preserve"> (0 ~ 127), frame number </w:delText>
        </w:r>
        <w:r w:rsidRPr="006C6AF1" w:rsidDel="00E9555C">
          <w:rPr>
            <w:i/>
            <w:lang w:eastAsia="ko-KR"/>
          </w:rPr>
          <w:delText>n</w:delText>
        </w:r>
        <w:r w:rsidRPr="006C6AF1" w:rsidDel="00E9555C">
          <w:rPr>
            <w:lang w:eastAsia="ko-KR"/>
          </w:rPr>
          <w:delText xml:space="preserve"> (0 ~ 9), and superframe number </w:delText>
        </w:r>
        <w:r w:rsidRPr="006C6AF1" w:rsidDel="00E9555C">
          <w:rPr>
            <w:i/>
            <w:lang w:eastAsia="ko-KR"/>
          </w:rPr>
          <w:delText>s</w:delText>
        </w:r>
        <w:r w:rsidRPr="006C6AF1" w:rsidDel="00E9555C">
          <w:rPr>
            <w:lang w:eastAsia="ko-KR"/>
          </w:rPr>
          <w:delText xml:space="preserve"> (0~15) is given by</w:delText>
        </w:r>
      </w:del>
    </w:p>
    <w:p w:rsidR="00001BF4" w:rsidRPr="006C6AF1" w:rsidDel="00E9555C" w:rsidRDefault="00001BF4" w:rsidP="00001BF4">
      <w:pPr>
        <w:jc w:val="center"/>
        <w:rPr>
          <w:del w:id="4069" w:author="BJ Kwak" w:date="2014-01-16T17:28:00Z"/>
          <w:lang w:eastAsia="ko-KR"/>
        </w:rPr>
      </w:pPr>
      <w:del w:id="4070" w:author="BJ Kwak" w:date="2014-01-16T17:28:00Z">
        <w:r w:rsidRPr="006C6AF1" w:rsidDel="00E9555C">
          <w:rPr>
            <w:position w:val="-44"/>
            <w:lang w:eastAsia="ko-KR"/>
          </w:rPr>
          <w:object w:dxaOrig="6360" w:dyaOrig="855">
            <v:shape id="_x0000_i1075" type="#_x0000_t75" style="width:318pt;height:42.5pt" o:ole="">
              <v:imagedata r:id="rId170" o:title=""/>
            </v:shape>
            <o:OLEObject Type="Embed" ProgID="Equation.3" ShapeID="_x0000_i1075" DrawAspect="Content" ObjectID="_1451946338" r:id="rId171"/>
          </w:object>
        </w:r>
      </w:del>
    </w:p>
    <w:p w:rsidR="00001BF4" w:rsidRPr="006C6AF1" w:rsidDel="00E9555C" w:rsidRDefault="00001BF4" w:rsidP="00001BF4">
      <w:pPr>
        <w:rPr>
          <w:del w:id="4071" w:author="BJ Kwak" w:date="2014-01-16T17:28:00Z"/>
          <w:lang w:eastAsia="ko-KR"/>
        </w:rPr>
      </w:pPr>
    </w:p>
    <w:p w:rsidR="00001BF4" w:rsidRPr="006C6AF1" w:rsidDel="00E9555C" w:rsidRDefault="00001BF4" w:rsidP="00001BF4">
      <w:pPr>
        <w:rPr>
          <w:del w:id="4072" w:author="BJ Kwak" w:date="2014-01-16T17:28:00Z"/>
          <w:lang w:eastAsia="ko-KR"/>
        </w:rPr>
      </w:pPr>
    </w:p>
    <w:p w:rsidR="00001BF4" w:rsidRPr="006C6AF1" w:rsidDel="00E9555C" w:rsidRDefault="00001BF4" w:rsidP="00001BF4">
      <w:pPr>
        <w:pStyle w:val="Heading3"/>
        <w:numPr>
          <w:ilvl w:val="2"/>
          <w:numId w:val="41"/>
        </w:numPr>
        <w:rPr>
          <w:del w:id="4073" w:author="BJ Kwak" w:date="2014-01-16T17:28:00Z"/>
        </w:rPr>
      </w:pPr>
      <w:bookmarkStart w:id="4074" w:name="_Toc361291669"/>
      <w:bookmarkStart w:id="4075" w:name="_Toc377656961"/>
      <w:bookmarkStart w:id="4076" w:name="_Toc377674821"/>
      <w:del w:id="4077" w:author="BJ Kwak" w:date="2014-01-16T17:28:00Z">
        <w:r w:rsidRPr="006C6AF1" w:rsidDel="00E9555C">
          <w:lastRenderedPageBreak/>
          <w:delText>Resource allocation</w:delText>
        </w:r>
        <w:bookmarkEnd w:id="4074"/>
        <w:bookmarkEnd w:id="4075"/>
        <w:bookmarkEnd w:id="4076"/>
      </w:del>
    </w:p>
    <w:p w:rsidR="00001BF4" w:rsidRPr="006C6AF1" w:rsidDel="00E9555C" w:rsidRDefault="00001BF4" w:rsidP="00001BF4">
      <w:pPr>
        <w:rPr>
          <w:del w:id="4078" w:author="BJ Kwak" w:date="2014-01-16T17:28:00Z"/>
          <w:lang w:eastAsia="ko-KR"/>
        </w:rPr>
      </w:pPr>
      <w:del w:id="4079" w:author="BJ Kwak" w:date="2014-01-16T17:28:00Z">
        <w:r w:rsidRPr="006C6AF1" w:rsidDel="00E9555C">
          <w:rPr>
            <w:lang w:eastAsia="ko-KR"/>
          </w:rPr>
          <w:delText xml:space="preserve">In this clause, the PD transmitting DS-REQ is referred to as the originator, and the peered PD of the originator as recipient. </w:delText>
        </w:r>
      </w:del>
    </w:p>
    <w:p w:rsidR="00001BF4" w:rsidRPr="006C6AF1" w:rsidDel="00E9555C" w:rsidRDefault="00001BF4" w:rsidP="00001BF4">
      <w:pPr>
        <w:rPr>
          <w:del w:id="4080" w:author="BJ Kwak" w:date="2014-01-16T17:28:00Z"/>
          <w:lang w:eastAsia="ko-KR"/>
        </w:rPr>
      </w:pPr>
    </w:p>
    <w:p w:rsidR="00001BF4" w:rsidRPr="006C6AF1" w:rsidDel="00E9555C" w:rsidRDefault="00001BF4" w:rsidP="00001BF4">
      <w:pPr>
        <w:pStyle w:val="Heading4"/>
        <w:numPr>
          <w:ilvl w:val="3"/>
          <w:numId w:val="41"/>
        </w:numPr>
        <w:rPr>
          <w:del w:id="4081" w:author="BJ Kwak" w:date="2014-01-16T17:28:00Z"/>
        </w:rPr>
      </w:pPr>
      <w:del w:id="4082" w:author="BJ Kwak" w:date="2014-01-16T17:28:00Z">
        <w:r w:rsidRPr="006C6AF1" w:rsidDel="00E9555C">
          <w:delText>Normal allocation</w:delText>
        </w:r>
      </w:del>
    </w:p>
    <w:p w:rsidR="00001BF4" w:rsidRPr="006C6AF1" w:rsidDel="00E9555C" w:rsidRDefault="00001BF4" w:rsidP="00001BF4">
      <w:pPr>
        <w:rPr>
          <w:del w:id="4083" w:author="BJ Kwak" w:date="2014-01-16T17:28:00Z"/>
          <w:lang w:eastAsia="ko-KR"/>
        </w:rPr>
      </w:pPr>
      <w:del w:id="4084" w:author="BJ Kwak" w:date="2014-01-16T17:28:00Z">
        <w:r w:rsidRPr="006C6AF1" w:rsidDel="00E9555C">
          <w:rPr>
            <w:lang w:eastAsia="ko-KR"/>
          </w:rPr>
          <w:delText>Normal allocation is the fundamental allocation mechanism of IEEE 802.15.8. Normal allocation enables peered PDs to participate in multiple access to the resource for data transmission.</w:delText>
        </w:r>
      </w:del>
    </w:p>
    <w:p w:rsidR="00001BF4" w:rsidRPr="006C6AF1" w:rsidDel="00E9555C" w:rsidRDefault="00001BF4" w:rsidP="00001BF4">
      <w:pPr>
        <w:rPr>
          <w:del w:id="4085" w:author="BJ Kwak" w:date="2014-01-16T17:28:00Z"/>
          <w:lang w:eastAsia="ko-KR"/>
        </w:rPr>
      </w:pPr>
    </w:p>
    <w:p w:rsidR="00001BF4" w:rsidRPr="006C6AF1" w:rsidDel="00E9555C" w:rsidRDefault="00001BF4" w:rsidP="00001BF4">
      <w:pPr>
        <w:rPr>
          <w:del w:id="4086" w:author="BJ Kwak" w:date="2014-01-16T17:28:00Z"/>
          <w:lang w:eastAsia="ko-KR"/>
        </w:rPr>
      </w:pPr>
      <w:del w:id="4087" w:author="BJ Kwak" w:date="2014-01-16T17:28:00Z">
        <w:r w:rsidRPr="006C6AF1" w:rsidDel="00E9555C">
          <w:rPr>
            <w:lang w:eastAsia="ko-KR"/>
          </w:rPr>
          <w:delText>After transmitting SRI, the originator sends DS-REQ using the resource for DS-REQ corresponds to the determined SP. In the blocking unit for DS-REQ, the originator shall transmit blocking signals, before and after the transmission of DS-REQ.</w:delText>
        </w:r>
      </w:del>
    </w:p>
    <w:p w:rsidR="00001BF4" w:rsidRPr="006C6AF1" w:rsidDel="00E9555C" w:rsidRDefault="00001BF4" w:rsidP="00001BF4">
      <w:pPr>
        <w:rPr>
          <w:del w:id="4088" w:author="BJ Kwak" w:date="2014-01-16T17:28:00Z"/>
          <w:lang w:eastAsia="ko-KR"/>
        </w:rPr>
      </w:pPr>
    </w:p>
    <w:p w:rsidR="00001BF4" w:rsidRPr="006C6AF1" w:rsidDel="00E9555C" w:rsidRDefault="004257FF" w:rsidP="00001BF4">
      <w:pPr>
        <w:keepNext/>
        <w:jc w:val="center"/>
        <w:rPr>
          <w:del w:id="4089" w:author="BJ Kwak" w:date="2014-01-16T17:28:00Z"/>
        </w:rPr>
      </w:pPr>
      <w:del w:id="4090" w:author="BJ Kwak" w:date="2014-01-16T17:28:00Z">
        <w:r>
          <w:rPr>
            <w:noProof/>
            <w:lang w:val="en-US" w:eastAsia="ko-KR"/>
          </w:rPr>
          <w:drawing>
            <wp:inline distT="0" distB="0" distL="0" distR="0">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del>
    </w:p>
    <w:p w:rsidR="00001BF4" w:rsidRPr="006C6AF1" w:rsidDel="00E9555C" w:rsidRDefault="00001BF4" w:rsidP="00001BF4">
      <w:pPr>
        <w:pStyle w:val="Caption"/>
        <w:jc w:val="center"/>
        <w:rPr>
          <w:del w:id="4091" w:author="BJ Kwak" w:date="2014-01-16T17:28:00Z"/>
          <w:lang w:eastAsia="ko-KR"/>
        </w:rPr>
      </w:pPr>
      <w:del w:id="4092" w:author="BJ Kwak" w:date="2014-01-16T17:28:00Z">
        <w:r w:rsidRPr="006C6AF1" w:rsidDel="00E9555C">
          <w:delText xml:space="preserve">Figure </w:delText>
        </w:r>
        <w:r w:rsidR="00E304B2" w:rsidRPr="006C6AF1" w:rsidDel="00E9555C">
          <w:rPr>
            <w:b w:val="0"/>
            <w:bCs w:val="0"/>
          </w:rPr>
          <w:fldChar w:fldCharType="begin"/>
        </w:r>
        <w:r w:rsidRPr="006C6AF1" w:rsidDel="00E9555C">
          <w:delInstrText xml:space="preserve"> SEQ Figure \* ARABIC </w:delInstrText>
        </w:r>
        <w:r w:rsidR="00E304B2" w:rsidRPr="006C6AF1" w:rsidDel="00E9555C">
          <w:rPr>
            <w:b w:val="0"/>
            <w:bCs w:val="0"/>
          </w:rPr>
          <w:fldChar w:fldCharType="separate"/>
        </w:r>
        <w:r w:rsidRPr="006C6AF1" w:rsidDel="00E9555C">
          <w:rPr>
            <w:noProof/>
          </w:rPr>
          <w:delText>7</w:delText>
        </w:r>
        <w:r w:rsidR="00E304B2" w:rsidRPr="006C6AF1" w:rsidDel="00E9555C">
          <w:rPr>
            <w:b w:val="0"/>
            <w:bCs w:val="0"/>
          </w:rPr>
          <w:fldChar w:fldCharType="end"/>
        </w:r>
        <w:r w:rsidRPr="006C6AF1" w:rsidDel="00E9555C">
          <w:rPr>
            <w:lang w:eastAsia="ko-KR"/>
          </w:rPr>
          <w:delText>. SP relevance to the resources for DS-REQ and DS-RSP</w:delText>
        </w:r>
      </w:del>
    </w:p>
    <w:p w:rsidR="00001BF4" w:rsidRPr="006C6AF1" w:rsidDel="00E9555C" w:rsidRDefault="00001BF4" w:rsidP="00001BF4">
      <w:pPr>
        <w:rPr>
          <w:del w:id="4093" w:author="BJ Kwak" w:date="2014-01-16T17:28:00Z"/>
          <w:lang w:eastAsia="ko-KR"/>
        </w:rPr>
      </w:pPr>
    </w:p>
    <w:p w:rsidR="00001BF4" w:rsidRPr="006C6AF1" w:rsidDel="00E9555C" w:rsidRDefault="00001BF4" w:rsidP="00001BF4">
      <w:pPr>
        <w:rPr>
          <w:del w:id="4094" w:author="BJ Kwak" w:date="2014-01-16T17:28:00Z"/>
          <w:lang w:eastAsia="ko-KR"/>
        </w:rPr>
      </w:pPr>
      <w:del w:id="4095" w:author="BJ Kwak" w:date="2014-01-16T17:28:00Z">
        <w:r w:rsidRPr="006C6AF1" w:rsidDel="00E9555C">
          <w:rPr>
            <w:lang w:eastAsia="ko-KR"/>
          </w:rPr>
          <w:delTex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delText>
        </w:r>
      </w:del>
    </w:p>
    <w:p w:rsidR="00001BF4" w:rsidRPr="006C6AF1" w:rsidDel="00E9555C" w:rsidRDefault="00001BF4" w:rsidP="00001BF4">
      <w:pPr>
        <w:rPr>
          <w:del w:id="4096" w:author="BJ Kwak" w:date="2014-01-16T17:28:00Z"/>
          <w:lang w:eastAsia="ko-KR"/>
        </w:rPr>
      </w:pPr>
    </w:p>
    <w:p w:rsidR="00001BF4" w:rsidRPr="006C6AF1" w:rsidDel="00E9555C" w:rsidRDefault="004257FF" w:rsidP="00001BF4">
      <w:pPr>
        <w:keepNext/>
        <w:jc w:val="center"/>
        <w:rPr>
          <w:del w:id="4097" w:author="BJ Kwak" w:date="2014-01-16T17:28:00Z"/>
        </w:rPr>
      </w:pPr>
      <w:del w:id="4098" w:author="BJ Kwak" w:date="2014-01-16T17:28:00Z">
        <w:r>
          <w:rPr>
            <w:noProof/>
            <w:lang w:val="en-US" w:eastAsia="ko-KR"/>
          </w:rPr>
          <w:drawing>
            <wp:inline distT="0" distB="0" distL="0" distR="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4099" w:author="BJ Kwak" w:date="2014-01-16T17:28:00Z"/>
          <w:lang w:eastAsia="ko-KR"/>
        </w:rPr>
      </w:pPr>
      <w:del w:id="4100" w:author="BJ Kwak" w:date="2014-01-16T17:28:00Z">
        <w:r w:rsidRPr="006C6AF1" w:rsidDel="00E9555C">
          <w:delText xml:space="preserve">Figure </w:delText>
        </w:r>
        <w:r w:rsidR="00E304B2" w:rsidRPr="006C6AF1" w:rsidDel="00E9555C">
          <w:rPr>
            <w:b w:val="0"/>
            <w:bCs w:val="0"/>
          </w:rPr>
          <w:fldChar w:fldCharType="begin"/>
        </w:r>
        <w:r w:rsidRPr="006C6AF1" w:rsidDel="00E9555C">
          <w:delInstrText xml:space="preserve"> SEQ Figure \* ARABIC </w:delInstrText>
        </w:r>
        <w:r w:rsidR="00E304B2" w:rsidRPr="006C6AF1" w:rsidDel="00E9555C">
          <w:rPr>
            <w:b w:val="0"/>
            <w:bCs w:val="0"/>
          </w:rPr>
          <w:fldChar w:fldCharType="separate"/>
        </w:r>
        <w:r w:rsidRPr="006C6AF1" w:rsidDel="00E9555C">
          <w:rPr>
            <w:noProof/>
          </w:rPr>
          <w:delText>8</w:delText>
        </w:r>
        <w:r w:rsidR="00E304B2" w:rsidRPr="006C6AF1" w:rsidDel="00E9555C">
          <w:rPr>
            <w:b w:val="0"/>
            <w:bCs w:val="0"/>
          </w:rPr>
          <w:fldChar w:fldCharType="end"/>
        </w:r>
        <w:r w:rsidRPr="006C6AF1" w:rsidDel="00E9555C">
          <w:rPr>
            <w:lang w:eastAsia="ko-KR"/>
          </w:rPr>
          <w:delText>. DS-REQ payload format</w:delText>
        </w:r>
      </w:del>
    </w:p>
    <w:p w:rsidR="00001BF4" w:rsidRPr="006C6AF1" w:rsidDel="00E9555C" w:rsidRDefault="00001BF4" w:rsidP="00001BF4">
      <w:pPr>
        <w:rPr>
          <w:del w:id="4101" w:author="BJ Kwak" w:date="2014-01-16T17:28:00Z"/>
          <w:lang w:eastAsia="ko-KR"/>
        </w:rPr>
      </w:pPr>
    </w:p>
    <w:p w:rsidR="00001BF4" w:rsidRPr="006C6AF1" w:rsidDel="00E9555C" w:rsidRDefault="00001BF4" w:rsidP="00001BF4">
      <w:pPr>
        <w:rPr>
          <w:del w:id="4102" w:author="BJ Kwak" w:date="2014-01-16T17:28:00Z"/>
          <w:lang w:eastAsia="ko-KR"/>
        </w:rPr>
      </w:pPr>
      <w:del w:id="4103" w:author="BJ Kwak" w:date="2014-01-16T17:28:00Z">
        <w:r w:rsidRPr="006C6AF1" w:rsidDel="00E9555C">
          <w:rPr>
            <w:lang w:eastAsia="ko-KR"/>
          </w:rPr>
          <w:delTex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delText>
        </w:r>
      </w:del>
    </w:p>
    <w:p w:rsidR="00001BF4" w:rsidRPr="006C6AF1" w:rsidDel="00E9555C" w:rsidRDefault="00001BF4" w:rsidP="00001BF4">
      <w:pPr>
        <w:rPr>
          <w:del w:id="4104" w:author="BJ Kwak" w:date="2014-01-16T17:28:00Z"/>
          <w:lang w:eastAsia="ko-KR"/>
        </w:rPr>
      </w:pPr>
    </w:p>
    <w:p w:rsidR="00001BF4" w:rsidRPr="006C6AF1" w:rsidDel="00E9555C" w:rsidRDefault="00001BF4" w:rsidP="00001BF4">
      <w:pPr>
        <w:rPr>
          <w:del w:id="4105" w:author="BJ Kwak" w:date="2014-01-16T17:28:00Z"/>
          <w:lang w:eastAsia="ko-KR"/>
        </w:rPr>
      </w:pPr>
      <w:del w:id="4106" w:author="BJ Kwak" w:date="2014-01-16T17:28:00Z">
        <w:r w:rsidRPr="006C6AF1" w:rsidDel="00E9555C">
          <w:rPr>
            <w:lang w:eastAsia="ko-KR"/>
          </w:rPr>
          <w:delTex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delText>
        </w:r>
      </w:del>
    </w:p>
    <w:p w:rsidR="00001BF4" w:rsidRPr="006C6AF1" w:rsidDel="00E9555C" w:rsidRDefault="00001BF4" w:rsidP="00001BF4">
      <w:pPr>
        <w:rPr>
          <w:del w:id="4107" w:author="BJ Kwak" w:date="2014-01-16T17:28:00Z"/>
          <w:lang w:eastAsia="ko-KR"/>
        </w:rPr>
      </w:pPr>
    </w:p>
    <w:p w:rsidR="00001BF4" w:rsidRPr="006C6AF1" w:rsidDel="00E9555C" w:rsidRDefault="00001BF4" w:rsidP="00001BF4">
      <w:pPr>
        <w:rPr>
          <w:del w:id="4108" w:author="BJ Kwak" w:date="2014-01-16T17:28:00Z"/>
          <w:lang w:eastAsia="ko-KR"/>
        </w:rPr>
      </w:pPr>
      <w:del w:id="4109" w:author="BJ Kwak" w:date="2014-01-16T17:28:00Z">
        <w:r w:rsidRPr="006C6AF1" w:rsidDel="00E9555C">
          <w:rPr>
            <w:lang w:eastAsia="ko-KR"/>
          </w:rPr>
          <w:lastRenderedPageBreak/>
          <w:delText>The recipient shall set Offset field of DS-RSP payload to the accumulated value of Required slots field of all the received DS-REQs with higher SP than its own. If the Offset field exceeds data interval boundary, recipient shall not send DS-RSP.</w:delText>
        </w:r>
      </w:del>
    </w:p>
    <w:p w:rsidR="00001BF4" w:rsidRPr="006C6AF1" w:rsidDel="00E9555C" w:rsidRDefault="00001BF4" w:rsidP="00001BF4">
      <w:pPr>
        <w:rPr>
          <w:del w:id="4110" w:author="BJ Kwak" w:date="2014-01-16T17:28:00Z"/>
          <w:lang w:eastAsia="ko-KR"/>
        </w:rPr>
      </w:pPr>
      <w:del w:id="4111" w:author="BJ Kwak" w:date="2014-01-16T17:28:00Z">
        <w:r w:rsidRPr="006C6AF1" w:rsidDel="00E9555C">
          <w:rPr>
            <w:lang w:eastAsia="ko-KR"/>
          </w:rPr>
          <w:delText>Allocated slots field of DS-RSP payload is set to the Required slots field of the DS-REQ received from its originator. If (Offset + Required slots) exceeds data interval boundary, the recipient shall adjust Allocated slots field in order not to exceed the data interval boundary.</w:delText>
        </w:r>
      </w:del>
    </w:p>
    <w:p w:rsidR="00001BF4" w:rsidRPr="006C6AF1" w:rsidDel="00E9555C" w:rsidRDefault="00001BF4" w:rsidP="00001BF4">
      <w:pPr>
        <w:rPr>
          <w:del w:id="4112" w:author="BJ Kwak" w:date="2014-01-16T17:28:00Z"/>
          <w:lang w:eastAsia="ko-KR"/>
        </w:rPr>
      </w:pPr>
    </w:p>
    <w:p w:rsidR="00001BF4" w:rsidRPr="006C6AF1" w:rsidDel="00E9555C" w:rsidRDefault="004257FF" w:rsidP="00001BF4">
      <w:pPr>
        <w:keepNext/>
        <w:jc w:val="center"/>
        <w:rPr>
          <w:del w:id="4113" w:author="BJ Kwak" w:date="2014-01-16T17:28:00Z"/>
        </w:rPr>
      </w:pPr>
      <w:del w:id="4114" w:author="BJ Kwak" w:date="2014-01-16T17:28:00Z">
        <w:r>
          <w:rPr>
            <w:noProof/>
            <w:lang w:val="en-US" w:eastAsia="ko-KR"/>
          </w:rPr>
          <w:drawing>
            <wp:inline distT="0" distB="0" distL="0" distR="0">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del>
    </w:p>
    <w:p w:rsidR="00001BF4" w:rsidRPr="006C6AF1" w:rsidDel="00E9555C" w:rsidRDefault="00001BF4" w:rsidP="00001BF4">
      <w:pPr>
        <w:pStyle w:val="Caption"/>
        <w:jc w:val="center"/>
        <w:rPr>
          <w:del w:id="4115" w:author="BJ Kwak" w:date="2014-01-16T17:28:00Z"/>
          <w:lang w:eastAsia="ko-KR"/>
        </w:rPr>
      </w:pPr>
      <w:del w:id="4116" w:author="BJ Kwak" w:date="2014-01-16T17:28:00Z">
        <w:r w:rsidRPr="006C6AF1" w:rsidDel="00E9555C">
          <w:delText xml:space="preserve">Figure </w:delText>
        </w:r>
        <w:r w:rsidR="00E304B2" w:rsidRPr="006C6AF1" w:rsidDel="00E9555C">
          <w:rPr>
            <w:b w:val="0"/>
            <w:bCs w:val="0"/>
          </w:rPr>
          <w:fldChar w:fldCharType="begin"/>
        </w:r>
        <w:r w:rsidRPr="006C6AF1" w:rsidDel="00E9555C">
          <w:delInstrText xml:space="preserve"> SEQ Figure \* ARABIC </w:delInstrText>
        </w:r>
        <w:r w:rsidR="00E304B2" w:rsidRPr="006C6AF1" w:rsidDel="00E9555C">
          <w:rPr>
            <w:b w:val="0"/>
            <w:bCs w:val="0"/>
          </w:rPr>
          <w:fldChar w:fldCharType="separate"/>
        </w:r>
        <w:r w:rsidRPr="006C6AF1" w:rsidDel="00E9555C">
          <w:rPr>
            <w:noProof/>
          </w:rPr>
          <w:delText>9</w:delText>
        </w:r>
        <w:r w:rsidR="00E304B2" w:rsidRPr="006C6AF1" w:rsidDel="00E9555C">
          <w:rPr>
            <w:b w:val="0"/>
            <w:bCs w:val="0"/>
          </w:rPr>
          <w:fldChar w:fldCharType="end"/>
        </w:r>
        <w:r w:rsidRPr="006C6AF1" w:rsidDel="00E9555C">
          <w:rPr>
            <w:lang w:eastAsia="ko-KR"/>
          </w:rPr>
          <w:delText>. DS-RSP payload format</w:delText>
        </w:r>
      </w:del>
    </w:p>
    <w:p w:rsidR="00001BF4" w:rsidRPr="006C6AF1" w:rsidDel="00E9555C" w:rsidRDefault="00001BF4" w:rsidP="00001BF4">
      <w:pPr>
        <w:rPr>
          <w:del w:id="4117" w:author="BJ Kwak" w:date="2014-01-16T17:28:00Z"/>
          <w:lang w:eastAsia="ko-KR"/>
        </w:rPr>
      </w:pPr>
    </w:p>
    <w:p w:rsidR="00001BF4" w:rsidRPr="006C6AF1" w:rsidDel="00E9555C" w:rsidRDefault="00001BF4" w:rsidP="00001BF4">
      <w:pPr>
        <w:rPr>
          <w:del w:id="4118" w:author="BJ Kwak" w:date="2014-01-16T17:28:00Z"/>
          <w:lang w:eastAsia="ko-KR"/>
        </w:rPr>
      </w:pPr>
      <w:del w:id="4119" w:author="BJ Kwak" w:date="2014-01-16T17:28:00Z">
        <w:r w:rsidRPr="006C6AF1" w:rsidDel="00E9555C">
          <w:rPr>
            <w:lang w:eastAsia="ko-KR"/>
          </w:rPr>
          <w:delTex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delText>
        </w:r>
      </w:del>
    </w:p>
    <w:p w:rsidR="00001BF4" w:rsidRPr="006C6AF1" w:rsidDel="00E9555C" w:rsidRDefault="00001BF4" w:rsidP="00001BF4">
      <w:pPr>
        <w:rPr>
          <w:del w:id="4120" w:author="BJ Kwak" w:date="2014-01-16T17:28:00Z"/>
          <w:lang w:eastAsia="ko-KR"/>
        </w:rPr>
      </w:pPr>
    </w:p>
    <w:p w:rsidR="00001BF4" w:rsidRPr="006C6AF1" w:rsidDel="00E9555C" w:rsidRDefault="00001BF4" w:rsidP="00001BF4">
      <w:pPr>
        <w:rPr>
          <w:del w:id="4121" w:author="BJ Kwak" w:date="2014-01-16T17:28:00Z"/>
          <w:lang w:eastAsia="ko-KR"/>
        </w:rPr>
      </w:pPr>
      <w:del w:id="4122" w:author="BJ Kwak" w:date="2014-01-16T17:28:00Z">
        <w:r w:rsidRPr="006C6AF1" w:rsidDel="00E9555C">
          <w:rPr>
            <w:lang w:eastAsia="ko-KR"/>
          </w:rPr>
          <w:delTex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delText>
        </w:r>
      </w:del>
    </w:p>
    <w:p w:rsidR="00001BF4" w:rsidRPr="006C6AF1" w:rsidDel="00E9555C" w:rsidRDefault="00001BF4" w:rsidP="00001BF4">
      <w:pPr>
        <w:rPr>
          <w:del w:id="4123" w:author="BJ Kwak" w:date="2014-01-16T17:28:00Z"/>
          <w:lang w:eastAsia="ko-KR"/>
        </w:rPr>
      </w:pPr>
    </w:p>
    <w:p w:rsidR="00001BF4" w:rsidRPr="006C6AF1" w:rsidDel="00E9555C" w:rsidRDefault="00001BF4" w:rsidP="00001BF4">
      <w:pPr>
        <w:rPr>
          <w:del w:id="4124" w:author="BJ Kwak" w:date="2014-01-16T17:28:00Z"/>
          <w:lang w:eastAsia="ko-KR"/>
        </w:rPr>
      </w:pPr>
      <w:del w:id="4125" w:author="BJ Kwak" w:date="2014-01-16T17:28:00Z">
        <w:r w:rsidRPr="006C6AF1" w:rsidDel="00E9555C">
          <w:rPr>
            <w:lang w:eastAsia="ko-KR"/>
          </w:rPr>
          <w:delText>The originator shall transmit its data burst at Offset. The recipient shall transmit ACK at (Offset + Allocated slots- GI between ACK and the next data burst).</w:delText>
        </w:r>
      </w:del>
    </w:p>
    <w:p w:rsidR="00001BF4" w:rsidRPr="006C6AF1" w:rsidDel="00E9555C" w:rsidRDefault="00001BF4" w:rsidP="00001BF4">
      <w:pPr>
        <w:rPr>
          <w:del w:id="4126" w:author="BJ Kwak" w:date="2014-01-16T17:28:00Z"/>
          <w:lang w:eastAsia="ko-KR"/>
        </w:rPr>
      </w:pPr>
    </w:p>
    <w:p w:rsidR="00001BF4" w:rsidRPr="006C6AF1" w:rsidDel="00E9555C" w:rsidRDefault="00001BF4" w:rsidP="00001BF4">
      <w:pPr>
        <w:pStyle w:val="Heading4"/>
        <w:numPr>
          <w:ilvl w:val="3"/>
          <w:numId w:val="41"/>
        </w:numPr>
        <w:rPr>
          <w:del w:id="4127" w:author="BJ Kwak" w:date="2014-01-16T17:28:00Z"/>
        </w:rPr>
      </w:pPr>
      <w:del w:id="4128" w:author="BJ Kwak" w:date="2014-01-16T17:28:00Z">
        <w:r w:rsidRPr="006C6AF1" w:rsidDel="00E9555C">
          <w:delText>Consecutive allocation</w:delText>
        </w:r>
      </w:del>
    </w:p>
    <w:p w:rsidR="00001BF4" w:rsidRPr="006C6AF1" w:rsidDel="00E9555C" w:rsidRDefault="00001BF4" w:rsidP="00001BF4">
      <w:pPr>
        <w:rPr>
          <w:del w:id="4129" w:author="BJ Kwak" w:date="2014-01-16T17:28:00Z"/>
          <w:lang w:eastAsia="ko-KR"/>
        </w:rPr>
      </w:pPr>
      <w:del w:id="4130" w:author="BJ Kwak" w:date="2014-01-16T17:28:00Z">
        <w:r w:rsidRPr="006C6AF1" w:rsidDel="00E9555C">
          <w:rPr>
            <w:lang w:eastAsia="ko-KR"/>
          </w:rPr>
          <w:delText>Consecutive allocation is an allocation mechanism enabling any PDs performed normal allocation in a data channel to have an opportunity of another normal allocation in the following data channel which is not assigned by the data channel mapping.</w:delText>
        </w:r>
      </w:del>
    </w:p>
    <w:p w:rsidR="00001BF4" w:rsidRPr="006C6AF1" w:rsidDel="00E9555C" w:rsidRDefault="00001BF4" w:rsidP="00001BF4">
      <w:pPr>
        <w:rPr>
          <w:del w:id="4131" w:author="BJ Kwak" w:date="2014-01-16T17:28:00Z"/>
          <w:lang w:eastAsia="ko-KR"/>
        </w:rPr>
      </w:pPr>
      <w:del w:id="4132" w:author="BJ Kwak" w:date="2014-01-16T17:28:00Z">
        <w:r w:rsidRPr="006C6AF1" w:rsidDel="00E9555C">
          <w:rPr>
            <w:lang w:eastAsia="ko-KR"/>
          </w:rPr>
          <w:delText>The originator trying consecutive allocation in the data channel #(</w:delText>
        </w:r>
        <w:r w:rsidRPr="006C6AF1" w:rsidDel="00E9555C">
          <w:rPr>
            <w:i/>
            <w:lang w:eastAsia="ko-KR"/>
          </w:rPr>
          <w:delText>n</w:delText>
        </w:r>
        <w:r w:rsidRPr="006C6AF1" w:rsidDel="00E9555C">
          <w:rPr>
            <w:lang w:eastAsia="ko-KR"/>
          </w:rPr>
          <w:delText>+1) shall set CAR (Consecutive allocation request) bit to 1 when it sends DS-REQ to the recipient in data channel #</w:delText>
        </w:r>
        <w:r w:rsidRPr="006C6AF1" w:rsidDel="00E9555C">
          <w:rPr>
            <w:i/>
            <w:lang w:eastAsia="ko-KR"/>
          </w:rPr>
          <w:delText>n</w:delText>
        </w:r>
        <w:r w:rsidRPr="006C6AF1" w:rsidDel="00E9555C">
          <w:rPr>
            <w:lang w:eastAsia="ko-KR"/>
          </w:rPr>
          <w:delText>. Only if the originator succeeds in receiving DS-RSP from the recipient, it can precede consecutive allocation process in data channel #(</w:delText>
        </w:r>
        <w:r w:rsidRPr="006C6AF1" w:rsidDel="00E9555C">
          <w:rPr>
            <w:i/>
            <w:lang w:eastAsia="ko-KR"/>
          </w:rPr>
          <w:delText>n</w:delText>
        </w:r>
        <w:r w:rsidRPr="006C6AF1" w:rsidDel="00E9555C">
          <w:rPr>
            <w:lang w:eastAsia="ko-KR"/>
          </w:rPr>
          <w:delText>+1) in addition to the normal allocation in data channel #</w:delText>
        </w:r>
        <w:r w:rsidRPr="006C6AF1" w:rsidDel="00E9555C">
          <w:rPr>
            <w:i/>
            <w:lang w:eastAsia="ko-KR"/>
          </w:rPr>
          <w:delText>n</w:delText>
        </w:r>
        <w:r w:rsidRPr="006C6AF1" w:rsidDel="00E9555C">
          <w:rPr>
            <w:lang w:eastAsia="ko-KR"/>
          </w:rPr>
          <w:delText>.</w:delText>
        </w:r>
      </w:del>
    </w:p>
    <w:p w:rsidR="00001BF4" w:rsidRPr="006C6AF1" w:rsidDel="00E9555C" w:rsidRDefault="00001BF4" w:rsidP="00001BF4">
      <w:pPr>
        <w:rPr>
          <w:del w:id="4133" w:author="BJ Kwak" w:date="2014-01-16T17:28:00Z"/>
          <w:lang w:eastAsia="ko-KR"/>
        </w:rPr>
      </w:pPr>
    </w:p>
    <w:p w:rsidR="00001BF4" w:rsidRPr="006C6AF1" w:rsidDel="00E9555C" w:rsidRDefault="00001BF4" w:rsidP="00001BF4">
      <w:pPr>
        <w:rPr>
          <w:del w:id="4134" w:author="BJ Kwak" w:date="2014-01-16T17:28:00Z"/>
          <w:lang w:eastAsia="ko-KR"/>
        </w:rPr>
      </w:pPr>
      <w:del w:id="4135" w:author="BJ Kwak" w:date="2014-01-16T17:28:00Z">
        <w:r w:rsidRPr="006C6AF1" w:rsidDel="00E9555C">
          <w:rPr>
            <w:lang w:eastAsia="ko-KR"/>
          </w:rPr>
          <w:delText>In data channel #(</w:delText>
        </w:r>
        <w:r w:rsidRPr="006C6AF1" w:rsidDel="00E9555C">
          <w:rPr>
            <w:i/>
            <w:lang w:eastAsia="ko-KR"/>
          </w:rPr>
          <w:delText>n</w:delText>
        </w:r>
        <w:r w:rsidRPr="006C6AF1" w:rsidDel="00E9555C">
          <w:rPr>
            <w:lang w:eastAsia="ko-KR"/>
          </w:rPr>
          <w:delTex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001BF4">
      <w:pPr>
        <w:rPr>
          <w:del w:id="4136" w:author="BJ Kwak" w:date="2014-01-16T17:28:00Z"/>
          <w:lang w:eastAsia="ko-KR"/>
        </w:rPr>
      </w:pPr>
    </w:p>
    <w:p w:rsidR="00001BF4" w:rsidRPr="006C6AF1" w:rsidDel="00E9555C" w:rsidRDefault="00001BF4" w:rsidP="00001BF4">
      <w:pPr>
        <w:rPr>
          <w:del w:id="4137" w:author="BJ Kwak" w:date="2014-01-16T17:28:00Z"/>
          <w:lang w:eastAsia="ko-KR"/>
        </w:rPr>
      </w:pPr>
      <w:del w:id="4138" w:author="BJ Kwak" w:date="2014-01-16T17:28:00Z">
        <w:r w:rsidRPr="006C6AF1" w:rsidDel="00E9555C">
          <w:rPr>
            <w:lang w:eastAsia="ko-KR"/>
          </w:rPr>
          <w:delText>If the recipient receives DS-REQ with CAR bit set to 1 in data channel #n, it shall also check to see whether there is CI signal in data channel #(</w:delText>
        </w:r>
        <w:r w:rsidRPr="006C6AF1" w:rsidDel="00E9555C">
          <w:rPr>
            <w:i/>
            <w:lang w:eastAsia="ko-KR"/>
          </w:rPr>
          <w:delText>n</w:delText>
        </w:r>
        <w:r w:rsidRPr="006C6AF1" w:rsidDel="00E9555C">
          <w:rPr>
            <w:lang w:eastAsia="ko-KR"/>
          </w:rPr>
          <w:delText>+1). If CI signal is detected, the recipient immediately stops consecutive allocation process. Otherwise, the recipient shall precede consecutive allocation process, which is same to another normal allocation as a recipient in data channel #(</w:delText>
        </w:r>
        <w:r w:rsidRPr="006C6AF1" w:rsidDel="00E9555C">
          <w:rPr>
            <w:i/>
            <w:lang w:eastAsia="ko-KR"/>
          </w:rPr>
          <w:delText>n</w:delText>
        </w:r>
        <w:r w:rsidRPr="006C6AF1" w:rsidDel="00E9555C">
          <w:rPr>
            <w:lang w:eastAsia="ko-KR"/>
          </w:rPr>
          <w:delText>+1).</w:delText>
        </w:r>
      </w:del>
    </w:p>
    <w:p w:rsidR="00001BF4" w:rsidRPr="006C6AF1" w:rsidDel="00E9555C" w:rsidRDefault="00001BF4" w:rsidP="005F09D5">
      <w:pPr>
        <w:rPr>
          <w:del w:id="4139" w:author="BJ Kwak" w:date="2014-01-16T17:28:00Z"/>
          <w:b/>
          <w:lang w:eastAsia="ko-KR"/>
        </w:rPr>
      </w:pPr>
      <w:del w:id="4140" w:author="BJ Kwak" w:date="2014-01-16T17:28:00Z">
        <w:r w:rsidRPr="006C6AF1" w:rsidDel="00E9555C">
          <w:rPr>
            <w:rFonts w:hint="eastAsia"/>
            <w:b/>
            <w:highlight w:val="yellow"/>
            <w:lang w:eastAsia="ko-KR"/>
          </w:rPr>
          <w:delText>&lt;/392r1&gt;</w:delText>
        </w:r>
      </w:del>
    </w:p>
    <w:p w:rsidR="00A26F33" w:rsidRPr="006C6AF1" w:rsidRDefault="00A26F33" w:rsidP="005F09D5">
      <w:pPr>
        <w:rPr>
          <w:lang w:eastAsia="ko-KR"/>
        </w:rPr>
      </w:pPr>
    </w:p>
    <w:p w:rsidR="007736A6" w:rsidRPr="00AC430A" w:rsidRDefault="00AF30E2" w:rsidP="00FA7C88">
      <w:pPr>
        <w:pStyle w:val="Heading2"/>
      </w:pPr>
      <w:bookmarkStart w:id="4141" w:name="_Toc377674822"/>
      <w:r w:rsidRPr="00AC430A">
        <w:t>QoS</w:t>
      </w:r>
      <w:bookmarkEnd w:id="4141"/>
    </w:p>
    <w:p w:rsidR="00A02382" w:rsidRDefault="00A02382" w:rsidP="00A02382">
      <w:pPr>
        <w:rPr>
          <w:lang w:eastAsia="ko-KR"/>
        </w:rPr>
      </w:pPr>
    </w:p>
    <w:p w:rsidR="00346DFB" w:rsidRPr="00F71EFB" w:rsidDel="007E672B" w:rsidRDefault="00346DFB" w:rsidP="00346DFB">
      <w:pPr>
        <w:rPr>
          <w:del w:id="4142" w:author="BJ Kwak" w:date="2014-01-16T17:29:00Z"/>
          <w:i/>
          <w:color w:val="FF0000"/>
          <w:lang w:eastAsia="ko-KR"/>
        </w:rPr>
      </w:pPr>
      <w:del w:id="4143" w:author="BJ Kwak" w:date="2014-01-16T17:29:00Z">
        <w:r w:rsidRPr="00F71EFB" w:rsidDel="007E672B">
          <w:rPr>
            <w:rFonts w:hint="eastAsia"/>
            <w:i/>
            <w:color w:val="FF0000"/>
            <w:lang w:eastAsia="ko-KR"/>
          </w:rPr>
          <w:delText>Editor:</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 xml:space="preserve">r1&gt; is </w:delText>
        </w:r>
        <w:r w:rsidDel="007E672B">
          <w:rPr>
            <w:rFonts w:hint="eastAsia"/>
            <w:i/>
            <w:color w:val="FF0000"/>
            <w:lang w:eastAsia="ko-KR"/>
          </w:rPr>
          <w:delText>general in nature, and will be included in PFD.</w:delText>
        </w:r>
      </w:del>
    </w:p>
    <w:p w:rsidR="004E7700" w:rsidRPr="006375D8" w:rsidDel="007E672B" w:rsidRDefault="004E7700" w:rsidP="00A02382">
      <w:pPr>
        <w:rPr>
          <w:del w:id="4144" w:author="BJ Kwak" w:date="2014-01-16T17:29:00Z"/>
          <w:b/>
          <w:lang w:eastAsia="ko-KR"/>
        </w:rPr>
      </w:pPr>
      <w:del w:id="4145" w:author="BJ Kwak" w:date="2014-01-16T17:29:00Z">
        <w:r w:rsidRPr="006375D8" w:rsidDel="007E672B">
          <w:rPr>
            <w:rFonts w:hint="eastAsia"/>
            <w:b/>
            <w:highlight w:val="yellow"/>
            <w:lang w:eastAsia="ko-KR"/>
          </w:rPr>
          <w:delText>&l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RDefault="004E7700" w:rsidP="004E7700">
      <w:pPr>
        <w:tabs>
          <w:tab w:val="num" w:pos="720"/>
        </w:tabs>
        <w:jc w:val="both"/>
        <w:rPr>
          <w:lang w:eastAsia="ko-KR"/>
        </w:rPr>
      </w:pPr>
      <w:del w:id="4146" w:author="mjlee999" w:date="2014-01-22T14:08:00Z">
        <w:r w:rsidDel="004E70F5">
          <w:rPr>
            <w:rFonts w:hint="eastAsia"/>
            <w:lang w:eastAsia="ko-KR"/>
          </w:rPr>
          <w:delText xml:space="preserve">The MAC sublayer provides the resource allocation features and the data primitives for supporting multiple grades of service to the next </w:delText>
        </w:r>
      </w:del>
      <w:del w:id="4147" w:author="mjlee999" w:date="2014-01-22T14:00:00Z">
        <w:r w:rsidDel="00984E7D">
          <w:rPr>
            <w:rFonts w:hint="eastAsia"/>
            <w:lang w:eastAsia="ko-KR"/>
          </w:rPr>
          <w:delText xml:space="preserve">higher </w:delText>
        </w:r>
      </w:del>
      <w:del w:id="4148" w:author="mjlee999" w:date="2014-01-22T14:08:00Z">
        <w:r w:rsidDel="004E70F5">
          <w:rPr>
            <w:rFonts w:hint="eastAsia"/>
            <w:lang w:eastAsia="ko-KR"/>
          </w:rPr>
          <w:delText xml:space="preserve">layer. </w:delText>
        </w:r>
      </w:del>
      <w:ins w:id="4149" w:author="mjlee999" w:date="2014-01-22T14:02:00Z">
        <w:r w:rsidR="004E70F5">
          <w:rPr>
            <w:rFonts w:hint="eastAsia"/>
            <w:lang w:eastAsia="ko-KR"/>
          </w:rPr>
          <w:t xml:space="preserve">The MAC sublayer </w:t>
        </w:r>
      </w:ins>
      <w:ins w:id="4150" w:author="mjlee999" w:date="2014-01-22T14:03:00Z">
        <w:r w:rsidR="004E70F5">
          <w:rPr>
            <w:rFonts w:hint="eastAsia"/>
            <w:lang w:eastAsia="ko-KR"/>
          </w:rPr>
          <w:t xml:space="preserve">may </w:t>
        </w:r>
      </w:ins>
      <w:ins w:id="4151" w:author="mjlee999" w:date="2014-01-22T14:02:00Z">
        <w:r w:rsidR="004E70F5">
          <w:rPr>
            <w:rFonts w:hint="eastAsia"/>
            <w:lang w:eastAsia="ko-KR"/>
          </w:rPr>
          <w:t xml:space="preserve">provide </w:t>
        </w:r>
      </w:ins>
      <w:ins w:id="4152" w:author="mjlee999" w:date="2014-01-22T14:03:00Z">
        <w:r w:rsidR="004E70F5">
          <w:rPr>
            <w:lang w:eastAsia="ko-KR"/>
          </w:rPr>
          <w:t>differentiat</w:t>
        </w:r>
      </w:ins>
      <w:ins w:id="4153" w:author="mjlee999" w:date="2014-01-22T14:05:00Z">
        <w:r w:rsidR="004E70F5">
          <w:rPr>
            <w:rFonts w:hint="eastAsia"/>
            <w:lang w:eastAsia="ko-KR"/>
          </w:rPr>
          <w:t>ed</w:t>
        </w:r>
      </w:ins>
      <w:ins w:id="4154" w:author="mjlee999" w:date="2014-01-22T14:04:00Z">
        <w:r w:rsidR="004E70F5">
          <w:rPr>
            <w:rFonts w:hint="eastAsia"/>
            <w:lang w:eastAsia="ko-KR"/>
          </w:rPr>
          <w:t xml:space="preserve"> </w:t>
        </w:r>
      </w:ins>
      <w:ins w:id="4155" w:author="mjlee999" w:date="2014-01-22T14:05:00Z">
        <w:r w:rsidR="004E70F5">
          <w:rPr>
            <w:rFonts w:hint="eastAsia"/>
            <w:lang w:eastAsia="ko-KR"/>
          </w:rPr>
          <w:lastRenderedPageBreak/>
          <w:t>operation</w:t>
        </w:r>
      </w:ins>
      <w:ins w:id="4156" w:author="mjlee999" w:date="2014-01-22T14:07:00Z">
        <w:r w:rsidR="004E70F5">
          <w:rPr>
            <w:rFonts w:hint="eastAsia"/>
            <w:lang w:eastAsia="ko-KR"/>
          </w:rPr>
          <w:t>s</w:t>
        </w:r>
      </w:ins>
      <w:ins w:id="4157" w:author="mjlee999" w:date="2014-01-22T14:04:00Z">
        <w:r w:rsidR="004E70F5">
          <w:rPr>
            <w:rFonts w:hint="eastAsia"/>
            <w:lang w:eastAsia="ko-KR"/>
          </w:rPr>
          <w:t xml:space="preserve"> according to traffic type</w:t>
        </w:r>
      </w:ins>
      <w:ins w:id="4158" w:author="mjlee999" w:date="2014-01-22T14:07:00Z">
        <w:r w:rsidR="004E70F5">
          <w:rPr>
            <w:rFonts w:hint="eastAsia"/>
            <w:lang w:eastAsia="ko-KR"/>
          </w:rPr>
          <w:t>s</w:t>
        </w:r>
      </w:ins>
      <w:ins w:id="4159" w:author="mjlee999" w:date="2014-01-22T14:03:00Z">
        <w:r w:rsidR="004E70F5">
          <w:rPr>
            <w:rFonts w:hint="eastAsia"/>
            <w:lang w:eastAsia="ko-KR"/>
          </w:rPr>
          <w:t>.</w:t>
        </w:r>
      </w:ins>
      <w:del w:id="4160" w:author="mjlee999" w:date="2014-01-22T14:01:00Z">
        <w:r w:rsidDel="00984E7D">
          <w:rPr>
            <w:rFonts w:hint="eastAsia"/>
            <w:lang w:eastAsia="ko-KR"/>
          </w:rPr>
          <w:delText xml:space="preserve">The grades of service are categorized with the technical attributes specified in the application matrix for IEEE 802.15.8 (15-12-0684-00-008). </w:delText>
        </w:r>
      </w:del>
    </w:p>
    <w:p w:rsidR="004E7700" w:rsidRPr="006375D8" w:rsidDel="007E672B" w:rsidRDefault="004E7700" w:rsidP="00A02382">
      <w:pPr>
        <w:rPr>
          <w:del w:id="4161" w:author="BJ Kwak" w:date="2014-01-16T17:29:00Z"/>
          <w:b/>
          <w:lang w:eastAsia="ko-KR"/>
        </w:rPr>
      </w:pPr>
      <w:del w:id="4162" w:author="BJ Kwak" w:date="2014-01-16T17:29:00Z">
        <w:r w:rsidRPr="006375D8" w:rsidDel="007E672B">
          <w:rPr>
            <w:rFonts w:hint="eastAsia"/>
            <w:b/>
            <w:highlight w:val="yellow"/>
            <w:lang w:eastAsia="ko-KR"/>
          </w:rPr>
          <w:delText>&lt;/368r1&gt;</w:delText>
        </w:r>
      </w:del>
    </w:p>
    <w:p w:rsidR="004E7700" w:rsidRPr="00AC430A" w:rsidRDefault="004E7700" w:rsidP="00A02382">
      <w:pPr>
        <w:rPr>
          <w:lang w:eastAsia="ko-KR"/>
        </w:rPr>
      </w:pPr>
    </w:p>
    <w:p w:rsidR="008D1D32" w:rsidRPr="00AC430A" w:rsidRDefault="00AF30E2" w:rsidP="00FA7C88">
      <w:pPr>
        <w:pStyle w:val="Heading2"/>
      </w:pPr>
      <w:bookmarkStart w:id="4163" w:name="_Toc377674823"/>
      <w:r w:rsidRPr="00AC430A">
        <w:t>Interference management</w:t>
      </w:r>
      <w:bookmarkEnd w:id="4163"/>
    </w:p>
    <w:p w:rsidR="008D1D32" w:rsidDel="004E70F5" w:rsidRDefault="008D1D32" w:rsidP="008D1D32">
      <w:pPr>
        <w:rPr>
          <w:del w:id="4164" w:author="mjlee999" w:date="2014-01-22T14:08:00Z"/>
          <w:lang w:eastAsia="ko-KR"/>
        </w:rPr>
      </w:pPr>
    </w:p>
    <w:p w:rsidR="003F409E" w:rsidRPr="00F71EFB" w:rsidDel="007E672B" w:rsidRDefault="003F409E" w:rsidP="003F409E">
      <w:pPr>
        <w:rPr>
          <w:del w:id="4165" w:author="BJ Kwak" w:date="2014-01-16T17:29:00Z"/>
          <w:i/>
          <w:color w:val="FF0000"/>
          <w:lang w:eastAsia="ko-KR"/>
        </w:rPr>
      </w:pPr>
      <w:del w:id="4166" w:author="BJ Kwak" w:date="2014-01-16T17:29:00Z">
        <w:r w:rsidRPr="00F71EFB" w:rsidDel="007E672B">
          <w:rPr>
            <w:rFonts w:hint="eastAsia"/>
            <w:i/>
            <w:color w:val="FF0000"/>
            <w:lang w:eastAsia="ko-KR"/>
          </w:rPr>
          <w:delText>Editor:</w:delText>
        </w:r>
        <w:r w:rsidDel="007E672B">
          <w:rPr>
            <w:i/>
            <w:color w:val="FF0000"/>
            <w:lang w:eastAsia="ko-KR"/>
          </w:rPr>
          <w:delText>The</w:delText>
        </w:r>
        <w:r w:rsidDel="007E672B">
          <w:rPr>
            <w:rFonts w:hint="eastAsia"/>
            <w:i/>
            <w:color w:val="FF0000"/>
            <w:lang w:eastAsia="ko-KR"/>
          </w:rPr>
          <w:delText xml:space="preserve"> text below enclosed by &lt;368</w:delText>
        </w:r>
        <w:r w:rsidRPr="00F71EFB" w:rsidDel="007E672B">
          <w:rPr>
            <w:rFonts w:hint="eastAsia"/>
            <w:i/>
            <w:color w:val="FF0000"/>
            <w:lang w:eastAsia="ko-KR"/>
          </w:rPr>
          <w:delText>r1&gt; is</w:delText>
        </w:r>
        <w:r w:rsidDel="007E672B">
          <w:rPr>
            <w:rFonts w:hint="eastAsia"/>
            <w:i/>
            <w:color w:val="FF0000"/>
            <w:lang w:eastAsia="ko-KR"/>
          </w:rPr>
          <w:delText xml:space="preserve"> proposal specific and will be deleted.</w:delText>
        </w:r>
      </w:del>
    </w:p>
    <w:p w:rsidR="00A26F33" w:rsidRPr="006375D8" w:rsidDel="007E672B" w:rsidRDefault="004E7700" w:rsidP="00A26F33">
      <w:pPr>
        <w:rPr>
          <w:del w:id="4167" w:author="BJ Kwak" w:date="2014-01-16T17:29:00Z"/>
          <w:b/>
          <w:lang w:eastAsia="ko-KR"/>
        </w:rPr>
      </w:pPr>
      <w:del w:id="4168" w:author="BJ Kwak" w:date="2014-01-16T17:29:00Z">
        <w:r w:rsidRPr="006375D8" w:rsidDel="007E672B">
          <w:rPr>
            <w:rFonts w:hint="eastAsia"/>
            <w:b/>
            <w:highlight w:val="yellow"/>
            <w:lang w:eastAsia="ko-KR"/>
          </w:rPr>
          <w:delText>&lt;</w:delText>
        </w:r>
        <w:r w:rsidR="00A26F33" w:rsidRPr="006375D8" w:rsidDel="007E672B">
          <w:rPr>
            <w:rFonts w:hint="eastAsia"/>
            <w:b/>
            <w:highlight w:val="yellow"/>
            <w:lang w:eastAsia="ko-KR"/>
          </w:rPr>
          <w:delText>368r1</w:delText>
        </w:r>
        <w:r w:rsidR="001D2DE7" w:rsidDel="007E672B">
          <w:rPr>
            <w:rFonts w:hint="eastAsia"/>
            <w:b/>
            <w:highlight w:val="yellow"/>
            <w:lang w:eastAsia="ko-KR"/>
          </w:rPr>
          <w:delText xml:space="preserve"> name=</w:delText>
        </w:r>
        <w:r w:rsidR="001D2DE7" w:rsidDel="007E672B">
          <w:rPr>
            <w:b/>
            <w:highlight w:val="yellow"/>
            <w:lang w:eastAsia="ko-KR"/>
          </w:rPr>
          <w:delText>”</w:delText>
        </w:r>
        <w:r w:rsidR="001D2DE7" w:rsidDel="007E672B">
          <w:rPr>
            <w:rFonts w:hint="eastAsia"/>
            <w:b/>
            <w:highlight w:val="yellow"/>
            <w:lang w:eastAsia="ko-KR"/>
          </w:rPr>
          <w:delText>SS Joo, ETRI, ssjoo@etri.re.kr</w:delText>
        </w:r>
        <w:r w:rsidR="001D2DE7" w:rsidDel="007E672B">
          <w:rPr>
            <w:b/>
            <w:highlight w:val="yellow"/>
            <w:lang w:eastAsia="ko-KR"/>
          </w:rPr>
          <w:delText>”</w:delText>
        </w:r>
        <w:r w:rsidRPr="006375D8" w:rsidDel="007E672B">
          <w:rPr>
            <w:rFonts w:hint="eastAsia"/>
            <w:b/>
            <w:highlight w:val="yellow"/>
            <w:lang w:eastAsia="ko-KR"/>
          </w:rPr>
          <w:delText>&gt;</w:delText>
        </w:r>
      </w:del>
    </w:p>
    <w:p w:rsidR="004E7700" w:rsidDel="007E672B" w:rsidRDefault="004E7700" w:rsidP="004E7700">
      <w:pPr>
        <w:tabs>
          <w:tab w:val="num" w:pos="720"/>
        </w:tabs>
        <w:jc w:val="both"/>
        <w:rPr>
          <w:del w:id="4169" w:author="BJ Kwak" w:date="2014-01-16T17:29:00Z"/>
          <w:lang w:eastAsia="ko-KR"/>
        </w:rPr>
      </w:pPr>
      <w:del w:id="4170" w:author="BJ Kwak" w:date="2014-01-16T17:29:00Z">
        <w:r w:rsidDel="007E672B">
          <w:rPr>
            <w:rFonts w:hint="eastAsia"/>
            <w:lang w:eastAsia="ko-KR"/>
          </w:rPr>
          <w:delText xml:space="preserve">To avoid </w:delText>
        </w:r>
        <w:r w:rsidRPr="00DB6881" w:rsidDel="007E672B">
          <w:rPr>
            <w:lang w:eastAsia="ko-KR"/>
          </w:rPr>
          <w:delText>interference</w:delText>
        </w:r>
        <w:r w:rsidDel="007E672B">
          <w:rPr>
            <w:rFonts w:hint="eastAsia"/>
            <w:lang w:eastAsia="ko-KR"/>
          </w:rPr>
          <w:delText xml:space="preserve"> caused of unscheduled </w:delText>
        </w:r>
        <w:r w:rsidDel="007E672B">
          <w:rPr>
            <w:lang w:eastAsia="ko-KR"/>
          </w:rPr>
          <w:delText>accesses</w:delText>
        </w:r>
        <w:r w:rsidDel="007E672B">
          <w:rPr>
            <w:rFonts w:hint="eastAsia"/>
            <w:lang w:eastAsia="ko-KR"/>
          </w:rPr>
          <w:delText xml:space="preserve"> from multiple peer groups, the MAC sublayer provides two interference avoidance capabilities. During</w:delText>
        </w:r>
        <w:r w:rsidRPr="00DB6881" w:rsidDel="007E672B">
          <w:rPr>
            <w:lang w:eastAsia="ko-KR"/>
          </w:rPr>
          <w:delText xml:space="preserve"> peer </w:delText>
        </w:r>
        <w:r w:rsidDel="007E672B">
          <w:rPr>
            <w:rFonts w:hint="eastAsia"/>
            <w:lang w:eastAsia="ko-KR"/>
          </w:rPr>
          <w:delText>group</w:delText>
        </w:r>
        <w:r w:rsidRPr="00DB6881" w:rsidDel="007E672B">
          <w:rPr>
            <w:lang w:eastAsia="ko-KR"/>
          </w:rPr>
          <w:delText xml:space="preserve"> formation</w:delText>
        </w:r>
        <w:r w:rsidDel="007E672B">
          <w:rPr>
            <w:rFonts w:hint="eastAsia"/>
            <w:lang w:eastAsia="ko-KR"/>
          </w:rPr>
          <w:delText xml:space="preserve">, the initiator observesthe frames from </w:delText>
        </w:r>
        <w:r w:rsidRPr="00DB6881" w:rsidDel="007E672B">
          <w:rPr>
            <w:lang w:eastAsia="ko-KR"/>
          </w:rPr>
          <w:delText xml:space="preserve">neighbour peer </w:delText>
        </w:r>
        <w:r w:rsidDel="007E672B">
          <w:rPr>
            <w:rFonts w:hint="eastAsia"/>
            <w:lang w:eastAsia="ko-KR"/>
          </w:rPr>
          <w:delText>groups and gathers the resource allocation schedules. The initiator adjusts the resource allocation configuration and selects the start time to cause</w:delText>
        </w:r>
        <w:r w:rsidRPr="00DB6881" w:rsidDel="007E672B">
          <w:rPr>
            <w:lang w:eastAsia="ko-KR"/>
          </w:rPr>
          <w:delText xml:space="preserve"> low probability of </w:delText>
        </w:r>
        <w:r w:rsidDel="007E672B">
          <w:rPr>
            <w:rFonts w:hint="eastAsia"/>
            <w:lang w:eastAsia="ko-KR"/>
          </w:rPr>
          <w:delText xml:space="preserve">interference. The peers </w:delText>
        </w:r>
        <w:r w:rsidDel="007E672B">
          <w:rPr>
            <w:lang w:eastAsia="ko-KR"/>
          </w:rPr>
          <w:delText>who</w:delText>
        </w:r>
        <w:r w:rsidDel="007E672B">
          <w:rPr>
            <w:rFonts w:hint="eastAsia"/>
            <w:lang w:val="en-US" w:eastAsia="ko-KR"/>
          </w:rPr>
          <w:delText xml:space="preserve">serve to multiple peer networks schedule the </w:delText>
        </w:r>
        <w:r w:rsidDel="007E672B">
          <w:rPr>
            <w:lang w:val="en-US" w:eastAsia="ko-KR"/>
          </w:rPr>
          <w:delText>transmission</w:delText>
        </w:r>
        <w:r w:rsidDel="007E672B">
          <w:rPr>
            <w:rFonts w:hint="eastAsia"/>
            <w:lang w:val="en-US" w:eastAsia="ko-KR"/>
          </w:rPr>
          <w:delText xml:space="preserve"> by selecting </w:delText>
        </w:r>
        <w:r w:rsidDel="007E672B">
          <w:rPr>
            <w:lang w:eastAsia="ko-KR"/>
          </w:rPr>
          <w:delText>time-slot to avoid contention</w:delText>
        </w:r>
        <w:r w:rsidDel="007E672B">
          <w:rPr>
            <w:rFonts w:hint="eastAsia"/>
            <w:lang w:eastAsia="ko-KR"/>
          </w:rPr>
          <w:delText xml:space="preserve"> among multiple peer networks. In case of contention, the peers select appropriate access control algorithm to the peer</w:delText>
        </w:r>
        <w:r w:rsidDel="007E672B">
          <w:rPr>
            <w:lang w:eastAsia="ko-KR"/>
          </w:rPr>
          <w:delText>’</w:delText>
        </w:r>
        <w:r w:rsidDel="007E672B">
          <w:rPr>
            <w:rFonts w:hint="eastAsia"/>
            <w:lang w:eastAsia="ko-KR"/>
          </w:rPr>
          <w:delText>s priority.</w:delText>
        </w:r>
      </w:del>
    </w:p>
    <w:p w:rsidR="004E7700" w:rsidRPr="009E4889" w:rsidDel="007E672B" w:rsidRDefault="004E7700" w:rsidP="004E7700">
      <w:pPr>
        <w:tabs>
          <w:tab w:val="num" w:pos="720"/>
        </w:tabs>
        <w:jc w:val="both"/>
        <w:rPr>
          <w:del w:id="4171" w:author="BJ Kwak" w:date="2014-01-16T17:29:00Z"/>
          <w:lang w:eastAsia="ko-KR"/>
        </w:rPr>
      </w:pPr>
    </w:p>
    <w:p w:rsidR="004E7700" w:rsidDel="007E672B" w:rsidRDefault="004257FF" w:rsidP="004E7700">
      <w:pPr>
        <w:jc w:val="center"/>
        <w:rPr>
          <w:del w:id="4172" w:author="BJ Kwak" w:date="2014-01-16T17:29:00Z"/>
          <w:lang w:val="en-US" w:eastAsia="ko-KR"/>
        </w:rPr>
      </w:pPr>
      <w:del w:id="4173" w:author="BJ Kwak" w:date="2014-01-16T17:29:00Z">
        <w:r>
          <w:rPr>
            <w:noProof/>
            <w:lang w:val="en-US" w:eastAsia="ko-KR"/>
          </w:rPr>
          <w:drawing>
            <wp:inline distT="0" distB="0" distL="0" distR="0">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658748" cy="1501140"/>
                      </a:xfrm>
                      <a:prstGeom prst="rect">
                        <a:avLst/>
                      </a:prstGeom>
                    </pic:spPr>
                  </pic:pic>
                </a:graphicData>
              </a:graphic>
            </wp:inline>
          </w:drawing>
        </w:r>
      </w:del>
    </w:p>
    <w:p w:rsidR="004E7700" w:rsidDel="007E672B" w:rsidRDefault="004E7700" w:rsidP="004E7700">
      <w:pPr>
        <w:jc w:val="center"/>
        <w:rPr>
          <w:del w:id="4174" w:author="BJ Kwak" w:date="2014-01-16T17:29:00Z"/>
          <w:lang w:val="en-US" w:eastAsia="ko-KR"/>
        </w:rPr>
      </w:pPr>
      <w:del w:id="4175" w:author="BJ Kwak" w:date="2014-01-16T17:29:00Z">
        <w:r w:rsidDel="007E672B">
          <w:rPr>
            <w:rFonts w:hint="eastAsia"/>
            <w:lang w:val="en-US" w:eastAsia="ko-KR"/>
          </w:rPr>
          <w:delText>Figure 5.6- Proactive interference avoidance at a PD which serves to multiple peer groups</w:delText>
        </w:r>
      </w:del>
    </w:p>
    <w:p w:rsidR="004E7700" w:rsidRPr="006375D8" w:rsidDel="007E672B" w:rsidRDefault="004E7700" w:rsidP="00A26F33">
      <w:pPr>
        <w:rPr>
          <w:del w:id="4176" w:author="BJ Kwak" w:date="2014-01-16T17:29:00Z"/>
          <w:b/>
          <w:lang w:eastAsia="ko-KR"/>
        </w:rPr>
      </w:pPr>
      <w:del w:id="4177" w:author="BJ Kwak" w:date="2014-01-16T17:29:00Z">
        <w:r w:rsidRPr="006375D8" w:rsidDel="007E672B">
          <w:rPr>
            <w:rFonts w:hint="eastAsia"/>
            <w:b/>
            <w:highlight w:val="yellow"/>
            <w:lang w:eastAsia="ko-KR"/>
          </w:rPr>
          <w:delText>&lt;/368r1&gt;</w:delText>
        </w:r>
      </w:del>
    </w:p>
    <w:p w:rsidR="004E7700" w:rsidDel="004E70F5" w:rsidRDefault="004E7700" w:rsidP="00A26F33">
      <w:pPr>
        <w:rPr>
          <w:del w:id="4178" w:author="mjlee999" w:date="2014-01-22T14:08:00Z"/>
          <w:lang w:eastAsia="ko-KR"/>
        </w:rPr>
      </w:pPr>
    </w:p>
    <w:p w:rsidR="00BA59B5" w:rsidDel="004E70F5" w:rsidRDefault="00BA59B5" w:rsidP="00A26F33">
      <w:pPr>
        <w:rPr>
          <w:del w:id="4179" w:author="mjlee999" w:date="2014-01-22T14:08:00Z"/>
          <w:lang w:eastAsia="ko-KR"/>
        </w:rPr>
      </w:pPr>
    </w:p>
    <w:p w:rsidR="00BA59B5" w:rsidRDefault="00BA59B5" w:rsidP="00A26F33">
      <w:pPr>
        <w:rPr>
          <w:lang w:eastAsia="ko-KR"/>
        </w:rPr>
      </w:pPr>
    </w:p>
    <w:p w:rsidR="003F409E" w:rsidDel="00780DA7" w:rsidRDefault="003F409E" w:rsidP="003F409E">
      <w:pPr>
        <w:rPr>
          <w:del w:id="4180" w:author="mjlee999" w:date="2014-01-22T14:18:00Z"/>
          <w:i/>
          <w:color w:val="FF0000"/>
          <w:lang w:eastAsia="ko-KR"/>
        </w:rPr>
      </w:pPr>
      <w:del w:id="4181" w:author="mjlee999" w:date="2014-01-22T14:18:00Z">
        <w:r w:rsidRPr="00F71EFB" w:rsidDel="00780DA7">
          <w:rPr>
            <w:rFonts w:hint="eastAsia"/>
            <w:i/>
            <w:color w:val="FF0000"/>
            <w:lang w:eastAsia="ko-KR"/>
          </w:rPr>
          <w:delText>Editor:</w:delText>
        </w:r>
        <w:r w:rsidDel="00780DA7">
          <w:rPr>
            <w:i/>
            <w:color w:val="FF0000"/>
            <w:lang w:eastAsia="ko-KR"/>
          </w:rPr>
          <w:delText>The</w:delText>
        </w:r>
        <w:r w:rsidDel="00780DA7">
          <w:rPr>
            <w:rFonts w:hint="eastAsia"/>
            <w:i/>
            <w:color w:val="FF0000"/>
            <w:lang w:eastAsia="ko-KR"/>
          </w:rPr>
          <w:delText xml:space="preserve"> text below enclosed by &lt;377r0</w:delText>
        </w:r>
        <w:r w:rsidRPr="00F71EFB" w:rsidDel="00780DA7">
          <w:rPr>
            <w:rFonts w:hint="eastAsia"/>
            <w:i/>
            <w:color w:val="FF0000"/>
            <w:lang w:eastAsia="ko-KR"/>
          </w:rPr>
          <w:delText>&gt; is</w:delText>
        </w:r>
        <w:r w:rsidDel="00780DA7">
          <w:rPr>
            <w:rFonts w:hint="eastAsia"/>
            <w:i/>
            <w:color w:val="FF0000"/>
            <w:lang w:eastAsia="ko-KR"/>
          </w:rPr>
          <w:delText xml:space="preserve"> general in nature, but needs some improvement.</w:delText>
        </w:r>
      </w:del>
    </w:p>
    <w:p w:rsidR="003F409E" w:rsidRPr="00F71EFB" w:rsidDel="00780DA7" w:rsidRDefault="003F409E" w:rsidP="003F409E">
      <w:pPr>
        <w:rPr>
          <w:del w:id="4182" w:author="mjlee999" w:date="2014-01-22T14:18:00Z"/>
          <w:i/>
          <w:color w:val="FF0000"/>
          <w:lang w:eastAsia="ko-KR"/>
        </w:rPr>
      </w:pPr>
      <w:del w:id="4183" w:author="mjlee999" w:date="2014-01-22T14:18:00Z">
        <w:r w:rsidDel="00780DA7">
          <w:rPr>
            <w:rFonts w:hint="eastAsia"/>
            <w:i/>
            <w:color w:val="FF0000"/>
            <w:lang w:eastAsia="ko-KR"/>
          </w:rPr>
          <w:delText>Shannon?</w:delText>
        </w:r>
      </w:del>
    </w:p>
    <w:p w:rsidR="00BA59B5" w:rsidRPr="00BA59B5" w:rsidDel="00780DA7" w:rsidRDefault="00BA59B5" w:rsidP="00A26F33">
      <w:pPr>
        <w:rPr>
          <w:del w:id="4184" w:author="mjlee999" w:date="2014-01-22T14:18:00Z"/>
          <w:b/>
          <w:lang w:eastAsia="ko-KR"/>
        </w:rPr>
      </w:pPr>
      <w:del w:id="4185" w:author="mjlee999" w:date="2014-01-22T14:18:00Z">
        <w:r w:rsidRPr="00BA59B5" w:rsidDel="00780DA7">
          <w:rPr>
            <w:rFonts w:hint="eastAsia"/>
            <w:b/>
            <w:highlight w:val="yellow"/>
            <w:lang w:eastAsia="ko-KR"/>
          </w:rPr>
          <w:delText>&lt;377r0</w:delText>
        </w:r>
        <w:r w:rsidR="00227BD0" w:rsidDel="00780DA7">
          <w:rPr>
            <w:rFonts w:hint="eastAsia"/>
            <w:b/>
            <w:highlight w:val="yellow"/>
            <w:lang w:eastAsia="ko-KR"/>
          </w:rPr>
          <w:delText xml:space="preserve"> name=</w:delText>
        </w:r>
        <w:r w:rsidR="00227BD0" w:rsidDel="00780DA7">
          <w:rPr>
            <w:b/>
            <w:highlight w:val="yellow"/>
            <w:lang w:eastAsia="ko-KR"/>
          </w:rPr>
          <w:delText>”</w:delText>
        </w:r>
        <w:r w:rsidR="00227BD0" w:rsidDel="00780DA7">
          <w:rPr>
            <w:rFonts w:hint="eastAsia"/>
            <w:b/>
            <w:highlight w:val="yellow"/>
            <w:lang w:eastAsia="ko-KR"/>
          </w:rPr>
          <w:delText>Shannon, Samsung</w:delText>
        </w:r>
        <w:r w:rsidR="00227BD0" w:rsidDel="00780DA7">
          <w:rPr>
            <w:b/>
            <w:highlight w:val="yellow"/>
            <w:lang w:eastAsia="ko-KR"/>
          </w:rPr>
          <w:delText>”</w:delText>
        </w:r>
        <w:r w:rsidRPr="00BA59B5" w:rsidDel="00780DA7">
          <w:rPr>
            <w:rFonts w:hint="eastAsia"/>
            <w:b/>
            <w:highlight w:val="yellow"/>
            <w:lang w:eastAsia="ko-KR"/>
          </w:rPr>
          <w:delText>&gt;</w:delText>
        </w:r>
      </w:del>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ins w:id="4186" w:author="mjlee999" w:date="2014-01-22T14:11:00Z">
        <w:r w:rsidR="00780DA7">
          <w:rPr>
            <w:rFonts w:hint="eastAsia"/>
            <w:lang w:val="en-US" w:eastAsia="ko-KR"/>
          </w:rPr>
          <w:t xml:space="preserve">the </w:t>
        </w:r>
      </w:ins>
      <w:r w:rsidRPr="000A1C0D">
        <w:rPr>
          <w:lang w:val="en-US" w:eastAsia="ko-KR"/>
        </w:rPr>
        <w:t>threshold level</w:t>
      </w:r>
      <w:ins w:id="4187" w:author="mjlee999" w:date="2014-01-22T14:10:00Z">
        <w:r w:rsidR="00780DA7">
          <w:rPr>
            <w:rFonts w:hint="eastAsia"/>
            <w:lang w:val="en-US" w:eastAsia="ko-KR"/>
          </w:rPr>
          <w:t>.</w:t>
        </w:r>
      </w:ins>
      <w:r w:rsidRPr="000A1C0D">
        <w:rPr>
          <w:lang w:val="en-US" w:eastAsia="ko-KR"/>
        </w:rPr>
        <w:t xml:space="preserve"> </w:t>
      </w:r>
      <w:del w:id="4188" w:author="mjlee999" w:date="2014-01-22T14:10:00Z">
        <w:r w:rsidRPr="000A1C0D" w:rsidDel="00780DA7">
          <w:rPr>
            <w:lang w:val="en-US" w:eastAsia="ko-KR"/>
          </w:rPr>
          <w:delText>wh</w:delText>
        </w:r>
        <w:r w:rsidR="002A37F9" w:rsidDel="00780DA7">
          <w:rPr>
            <w:lang w:val="en-US" w:eastAsia="ko-KR"/>
          </w:rPr>
          <w:delText>ich is used to identify neighbo</w:delText>
        </w:r>
        <w:r w:rsidRPr="000A1C0D" w:rsidDel="00780DA7">
          <w:rPr>
            <w:lang w:val="en-US" w:eastAsia="ko-KR"/>
          </w:rPr>
          <w:delText xml:space="preserve">ring PDs. The number of concurrent link </w:delText>
        </w:r>
      </w:del>
      <w:del w:id="4189" w:author="mjlee999" w:date="2014-01-22T14:09:00Z">
        <w:r w:rsidRPr="000A1C0D" w:rsidDel="004E70F5">
          <w:rPr>
            <w:lang w:val="en-US" w:eastAsia="ko-KR"/>
          </w:rPr>
          <w:delText xml:space="preserve">goes </w:delText>
        </w:r>
      </w:del>
      <w:del w:id="4190" w:author="mjlee999" w:date="2014-01-22T14:10:00Z">
        <w:r w:rsidRPr="000A1C0D" w:rsidDel="00780DA7">
          <w:rPr>
            <w:lang w:val="en-US" w:eastAsia="ko-KR"/>
          </w:rPr>
          <w:delText xml:space="preserve">many as the threshold level goes low. Conversely, the number of concurrent link </w:delText>
        </w:r>
      </w:del>
      <w:del w:id="4191" w:author="mjlee999" w:date="2014-01-22T14:09:00Z">
        <w:r w:rsidRPr="000A1C0D" w:rsidDel="004E70F5">
          <w:rPr>
            <w:lang w:val="en-US" w:eastAsia="ko-KR"/>
          </w:rPr>
          <w:delText xml:space="preserve">goes </w:delText>
        </w:r>
      </w:del>
      <w:del w:id="4192" w:author="mjlee999" w:date="2014-01-22T14:10:00Z">
        <w:r w:rsidRPr="000A1C0D" w:rsidDel="00780DA7">
          <w:rPr>
            <w:lang w:val="en-US" w:eastAsia="ko-KR"/>
          </w:rPr>
          <w:delText>small as the threshold level goes high.</w:delText>
        </w:r>
      </w:del>
    </w:p>
    <w:p w:rsidR="00BA59B5" w:rsidRPr="00BA59B5" w:rsidDel="00780DA7" w:rsidRDefault="00BA59B5" w:rsidP="00A26F33">
      <w:pPr>
        <w:rPr>
          <w:del w:id="4193" w:author="mjlee999" w:date="2014-01-22T14:18:00Z"/>
          <w:b/>
          <w:lang w:eastAsia="ko-KR"/>
        </w:rPr>
      </w:pPr>
      <w:del w:id="4194" w:author="mjlee999" w:date="2014-01-22T14:18:00Z">
        <w:r w:rsidRPr="00BA59B5" w:rsidDel="00780DA7">
          <w:rPr>
            <w:rFonts w:hint="eastAsia"/>
            <w:b/>
            <w:highlight w:val="yellow"/>
            <w:lang w:eastAsia="ko-KR"/>
          </w:rPr>
          <w:delText>&lt;/377r0&gt;</w:delText>
        </w:r>
      </w:del>
    </w:p>
    <w:p w:rsidR="006375D8" w:rsidRDefault="006375D8" w:rsidP="00A26F33">
      <w:pPr>
        <w:rPr>
          <w:lang w:eastAsia="ko-KR"/>
        </w:rPr>
      </w:pPr>
    </w:p>
    <w:p w:rsidR="00A26F33" w:rsidRDefault="00A26F33" w:rsidP="008D1D32">
      <w:pPr>
        <w:rPr>
          <w:lang w:eastAsia="ko-KR"/>
        </w:rPr>
      </w:pPr>
    </w:p>
    <w:p w:rsidR="00C22947" w:rsidRDefault="007D4030" w:rsidP="00485E64">
      <w:pPr>
        <w:pStyle w:val="Heading2"/>
      </w:pPr>
      <w:bookmarkStart w:id="4195" w:name="_Toc377674824"/>
      <w:r>
        <w:rPr>
          <w:rFonts w:hint="eastAsia"/>
        </w:rPr>
        <w:t>Transmit power control</w:t>
      </w:r>
      <w:bookmarkEnd w:id="4195"/>
    </w:p>
    <w:p w:rsidR="007D4030" w:rsidRDefault="007D4030" w:rsidP="008D1D32">
      <w:pPr>
        <w:rPr>
          <w:lang w:eastAsia="ko-KR"/>
        </w:rPr>
      </w:pPr>
    </w:p>
    <w:p w:rsidR="006A3774" w:rsidDel="00384618" w:rsidRDefault="006A3774" w:rsidP="006A3774">
      <w:pPr>
        <w:rPr>
          <w:del w:id="4196" w:author="BJ Kwak" w:date="2014-01-18T07:13:00Z"/>
          <w:i/>
          <w:color w:val="FF0000"/>
          <w:lang w:eastAsia="ko-KR"/>
        </w:rPr>
      </w:pPr>
      <w:del w:id="4197" w:author="BJ Kwak" w:date="2014-01-18T07:13:00Z">
        <w:r w:rsidRPr="00F71EFB" w:rsidDel="00384618">
          <w:rPr>
            <w:rFonts w:hint="eastAsia"/>
            <w:i/>
            <w:color w:val="FF0000"/>
            <w:lang w:eastAsia="ko-KR"/>
          </w:rPr>
          <w:delText>Editor:</w:delText>
        </w:r>
        <w:r w:rsidDel="00384618">
          <w:rPr>
            <w:i/>
            <w:color w:val="FF0000"/>
            <w:lang w:eastAsia="ko-KR"/>
          </w:rPr>
          <w:delText>The</w:delText>
        </w:r>
        <w:r w:rsidDel="00384618">
          <w:rPr>
            <w:rFonts w:hint="eastAsia"/>
            <w:i/>
            <w:color w:val="FF0000"/>
            <w:lang w:eastAsia="ko-KR"/>
          </w:rPr>
          <w:delText xml:space="preserve"> text below enclosed by &lt;380r2</w:delText>
        </w:r>
        <w:r w:rsidRPr="00F71EFB" w:rsidDel="00384618">
          <w:rPr>
            <w:rFonts w:hint="eastAsia"/>
            <w:i/>
            <w:color w:val="FF0000"/>
            <w:lang w:eastAsia="ko-KR"/>
          </w:rPr>
          <w:delText>&gt; is</w:delText>
        </w:r>
        <w:r w:rsidDel="00384618">
          <w:rPr>
            <w:rFonts w:hint="eastAsia"/>
            <w:i/>
            <w:color w:val="FF0000"/>
            <w:lang w:eastAsia="ko-KR"/>
          </w:rPr>
          <w:delText xml:space="preserve"> proposal specific.</w:delText>
        </w:r>
      </w:del>
    </w:p>
    <w:p w:rsidR="00780DA7" w:rsidRDefault="006A3774" w:rsidP="006A3774">
      <w:pPr>
        <w:rPr>
          <w:ins w:id="4198" w:author="mjlee999" w:date="2014-01-22T14:12:00Z"/>
          <w:i/>
          <w:color w:val="FF0000"/>
          <w:lang w:eastAsia="ko-KR"/>
        </w:rPr>
      </w:pPr>
      <w:del w:id="4199" w:author="mjlee999" w:date="2014-01-22T14:13:00Z">
        <w:r w:rsidRPr="006A3774" w:rsidDel="00780DA7">
          <w:rPr>
            <w:rFonts w:hint="eastAsia"/>
            <w:b/>
            <w:i/>
            <w:color w:val="FF0000"/>
            <w:lang w:eastAsia="ko-KR"/>
          </w:rPr>
          <w:delText>Qing</w:delText>
        </w:r>
        <w:r w:rsidDel="00780DA7">
          <w:rPr>
            <w:rFonts w:hint="eastAsia"/>
            <w:i/>
            <w:color w:val="FF0000"/>
            <w:lang w:eastAsia="ko-KR"/>
          </w:rPr>
          <w:delText>, can you provide a high level general text on transmit power control from Distributed D2D point of view to replace the text below?</w:delText>
        </w:r>
      </w:del>
    </w:p>
    <w:p w:rsidR="00780DA7" w:rsidRPr="00780DA7" w:rsidRDefault="00E304B2" w:rsidP="006A3774">
      <w:pPr>
        <w:rPr>
          <w:lang w:eastAsia="ko-KR"/>
          <w:rPrChange w:id="4200" w:author="mjlee999" w:date="2014-01-22T14:13:00Z">
            <w:rPr>
              <w:i/>
              <w:color w:val="FF0000"/>
              <w:lang w:eastAsia="ko-KR"/>
            </w:rPr>
          </w:rPrChange>
        </w:rPr>
      </w:pPr>
      <w:ins w:id="4201" w:author="mjlee999" w:date="2014-01-22T14:12:00Z">
        <w:r w:rsidRPr="00E304B2">
          <w:rPr>
            <w:lang w:eastAsia="ko-KR"/>
            <w:rPrChange w:id="4202" w:author="mjlee999" w:date="2014-01-22T14:13:00Z">
              <w:rPr>
                <w:i/>
                <w:color w:val="FF0000"/>
                <w:lang w:eastAsia="ko-KR"/>
              </w:rPr>
            </w:rPrChange>
          </w:rPr>
          <w:t xml:space="preserve">A PD may </w:t>
        </w:r>
      </w:ins>
      <w:ins w:id="4203" w:author="mjlee999" w:date="2014-01-22T14:13:00Z">
        <w:r w:rsidRPr="00E304B2">
          <w:rPr>
            <w:lang w:eastAsia="ko-KR"/>
            <w:rPrChange w:id="4204" w:author="mjlee999" w:date="2014-01-22T14:13:00Z">
              <w:rPr>
                <w:i/>
                <w:color w:val="FF0000"/>
                <w:lang w:eastAsia="ko-KR"/>
              </w:rPr>
            </w:rPrChange>
          </w:rPr>
          <w:t xml:space="preserve">perform </w:t>
        </w:r>
      </w:ins>
      <w:ins w:id="4205" w:author="mjlee999" w:date="2014-01-22T14:12:00Z">
        <w:r w:rsidRPr="00E304B2">
          <w:rPr>
            <w:lang w:eastAsia="ko-KR"/>
            <w:rPrChange w:id="4206" w:author="mjlee999" w:date="2014-01-22T14:13:00Z">
              <w:rPr>
                <w:i/>
                <w:color w:val="FF0000"/>
                <w:lang w:eastAsia="ko-KR"/>
              </w:rPr>
            </w:rPrChange>
          </w:rPr>
          <w:t xml:space="preserve">transmit power control based on </w:t>
        </w:r>
      </w:ins>
      <w:ins w:id="4207" w:author="mjlee999" w:date="2014-01-22T14:13:00Z">
        <w:r w:rsidRPr="00E304B2">
          <w:rPr>
            <w:lang w:eastAsia="ko-KR"/>
            <w:rPrChange w:id="4208" w:author="mjlee999" w:date="2014-01-22T14:13:00Z">
              <w:rPr>
                <w:i/>
                <w:color w:val="FF0000"/>
                <w:lang w:eastAsia="ko-KR"/>
              </w:rPr>
            </w:rPrChange>
          </w:rPr>
          <w:t>channel measurement status.</w:t>
        </w:r>
      </w:ins>
    </w:p>
    <w:p w:rsidR="005F2EEB" w:rsidDel="00384618" w:rsidRDefault="005F2EEB" w:rsidP="00970507">
      <w:pPr>
        <w:rPr>
          <w:del w:id="4209" w:author="BJ Kwak" w:date="2014-01-18T07:14:00Z"/>
          <w:b/>
          <w:highlight w:val="yellow"/>
          <w:lang w:eastAsia="ko-KR"/>
        </w:rPr>
      </w:pPr>
      <w:del w:id="4210" w:author="BJ Kwak" w:date="2014-01-18T07:14:00Z">
        <w:r w:rsidDel="00384618">
          <w:rPr>
            <w:rFonts w:hint="eastAsia"/>
            <w:b/>
            <w:highlight w:val="yellow"/>
            <w:lang w:eastAsia="ko-KR"/>
          </w:rPr>
          <w:delText>&lt;</w:delText>
        </w:r>
        <w:r w:rsidR="00970507" w:rsidRPr="006375D8" w:rsidDel="00384618">
          <w:rPr>
            <w:rFonts w:hint="eastAsia"/>
            <w:b/>
            <w:highlight w:val="yellow"/>
            <w:lang w:eastAsia="ko-KR"/>
          </w:rPr>
          <w:delText>380r</w:delText>
        </w:r>
        <w:r w:rsidDel="00384618">
          <w:rPr>
            <w:rFonts w:hint="eastAsia"/>
            <w:b/>
            <w:highlight w:val="yellow"/>
            <w:lang w:eastAsia="ko-KR"/>
          </w:rPr>
          <w:delText>2</w:delText>
        </w:r>
        <w:r w:rsidR="00FC0BF5" w:rsidDel="00384618">
          <w:rPr>
            <w:rFonts w:hint="eastAsia"/>
            <w:b/>
            <w:color w:val="0000CC"/>
            <w:szCs w:val="22"/>
            <w:highlight w:val="yellow"/>
            <w:lang w:eastAsia="ko-KR"/>
          </w:rPr>
          <w:delText xml:space="preserve"> name=</w:delText>
        </w:r>
        <w:r w:rsidR="00FC0BF5" w:rsidDel="00384618">
          <w:rPr>
            <w:b/>
            <w:color w:val="0000CC"/>
            <w:szCs w:val="22"/>
            <w:highlight w:val="yellow"/>
            <w:lang w:eastAsia="ko-KR"/>
          </w:rPr>
          <w:delText>”</w:delText>
        </w:r>
        <w:r w:rsidR="00FC0BF5" w:rsidDel="00384618">
          <w:rPr>
            <w:rFonts w:hint="eastAsia"/>
            <w:b/>
            <w:color w:val="0000CC"/>
            <w:szCs w:val="22"/>
            <w:highlight w:val="yellow"/>
            <w:lang w:eastAsia="ko-KR"/>
          </w:rPr>
          <w:delText>Qing Li, InterDigital, Qing.Li@InterDigital.com</w:delText>
        </w:r>
        <w:r w:rsidR="00FC0BF5" w:rsidDel="00384618">
          <w:rPr>
            <w:b/>
            <w:color w:val="0000CC"/>
            <w:szCs w:val="22"/>
            <w:highlight w:val="yellow"/>
            <w:lang w:eastAsia="ko-KR"/>
          </w:rPr>
          <w:delText>”</w:delText>
        </w:r>
        <w:r w:rsidDel="00384618">
          <w:rPr>
            <w:rFonts w:hint="eastAsia"/>
            <w:b/>
            <w:highlight w:val="yellow"/>
            <w:lang w:eastAsia="ko-KR"/>
          </w:rPr>
          <w:delText>&gt;</w:delText>
        </w:r>
      </w:del>
    </w:p>
    <w:p w:rsidR="005F2EEB" w:rsidRPr="00C12011" w:rsidDel="00384618" w:rsidRDefault="005F2EEB" w:rsidP="005F2EEB">
      <w:pPr>
        <w:rPr>
          <w:del w:id="4211" w:author="BJ Kwak" w:date="2014-01-18T07:14:00Z"/>
          <w:lang w:eastAsia="ko-KR"/>
        </w:rPr>
      </w:pPr>
      <w:del w:id="4212" w:author="BJ Kwak" w:date="2014-01-18T07:14:00Z">
        <w:r w:rsidRPr="00C12011" w:rsidDel="00384618">
          <w:rPr>
            <w:lang w:eastAsia="ko-KR"/>
          </w:rPr>
          <w:delText xml:space="preserve">As shown in the </w:delText>
        </w:r>
        <w:r w:rsidRPr="00C12011" w:rsidDel="00384618">
          <w:rPr>
            <w:i/>
            <w:highlight w:val="yellow"/>
            <w:lang w:eastAsia="ko-KR"/>
          </w:rPr>
          <w:delText>Figure xyz</w:delText>
        </w:r>
        <w:r w:rsidRPr="00C12011" w:rsidDel="00384618">
          <w:rPr>
            <w:lang w:eastAsia="ko-KR"/>
          </w:rPr>
          <w:delText>, the Transmit Power Control may be triggered by higher layer, Discovery, Peering, Data Transceiving, or other MAC logic function. The Transmit Power Control contains the following steps.</w:delText>
        </w:r>
      </w:del>
    </w:p>
    <w:p w:rsidR="005F2EEB" w:rsidRPr="00C12011" w:rsidDel="00384618" w:rsidRDefault="005F2EEB" w:rsidP="005F2EEB">
      <w:pPr>
        <w:numPr>
          <w:ilvl w:val="0"/>
          <w:numId w:val="143"/>
        </w:numPr>
        <w:rPr>
          <w:del w:id="4213" w:author="BJ Kwak" w:date="2014-01-18T07:14:00Z"/>
          <w:lang w:val="en-US" w:eastAsia="ko-KR"/>
        </w:rPr>
      </w:pPr>
      <w:del w:id="4214" w:author="BJ Kwak" w:date="2014-01-18T07:14:00Z">
        <w:r w:rsidRPr="00C12011" w:rsidDel="00384618">
          <w:rPr>
            <w:lang w:eastAsia="ko-KR"/>
          </w:rPr>
          <w:delText>Power Control Information (PCI) detection in the proximity;</w:delText>
        </w:r>
      </w:del>
    </w:p>
    <w:p w:rsidR="005F2EEB" w:rsidRPr="00C12011" w:rsidDel="00384618" w:rsidRDefault="005F2EEB" w:rsidP="005F2EEB">
      <w:pPr>
        <w:numPr>
          <w:ilvl w:val="0"/>
          <w:numId w:val="143"/>
        </w:numPr>
        <w:rPr>
          <w:del w:id="4215" w:author="BJ Kwak" w:date="2014-01-18T07:14:00Z"/>
          <w:lang w:val="en-US" w:eastAsia="ko-KR"/>
        </w:rPr>
      </w:pPr>
      <w:del w:id="4216" w:author="BJ Kwak" w:date="2014-01-18T07:14:00Z">
        <w:r w:rsidRPr="00C12011" w:rsidDel="00384618">
          <w:rPr>
            <w:lang w:eastAsia="ko-KR"/>
          </w:rPr>
          <w:delText>Inter Peer-to-Peer Networks Transmit Power Control;</w:delText>
        </w:r>
      </w:del>
    </w:p>
    <w:p w:rsidR="005F2EEB" w:rsidRPr="00C12011" w:rsidDel="00384618" w:rsidRDefault="005F2EEB" w:rsidP="005F2EEB">
      <w:pPr>
        <w:numPr>
          <w:ilvl w:val="0"/>
          <w:numId w:val="143"/>
        </w:numPr>
        <w:rPr>
          <w:del w:id="4217" w:author="BJ Kwak" w:date="2014-01-18T07:14:00Z"/>
          <w:lang w:val="en-US" w:eastAsia="ko-KR"/>
        </w:rPr>
      </w:pPr>
      <w:del w:id="4218" w:author="BJ Kwak" w:date="2014-01-18T07:14:00Z">
        <w:r w:rsidRPr="00C12011" w:rsidDel="00384618">
          <w:rPr>
            <w:lang w:eastAsia="ko-KR"/>
          </w:rPr>
          <w:delText>Intra-Peer-to-Peer Network Transmit Power Control.</w:delText>
        </w:r>
      </w:del>
    </w:p>
    <w:p w:rsidR="005F2EEB" w:rsidRPr="00C12011" w:rsidDel="00384618" w:rsidRDefault="005F2EEB" w:rsidP="005F2EEB">
      <w:pPr>
        <w:rPr>
          <w:del w:id="4219" w:author="BJ Kwak" w:date="2014-01-18T07:14:00Z"/>
          <w:b/>
          <w:lang w:eastAsia="ko-KR"/>
        </w:rPr>
      </w:pPr>
    </w:p>
    <w:p w:rsidR="005F2EEB" w:rsidRPr="00AC430A" w:rsidDel="00384618" w:rsidRDefault="005F2EEB" w:rsidP="005F2EEB">
      <w:pPr>
        <w:jc w:val="center"/>
        <w:rPr>
          <w:del w:id="4220" w:author="BJ Kwak" w:date="2014-01-18T07:14:00Z"/>
          <w:lang w:eastAsia="ko-KR"/>
        </w:rPr>
      </w:pPr>
      <w:del w:id="4221" w:author="BJ Kwak" w:date="2014-01-18T07:14:00Z">
        <w:r w:rsidDel="00384618">
          <w:rPr>
            <w:lang w:eastAsia="ko-KR"/>
          </w:rPr>
          <w:object w:dxaOrig="12472" w:dyaOrig="16035">
            <v:shape id="_x0000_i1076" type="#_x0000_t75" style="width:498.5pt;height:641.5pt" o:ole="">
              <v:imagedata r:id="rId176" o:title=""/>
            </v:shape>
            <o:OLEObject Type="Embed" ProgID="Visio.Drawing.11" ShapeID="_x0000_i1076" DrawAspect="Content" ObjectID="_1451946339" r:id="rId177"/>
          </w:object>
        </w:r>
        <w:r w:rsidRPr="00A772FB" w:rsidDel="00384618">
          <w:rPr>
            <w:i/>
            <w:highlight w:val="yellow"/>
            <w:lang w:eastAsia="ko-KR"/>
          </w:rPr>
          <w:delText>Figure xyz</w:delText>
        </w:r>
        <w:r w:rsidDel="00384618">
          <w:rPr>
            <w:lang w:eastAsia="ko-KR"/>
          </w:rPr>
          <w:delText xml:space="preserve"> Transmitting Power Control</w:delText>
        </w:r>
      </w:del>
    </w:p>
    <w:p w:rsidR="005F2EEB" w:rsidDel="00384618" w:rsidRDefault="005F2EEB" w:rsidP="005F2EEB">
      <w:pPr>
        <w:rPr>
          <w:del w:id="4222" w:author="BJ Kwak" w:date="2014-01-18T07:14:00Z"/>
          <w:lang w:eastAsia="ko-KR"/>
        </w:rPr>
      </w:pPr>
    </w:p>
    <w:p w:rsidR="00970507" w:rsidRPr="006375D8" w:rsidDel="00384618" w:rsidRDefault="005F2EEB" w:rsidP="00970507">
      <w:pPr>
        <w:rPr>
          <w:del w:id="4223" w:author="BJ Kwak" w:date="2014-01-18T07:14:00Z"/>
          <w:b/>
          <w:lang w:eastAsia="ko-KR"/>
        </w:rPr>
      </w:pPr>
      <w:del w:id="4224" w:author="BJ Kwak" w:date="2014-01-18T07:14:00Z">
        <w:r w:rsidDel="00384618">
          <w:rPr>
            <w:rFonts w:hint="eastAsia"/>
            <w:b/>
            <w:highlight w:val="yellow"/>
            <w:lang w:eastAsia="ko-KR"/>
          </w:rPr>
          <w:lastRenderedPageBreak/>
          <w:delText>&lt;/380r2&gt;</w:delText>
        </w:r>
      </w:del>
    </w:p>
    <w:p w:rsidR="00A26F33" w:rsidRPr="00AC430A" w:rsidRDefault="00A26F33" w:rsidP="008D1D32">
      <w:pPr>
        <w:rPr>
          <w:lang w:eastAsia="ko-KR"/>
        </w:rPr>
      </w:pPr>
    </w:p>
    <w:p w:rsidR="008D1D32" w:rsidRPr="006942A6" w:rsidDel="005703F6" w:rsidRDefault="00AF30E2" w:rsidP="00FA7C88">
      <w:pPr>
        <w:pStyle w:val="Heading2"/>
        <w:rPr>
          <w:del w:id="4225" w:author="BJ Kwak" w:date="2014-01-18T07:15:00Z"/>
          <w:strike/>
          <w:color w:val="FF0000"/>
        </w:rPr>
      </w:pPr>
      <w:bookmarkStart w:id="4226" w:name="_Toc377674825"/>
      <w:del w:id="4227" w:author="BJ Kwak" w:date="2014-01-18T07:15:00Z">
        <w:r w:rsidRPr="006942A6" w:rsidDel="005703F6">
          <w:rPr>
            <w:strike/>
            <w:color w:val="FF0000"/>
          </w:rPr>
          <w:delText>Multicast</w:delText>
        </w:r>
        <w:r w:rsidR="006942A6" w:rsidDel="005703F6">
          <w:rPr>
            <w:rFonts w:hint="eastAsia"/>
            <w:b w:val="0"/>
            <w:color w:val="FF0000"/>
          </w:rPr>
          <w:delText xml:space="preserve"> (</w:delText>
        </w:r>
        <w:r w:rsidR="006942A6" w:rsidRPr="006942A6" w:rsidDel="005703F6">
          <w:rPr>
            <w:b w:val="0"/>
            <w:color w:val="FF0000"/>
          </w:rPr>
          <w:sym w:font="Wingdings" w:char="F0DF"/>
        </w:r>
        <w:r w:rsidR="006942A6" w:rsidDel="005703F6">
          <w:rPr>
            <w:rFonts w:hint="eastAsia"/>
            <w:b w:val="0"/>
            <w:color w:val="FF0000"/>
          </w:rPr>
          <w:delText xml:space="preserve"> Multicast already covered in 5.4 Communications)</w:delText>
        </w:r>
        <w:bookmarkEnd w:id="4226"/>
      </w:del>
    </w:p>
    <w:p w:rsidR="00F14745" w:rsidDel="005703F6" w:rsidRDefault="00F14745" w:rsidP="00F14745">
      <w:pPr>
        <w:rPr>
          <w:del w:id="4228" w:author="BJ Kwak" w:date="2014-01-18T07:15:00Z"/>
          <w:lang w:eastAsia="ko-KR"/>
        </w:rPr>
      </w:pPr>
    </w:p>
    <w:p w:rsidR="006942A6" w:rsidRPr="00F71EFB" w:rsidDel="005703F6" w:rsidRDefault="006942A6" w:rsidP="006942A6">
      <w:pPr>
        <w:rPr>
          <w:del w:id="4229" w:author="BJ Kwak" w:date="2014-01-18T07:15:00Z"/>
          <w:i/>
          <w:color w:val="FF0000"/>
          <w:lang w:eastAsia="ko-KR"/>
        </w:rPr>
      </w:pPr>
      <w:del w:id="4230" w:author="BJ Kwak" w:date="2014-01-18T07:15:00Z">
        <w:r w:rsidRPr="00F71EFB" w:rsidDel="005703F6">
          <w:rPr>
            <w:rFonts w:hint="eastAsia"/>
            <w:i/>
            <w:color w:val="FF0000"/>
            <w:lang w:eastAsia="ko-KR"/>
          </w:rPr>
          <w:delText>Editor:</w:delText>
        </w:r>
        <w:r w:rsidDel="005703F6">
          <w:rPr>
            <w:i/>
            <w:color w:val="FF0000"/>
            <w:lang w:eastAsia="ko-KR"/>
          </w:rPr>
          <w:delText>The</w:delText>
        </w:r>
        <w:r w:rsidDel="005703F6">
          <w:rPr>
            <w:rFonts w:hint="eastAsia"/>
            <w:i/>
            <w:color w:val="FF0000"/>
            <w:lang w:eastAsia="ko-KR"/>
          </w:rPr>
          <w:delText xml:space="preserve"> text below enclosed by &lt;368r2</w:delText>
        </w:r>
        <w:r w:rsidRPr="00F71EFB" w:rsidDel="005703F6">
          <w:rPr>
            <w:rFonts w:hint="eastAsia"/>
            <w:i/>
            <w:color w:val="FF0000"/>
            <w:lang w:eastAsia="ko-KR"/>
          </w:rPr>
          <w:delText>&gt; is</w:delText>
        </w:r>
        <w:r w:rsidDel="005703F6">
          <w:rPr>
            <w:rFonts w:hint="eastAsia"/>
            <w:i/>
            <w:color w:val="FF0000"/>
            <w:lang w:eastAsia="ko-KR"/>
          </w:rPr>
          <w:delText xml:space="preserve"> proposal specific and will be deleted.</w:delText>
        </w:r>
      </w:del>
    </w:p>
    <w:p w:rsidR="00F14745" w:rsidDel="005703F6" w:rsidRDefault="00601F27" w:rsidP="00F14745">
      <w:pPr>
        <w:rPr>
          <w:del w:id="4231" w:author="BJ Kwak" w:date="2014-01-18T07:15:00Z"/>
          <w:b/>
          <w:highlight w:val="yellow"/>
          <w:lang w:eastAsia="ko-KR"/>
        </w:rPr>
      </w:pPr>
      <w:del w:id="4232" w:author="BJ Kwak" w:date="2014-01-18T07:15:00Z">
        <w:r w:rsidRPr="00601F27" w:rsidDel="005703F6">
          <w:rPr>
            <w:rFonts w:hint="eastAsia"/>
            <w:b/>
            <w:highlight w:val="yellow"/>
            <w:lang w:eastAsia="ko-KR"/>
          </w:rPr>
          <w:delText>&lt;368r2</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01F27" w:rsidDel="005703F6">
          <w:rPr>
            <w:rFonts w:hint="eastAsia"/>
            <w:b/>
            <w:highlight w:val="yellow"/>
            <w:lang w:eastAsia="ko-KR"/>
          </w:rPr>
          <w:delText>&gt;</w:delText>
        </w:r>
      </w:del>
    </w:p>
    <w:p w:rsidR="00601F27" w:rsidRPr="00C12011" w:rsidDel="005703F6" w:rsidRDefault="00601F27" w:rsidP="00601F27">
      <w:pPr>
        <w:tabs>
          <w:tab w:val="num" w:pos="720"/>
        </w:tabs>
        <w:jc w:val="both"/>
        <w:rPr>
          <w:del w:id="4233" w:author="BJ Kwak" w:date="2014-01-18T07:15:00Z"/>
          <w:lang w:eastAsia="ko-KR"/>
        </w:rPr>
      </w:pPr>
      <w:del w:id="4234" w:author="BJ Kwak" w:date="2014-01-18T07:15:00Z">
        <w:r w:rsidRPr="00C12011" w:rsidDel="005703F6">
          <w:rPr>
            <w:rFonts w:hint="eastAsia"/>
            <w:lang w:eastAsia="ko-KR"/>
          </w:rPr>
          <w:delText xml:space="preserve">The part of devices in a peer group may establish a geo-group of the peer group. The MAC sublayer provides the geo-group of the peer group </w:delText>
        </w:r>
        <w:r w:rsidRPr="00C12011" w:rsidDel="005703F6">
          <w:rPr>
            <w:lang w:eastAsia="ko-KR"/>
          </w:rPr>
          <w:delText>formation</w:delText>
        </w:r>
        <w:r w:rsidRPr="00C12011" w:rsidDel="005703F6">
          <w:rPr>
            <w:rFonts w:hint="eastAsia"/>
            <w:lang w:eastAsia="ko-KR"/>
          </w:rPr>
          <w:delText xml:space="preserve"> primitives and the geo-groupcast primitives to the next higher layer. The formation of a geo-group of the peer group is performed with the implicit inviting and the explicit grouping. </w:delText>
        </w:r>
      </w:del>
    </w:p>
    <w:p w:rsidR="00601F27" w:rsidRPr="00601F27" w:rsidDel="005703F6" w:rsidRDefault="00601F27" w:rsidP="00F14745">
      <w:pPr>
        <w:rPr>
          <w:del w:id="4235" w:author="BJ Kwak" w:date="2014-01-18T07:15:00Z"/>
          <w:b/>
          <w:lang w:eastAsia="ko-KR"/>
        </w:rPr>
      </w:pPr>
      <w:del w:id="4236" w:author="BJ Kwak" w:date="2014-01-18T07:15:00Z">
        <w:r w:rsidRPr="00601F27" w:rsidDel="005703F6">
          <w:rPr>
            <w:rFonts w:hint="eastAsia"/>
            <w:b/>
            <w:highlight w:val="yellow"/>
            <w:lang w:eastAsia="ko-KR"/>
          </w:rPr>
          <w:delText>&lt;/368r2&gt;</w:delText>
        </w:r>
      </w:del>
    </w:p>
    <w:p w:rsidR="00F14745" w:rsidRPr="006942A6" w:rsidDel="005703F6" w:rsidRDefault="00F14745" w:rsidP="00F14745">
      <w:pPr>
        <w:rPr>
          <w:del w:id="4237" w:author="BJ Kwak" w:date="2014-01-18T07:15:00Z"/>
          <w:strike/>
          <w:color w:val="FF0000"/>
          <w:lang w:eastAsia="ko-KR"/>
        </w:rPr>
      </w:pPr>
    </w:p>
    <w:p w:rsidR="008D1D32" w:rsidRPr="00AC430A" w:rsidDel="005703F6" w:rsidRDefault="00AF30E2" w:rsidP="00FA7C88">
      <w:pPr>
        <w:pStyle w:val="Heading2"/>
        <w:rPr>
          <w:del w:id="4238" w:author="BJ Kwak" w:date="2014-01-18T07:15:00Z"/>
        </w:rPr>
      </w:pPr>
      <w:bookmarkStart w:id="4239" w:name="_Toc377674826"/>
      <w:del w:id="4240" w:author="BJ Kwak" w:date="2014-01-18T07:15:00Z">
        <w:r w:rsidRPr="006942A6" w:rsidDel="005703F6">
          <w:rPr>
            <w:strike/>
            <w:color w:val="FF0000"/>
          </w:rPr>
          <w:delText>Broadcast</w:delText>
        </w:r>
        <w:r w:rsidR="006942A6" w:rsidDel="005703F6">
          <w:rPr>
            <w:rFonts w:hint="eastAsia"/>
            <w:b w:val="0"/>
            <w:color w:val="FF0000"/>
          </w:rPr>
          <w:delText>(</w:delText>
        </w:r>
        <w:r w:rsidR="006942A6" w:rsidRPr="006942A6" w:rsidDel="005703F6">
          <w:rPr>
            <w:b w:val="0"/>
            <w:color w:val="FF0000"/>
          </w:rPr>
          <w:sym w:font="Wingdings" w:char="F0DF"/>
        </w:r>
        <w:r w:rsidR="006942A6" w:rsidDel="005703F6">
          <w:rPr>
            <w:rFonts w:hint="eastAsia"/>
            <w:b w:val="0"/>
            <w:color w:val="FF0000"/>
          </w:rPr>
          <w:delText xml:space="preserve"> Broadcast already covered in 5.4 Communications)</w:delText>
        </w:r>
        <w:bookmarkEnd w:id="4239"/>
      </w:del>
    </w:p>
    <w:p w:rsidR="00873615" w:rsidDel="005703F6" w:rsidRDefault="00873615" w:rsidP="008D1D32">
      <w:pPr>
        <w:rPr>
          <w:del w:id="4241" w:author="BJ Kwak" w:date="2014-01-18T07:15:00Z"/>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Heading2"/>
      </w:pPr>
      <w:bookmarkStart w:id="4242" w:name="_Toc377674827"/>
      <w:r w:rsidRPr="00AC430A">
        <w:rPr>
          <w:rFonts w:hint="eastAsia"/>
        </w:rPr>
        <w:t xml:space="preserve">Multi-hop </w:t>
      </w:r>
      <w:r w:rsidR="00F9011C">
        <w:rPr>
          <w:rFonts w:hint="eastAsia"/>
        </w:rPr>
        <w:t>operation</w:t>
      </w:r>
      <w:bookmarkEnd w:id="4242"/>
    </w:p>
    <w:p w:rsidR="008D1D32" w:rsidRDefault="007C4FA2" w:rsidP="005F09D5">
      <w:pPr>
        <w:rPr>
          <w:ins w:id="4243" w:author="BJ Kwak" w:date="2014-01-17T15:37:00Z"/>
          <w:lang w:eastAsia="ko-KR"/>
        </w:rPr>
      </w:pPr>
      <w:ins w:id="4244" w:author="BJ Kwak" w:date="2014-01-17T15:36:00Z">
        <w:r>
          <w:rPr>
            <w:rFonts w:hint="eastAsia"/>
            <w:lang w:eastAsia="ko-KR"/>
          </w:rPr>
          <w:t>To exten</w:t>
        </w:r>
      </w:ins>
      <w:ins w:id="4245" w:author="BJ Kwak" w:date="2014-01-21T20:01:00Z">
        <w:r>
          <w:rPr>
            <w:rFonts w:hint="eastAsia"/>
            <w:lang w:eastAsia="ko-KR"/>
          </w:rPr>
          <w:t>d</w:t>
        </w:r>
      </w:ins>
      <w:ins w:id="4246" w:author="BJ Kwak" w:date="2014-01-17T15:36:00Z">
        <w:r w:rsidR="00E27E20">
          <w:rPr>
            <w:rFonts w:hint="eastAsia"/>
            <w:lang w:eastAsia="ko-KR"/>
          </w:rPr>
          <w:t xml:space="preserve"> the coverage of a PD or group</w:t>
        </w:r>
      </w:ins>
      <w:ins w:id="4247" w:author="mjlee999" w:date="2014-01-22T14:14:00Z">
        <w:r w:rsidR="00780DA7">
          <w:rPr>
            <w:rFonts w:hint="eastAsia"/>
            <w:lang w:eastAsia="ko-KR"/>
          </w:rPr>
          <w:t xml:space="preserve"> members</w:t>
        </w:r>
      </w:ins>
      <w:ins w:id="4248" w:author="BJ Kwak" w:date="2014-01-17T15:36:00Z">
        <w:r w:rsidR="00E27E20">
          <w:rPr>
            <w:rFonts w:hint="eastAsia"/>
            <w:lang w:eastAsia="ko-KR"/>
          </w:rPr>
          <w:t xml:space="preserve">, a PD or </w:t>
        </w:r>
      </w:ins>
      <w:ins w:id="4249" w:author="BJ Kwak" w:date="2014-01-21T20:01:00Z">
        <w:del w:id="4250" w:author="mjlee999" w:date="2014-01-22T14:15:00Z">
          <w:r w:rsidDel="00780DA7">
            <w:rPr>
              <w:rFonts w:hint="eastAsia"/>
              <w:lang w:eastAsia="ko-KR"/>
            </w:rPr>
            <w:delText xml:space="preserve">a </w:delText>
          </w:r>
        </w:del>
      </w:ins>
      <w:ins w:id="4251" w:author="BJ Kwak" w:date="2014-01-17T15:36:00Z">
        <w:r w:rsidR="00E27E20">
          <w:rPr>
            <w:rFonts w:hint="eastAsia"/>
            <w:lang w:eastAsia="ko-KR"/>
          </w:rPr>
          <w:t>group</w:t>
        </w:r>
      </w:ins>
      <w:ins w:id="4252" w:author="mjlee999" w:date="2014-01-22T14:14:00Z">
        <w:r w:rsidR="00780DA7">
          <w:rPr>
            <w:rFonts w:hint="eastAsia"/>
            <w:lang w:eastAsia="ko-KR"/>
          </w:rPr>
          <w:t xml:space="preserve"> members</w:t>
        </w:r>
      </w:ins>
      <w:ins w:id="4253" w:author="BJ Kwak" w:date="2014-01-17T15:36:00Z">
        <w:r w:rsidR="00E27E20">
          <w:rPr>
            <w:rFonts w:hint="eastAsia"/>
            <w:lang w:eastAsia="ko-KR"/>
          </w:rPr>
          <w:t xml:space="preserve"> relay</w:t>
        </w:r>
        <w:del w:id="4254" w:author="mjlee999" w:date="2014-01-22T14:15:00Z">
          <w:r w:rsidR="00E27E20" w:rsidDel="00780DA7">
            <w:rPr>
              <w:rFonts w:hint="eastAsia"/>
              <w:lang w:eastAsia="ko-KR"/>
            </w:rPr>
            <w:delText>s</w:delText>
          </w:r>
        </w:del>
        <w:r w:rsidR="00E27E20">
          <w:rPr>
            <w:rFonts w:hint="eastAsia"/>
            <w:lang w:eastAsia="ko-KR"/>
          </w:rPr>
          <w:t xml:space="preserve"> received data to </w:t>
        </w:r>
      </w:ins>
      <w:ins w:id="4255" w:author="BJ Kwak" w:date="2014-01-17T15:37:00Z">
        <w:r w:rsidR="00E27E20">
          <w:rPr>
            <w:rFonts w:hint="eastAsia"/>
            <w:lang w:eastAsia="ko-KR"/>
          </w:rPr>
          <w:t xml:space="preserve">the </w:t>
        </w:r>
      </w:ins>
      <w:ins w:id="4256" w:author="BJ Kwak" w:date="2014-01-17T15:36:00Z">
        <w:r w:rsidR="00E27E20">
          <w:rPr>
            <w:rFonts w:hint="eastAsia"/>
            <w:lang w:eastAsia="ko-KR"/>
          </w:rPr>
          <w:t xml:space="preserve">destination PD or </w:t>
        </w:r>
      </w:ins>
      <w:ins w:id="4257" w:author="BJ Kwak" w:date="2014-01-17T15:37:00Z">
        <w:r w:rsidR="00E27E20">
          <w:rPr>
            <w:rFonts w:hint="eastAsia"/>
            <w:lang w:eastAsia="ko-KR"/>
          </w:rPr>
          <w:t>group</w:t>
        </w:r>
      </w:ins>
      <w:ins w:id="4258" w:author="mjlee999" w:date="2014-01-22T14:14:00Z">
        <w:r w:rsidR="00780DA7">
          <w:rPr>
            <w:rFonts w:hint="eastAsia"/>
            <w:lang w:eastAsia="ko-KR"/>
          </w:rPr>
          <w:t xml:space="preserve"> members</w:t>
        </w:r>
      </w:ins>
      <w:ins w:id="4259" w:author="BJ Kwak" w:date="2014-01-17T15:37:00Z">
        <w:r w:rsidR="00E27E20">
          <w:rPr>
            <w:rFonts w:hint="eastAsia"/>
            <w:lang w:eastAsia="ko-KR"/>
          </w:rPr>
          <w:t xml:space="preserve">. </w:t>
        </w:r>
        <w:del w:id="4260" w:author="mjlee999" w:date="2014-01-22T14:15:00Z">
          <w:r w:rsidR="00E27E20" w:rsidDel="00780DA7">
            <w:rPr>
              <w:rFonts w:hint="eastAsia"/>
              <w:lang w:eastAsia="ko-KR"/>
            </w:rPr>
            <w:delText>To support multi-hop operation, a PD or group members maintain a routing table.</w:delText>
          </w:r>
        </w:del>
      </w:ins>
    </w:p>
    <w:p w:rsidR="00E27E20" w:rsidDel="000B22B3" w:rsidRDefault="00E27E20" w:rsidP="005F09D5">
      <w:pPr>
        <w:rPr>
          <w:del w:id="4261" w:author="BJ Kwak" w:date="2014-01-17T15:39:00Z"/>
          <w:lang w:eastAsia="ko-KR"/>
        </w:rPr>
      </w:pPr>
    </w:p>
    <w:p w:rsidR="00A33BD1" w:rsidDel="007644C3" w:rsidRDefault="00A33BD1" w:rsidP="00A33BD1">
      <w:pPr>
        <w:rPr>
          <w:del w:id="4262" w:author="BJ Kwak" w:date="2014-01-17T15:32:00Z"/>
          <w:i/>
          <w:color w:val="FF0000"/>
          <w:lang w:eastAsia="ko-KR"/>
        </w:rPr>
      </w:pPr>
      <w:del w:id="4263" w:author="BJ Kwak" w:date="2014-01-17T15:32:00Z">
        <w:r w:rsidRPr="00F71EFB" w:rsidDel="007644C3">
          <w:rPr>
            <w:rFonts w:hint="eastAsia"/>
            <w:i/>
            <w:color w:val="FF0000"/>
            <w:lang w:eastAsia="ko-KR"/>
          </w:rPr>
          <w:delText>Editor:</w:delText>
        </w:r>
        <w:r w:rsidDel="007644C3">
          <w:rPr>
            <w:i/>
            <w:color w:val="FF0000"/>
            <w:lang w:eastAsia="ko-KR"/>
          </w:rPr>
          <w:delText>The</w:delText>
        </w:r>
        <w:r w:rsidDel="007644C3">
          <w:rPr>
            <w:rFonts w:hint="eastAsia"/>
            <w:i/>
            <w:color w:val="FF0000"/>
            <w:lang w:eastAsia="ko-KR"/>
          </w:rPr>
          <w:delText xml:space="preserve"> text below enclosed by &lt;368r2</w:delText>
        </w:r>
        <w:r w:rsidRPr="00F71EFB" w:rsidDel="007644C3">
          <w:rPr>
            <w:rFonts w:hint="eastAsia"/>
            <w:i/>
            <w:color w:val="FF0000"/>
            <w:lang w:eastAsia="ko-KR"/>
          </w:rPr>
          <w:delText>&gt; is</w:delText>
        </w:r>
        <w:r w:rsidDel="007644C3">
          <w:rPr>
            <w:rFonts w:hint="eastAsia"/>
            <w:i/>
            <w:color w:val="FF0000"/>
            <w:lang w:eastAsia="ko-KR"/>
          </w:rPr>
          <w:delText xml:space="preserve"> proposal specific and will be deleted.</w:delText>
        </w:r>
      </w:del>
    </w:p>
    <w:p w:rsidR="00A33BD1" w:rsidRPr="00F71EFB" w:rsidDel="007644C3" w:rsidRDefault="00A33BD1" w:rsidP="00A33BD1">
      <w:pPr>
        <w:rPr>
          <w:del w:id="4264" w:author="BJ Kwak" w:date="2014-01-17T15:32:00Z"/>
          <w:i/>
          <w:color w:val="FF0000"/>
          <w:lang w:eastAsia="ko-KR"/>
        </w:rPr>
      </w:pPr>
      <w:del w:id="4265" w:author="BJ Kwak" w:date="2014-01-17T15:32:00Z">
        <w:r w:rsidRPr="00B948E1" w:rsidDel="007644C3">
          <w:rPr>
            <w:rFonts w:hint="eastAsia"/>
            <w:b/>
            <w:i/>
            <w:color w:val="FF0000"/>
            <w:lang w:eastAsia="ko-KR"/>
          </w:rPr>
          <w:delText>Dr. Joo</w:delText>
        </w:r>
        <w:r w:rsidDel="007644C3">
          <w:rPr>
            <w:rFonts w:hint="eastAsia"/>
            <w:i/>
            <w:color w:val="FF0000"/>
            <w:lang w:eastAsia="ko-KR"/>
          </w:rPr>
          <w:delText>, could you provide a general high level text for multi-hop operation, not specific to any proposal?</w:delText>
        </w:r>
      </w:del>
    </w:p>
    <w:p w:rsidR="004B6534" w:rsidDel="007644C3" w:rsidRDefault="004E7700" w:rsidP="001F1D6C">
      <w:pPr>
        <w:rPr>
          <w:del w:id="4266" w:author="BJ Kwak" w:date="2014-01-17T15:32:00Z"/>
          <w:strike/>
          <w:color w:val="FF0000"/>
          <w:lang w:eastAsia="ko-KR"/>
        </w:rPr>
      </w:pPr>
      <w:del w:id="4267" w:author="BJ Kwak" w:date="2014-01-17T15:32:00Z">
        <w:r w:rsidRPr="006375D8" w:rsidDel="007644C3">
          <w:rPr>
            <w:rFonts w:hint="eastAsia"/>
            <w:b/>
            <w:highlight w:val="yellow"/>
            <w:lang w:eastAsia="ko-KR"/>
          </w:rPr>
          <w:delText>&lt;368r</w:delText>
        </w:r>
        <w:r w:rsidR="004B6534" w:rsidDel="007644C3">
          <w:rPr>
            <w:rFonts w:hint="eastAsia"/>
            <w:b/>
            <w:highlight w:val="yellow"/>
            <w:lang w:eastAsia="ko-KR"/>
          </w:rPr>
          <w:delText>2</w:delText>
        </w:r>
        <w:r w:rsidR="001D2DE7" w:rsidDel="007644C3">
          <w:rPr>
            <w:rFonts w:hint="eastAsia"/>
            <w:b/>
            <w:highlight w:val="yellow"/>
            <w:lang w:eastAsia="ko-KR"/>
          </w:rPr>
          <w:delText xml:space="preserve"> name=</w:delText>
        </w:r>
        <w:r w:rsidR="001D2DE7" w:rsidDel="007644C3">
          <w:rPr>
            <w:b/>
            <w:highlight w:val="yellow"/>
            <w:lang w:eastAsia="ko-KR"/>
          </w:rPr>
          <w:delText>”</w:delText>
        </w:r>
        <w:r w:rsidR="001D2DE7" w:rsidDel="007644C3">
          <w:rPr>
            <w:rFonts w:hint="eastAsia"/>
            <w:b/>
            <w:highlight w:val="yellow"/>
            <w:lang w:eastAsia="ko-KR"/>
          </w:rPr>
          <w:delText>SS Joo, ETRI, ssjoo@etri.re.kr</w:delText>
        </w:r>
        <w:r w:rsidR="001D2DE7" w:rsidDel="007644C3">
          <w:rPr>
            <w:b/>
            <w:highlight w:val="yellow"/>
            <w:lang w:eastAsia="ko-KR"/>
          </w:rPr>
          <w:delText>”</w:delText>
        </w:r>
        <w:r w:rsidR="004B6534" w:rsidDel="007644C3">
          <w:rPr>
            <w:rFonts w:hint="eastAsia"/>
            <w:b/>
            <w:highlight w:val="yellow"/>
            <w:lang w:eastAsia="ko-KR"/>
          </w:rPr>
          <w:delText>&gt;</w:delText>
        </w:r>
      </w:del>
    </w:p>
    <w:p w:rsidR="004B6534" w:rsidRPr="00C12011" w:rsidRDefault="004B6534" w:rsidP="004B6534">
      <w:pPr>
        <w:tabs>
          <w:tab w:val="num" w:pos="720"/>
        </w:tabs>
        <w:jc w:val="both"/>
        <w:rPr>
          <w:lang w:eastAsia="ko-KR"/>
        </w:rPr>
      </w:pPr>
      <w:del w:id="4268" w:author="BJ Kwak" w:date="2014-01-17T15:36:00Z">
        <w:r w:rsidRPr="00C12011" w:rsidDel="007644C3">
          <w:rPr>
            <w:rFonts w:hint="eastAsia"/>
            <w:lang w:eastAsia="ko-KR"/>
          </w:rPr>
          <w:delText xml:space="preserve">To extend the coverage of </w:delText>
        </w:r>
      </w:del>
      <w:del w:id="4269" w:author="BJ Kwak" w:date="2014-01-17T15:35:00Z">
        <w:r w:rsidRPr="00C12011" w:rsidDel="007644C3">
          <w:rPr>
            <w:rFonts w:hint="eastAsia"/>
            <w:lang w:eastAsia="ko-KR"/>
          </w:rPr>
          <w:delText xml:space="preserve">the peer group, peer group relay capable PDs provide hop-relaying. The hop-relaying is performed at the RELAY sublayer by </w:delText>
        </w:r>
        <w:r w:rsidRPr="00C12011" w:rsidDel="007644C3">
          <w:rPr>
            <w:lang w:eastAsia="ko-KR"/>
          </w:rPr>
          <w:delText>transmitting</w:delText>
        </w:r>
        <w:r w:rsidRPr="00C12011" w:rsidDel="007644C3">
          <w:rPr>
            <w:rFonts w:hint="eastAsia"/>
            <w:lang w:eastAsia="ko-KR"/>
          </w:rPr>
          <w:delText xml:space="preserve"> the received frames not destined to the device to the other side </w:delText>
        </w:r>
        <w:r w:rsidRPr="00C12011" w:rsidDel="007644C3">
          <w:rPr>
            <w:lang w:eastAsia="ko-KR"/>
          </w:rPr>
          <w:delText>neighbour</w:delText>
        </w:r>
        <w:r w:rsidRPr="00C12011" w:rsidDel="007644C3">
          <w:rPr>
            <w:rFonts w:hint="eastAsia"/>
            <w:lang w:eastAsia="ko-KR"/>
          </w:rPr>
          <w:delText xml:space="preserve"> PD. The allocation of resources for relaying frames and the relaying procedure can be adopted from the IEEE 802.15.4k Timeslot Relaying based Link E</w:delText>
        </w:r>
      </w:del>
      <w:del w:id="4270" w:author="BJ Kwak" w:date="2014-01-17T15:36:00Z">
        <w:r w:rsidRPr="00C12011" w:rsidDel="007644C3">
          <w:rPr>
            <w:rFonts w:hint="eastAsia"/>
            <w:lang w:eastAsia="ko-KR"/>
          </w:rPr>
          <w:delText>xtension.</w:delText>
        </w:r>
      </w:del>
    </w:p>
    <w:p w:rsidR="004E7700" w:rsidRPr="006375D8" w:rsidDel="007644C3" w:rsidRDefault="004B6534" w:rsidP="005F09D5">
      <w:pPr>
        <w:rPr>
          <w:del w:id="4271" w:author="BJ Kwak" w:date="2014-01-17T15:32:00Z"/>
          <w:b/>
          <w:lang w:eastAsia="ko-KR"/>
        </w:rPr>
      </w:pPr>
      <w:del w:id="4272" w:author="BJ Kwak" w:date="2014-01-17T15:32:00Z">
        <w:r w:rsidDel="007644C3">
          <w:rPr>
            <w:rFonts w:hint="eastAsia"/>
            <w:b/>
            <w:highlight w:val="yellow"/>
            <w:lang w:eastAsia="ko-KR"/>
          </w:rPr>
          <w:delText>&lt;/368r2</w:delText>
        </w:r>
        <w:r w:rsidR="004E7700" w:rsidRPr="006375D8" w:rsidDel="007644C3">
          <w:rPr>
            <w:rFonts w:hint="eastAsia"/>
            <w:b/>
            <w:highlight w:val="yellow"/>
            <w:lang w:eastAsia="ko-KR"/>
          </w:rPr>
          <w:delText>&gt;</w:delText>
        </w:r>
      </w:del>
    </w:p>
    <w:p w:rsidR="004E7700" w:rsidDel="00E27E20" w:rsidRDefault="004E7700" w:rsidP="005F09D5">
      <w:pPr>
        <w:rPr>
          <w:del w:id="4273" w:author="BJ Kwak" w:date="2014-01-17T15:38:00Z"/>
          <w:lang w:eastAsia="ko-KR"/>
        </w:rPr>
      </w:pPr>
    </w:p>
    <w:p w:rsidR="009771CF" w:rsidDel="00E27E20" w:rsidRDefault="009771CF" w:rsidP="005F09D5">
      <w:pPr>
        <w:rPr>
          <w:del w:id="4274" w:author="BJ Kwak" w:date="2014-01-17T15:38:00Z"/>
          <w:lang w:eastAsia="ko-KR"/>
        </w:rPr>
      </w:pPr>
    </w:p>
    <w:p w:rsidR="00A33BD1" w:rsidRPr="00F71EFB" w:rsidDel="00E27E20" w:rsidRDefault="00A33BD1" w:rsidP="00A33BD1">
      <w:pPr>
        <w:rPr>
          <w:del w:id="4275" w:author="BJ Kwak" w:date="2014-01-17T15:38:00Z"/>
          <w:i/>
          <w:color w:val="FF0000"/>
          <w:lang w:eastAsia="ko-KR"/>
        </w:rPr>
      </w:pPr>
      <w:del w:id="4276" w:author="BJ Kwak" w:date="2014-01-17T15:38:00Z">
        <w:r w:rsidRPr="00F71EFB" w:rsidDel="00E27E20">
          <w:rPr>
            <w:rFonts w:hint="eastAsia"/>
            <w:i/>
            <w:color w:val="FF0000"/>
            <w:lang w:eastAsia="ko-KR"/>
          </w:rPr>
          <w:delText>Editor:</w:delText>
        </w:r>
        <w:r w:rsidDel="00E27E20">
          <w:rPr>
            <w:i/>
            <w:color w:val="FF0000"/>
            <w:lang w:eastAsia="ko-KR"/>
          </w:rPr>
          <w:delText>The</w:delText>
        </w:r>
        <w:r w:rsidDel="00E27E20">
          <w:rPr>
            <w:rFonts w:hint="eastAsia"/>
            <w:i/>
            <w:color w:val="FF0000"/>
            <w:lang w:eastAsia="ko-KR"/>
          </w:rPr>
          <w:delText xml:space="preserve"> text below enclosed by &lt;368r2</w:delText>
        </w:r>
        <w:r w:rsidRPr="00F71EFB" w:rsidDel="00E27E20">
          <w:rPr>
            <w:rFonts w:hint="eastAsia"/>
            <w:i/>
            <w:color w:val="FF0000"/>
            <w:lang w:eastAsia="ko-KR"/>
          </w:rPr>
          <w:delText>&gt; is</w:delText>
        </w:r>
        <w:r w:rsidDel="00E27E20">
          <w:rPr>
            <w:rFonts w:hint="eastAsia"/>
            <w:i/>
            <w:color w:val="FF0000"/>
            <w:lang w:eastAsia="ko-KR"/>
          </w:rPr>
          <w:delText xml:space="preserve"> proposal specific and will be deleted.</w:delText>
        </w:r>
      </w:del>
    </w:p>
    <w:p w:rsidR="00661C17" w:rsidRPr="006375D8" w:rsidDel="00E27E20" w:rsidRDefault="009771CF" w:rsidP="005F09D5">
      <w:pPr>
        <w:rPr>
          <w:del w:id="4277" w:author="BJ Kwak" w:date="2014-01-17T15:38:00Z"/>
          <w:b/>
          <w:lang w:eastAsia="ko-KR"/>
        </w:rPr>
      </w:pPr>
      <w:del w:id="4278" w:author="BJ Kwak" w:date="2014-01-17T15:38:00Z">
        <w:r w:rsidRPr="006375D8" w:rsidDel="00E27E20">
          <w:rPr>
            <w:rFonts w:hint="eastAsia"/>
            <w:b/>
            <w:highlight w:val="yellow"/>
            <w:lang w:eastAsia="ko-KR"/>
          </w:rPr>
          <w:delText>&lt;</w:delText>
        </w:r>
        <w:r w:rsidR="00CE7D11" w:rsidRPr="006375D8" w:rsidDel="00E27E20">
          <w:rPr>
            <w:rFonts w:hint="eastAsia"/>
            <w:b/>
            <w:highlight w:val="yellow"/>
            <w:lang w:eastAsia="ko-KR"/>
          </w:rPr>
          <w:delText>388r0</w:delText>
        </w:r>
        <w:r w:rsidR="00C87713" w:rsidDel="00E27E20">
          <w:rPr>
            <w:rFonts w:hint="eastAsia"/>
            <w:b/>
            <w:szCs w:val="22"/>
            <w:highlight w:val="yellow"/>
          </w:rPr>
          <w:delText xml:space="preserve"> name=</w:delText>
        </w:r>
        <w:r w:rsidR="00C87713" w:rsidDel="00E27E20">
          <w:rPr>
            <w:b/>
            <w:szCs w:val="22"/>
            <w:highlight w:val="yellow"/>
          </w:rPr>
          <w:delText>”</w:delText>
        </w:r>
        <w:r w:rsidR="00C87713" w:rsidDel="00E27E20">
          <w:rPr>
            <w:rFonts w:hint="eastAsia"/>
            <w:b/>
            <w:szCs w:val="22"/>
            <w:highlight w:val="yellow"/>
          </w:rPr>
          <w:delText>Sungrae Cho, srcho@cau.ac.kr</w:delText>
        </w:r>
        <w:r w:rsidR="00C87713" w:rsidDel="00E27E20">
          <w:rPr>
            <w:b/>
            <w:szCs w:val="22"/>
            <w:highlight w:val="yellow"/>
          </w:rPr>
          <w:delText>”</w:delText>
        </w:r>
        <w:r w:rsidRPr="006375D8" w:rsidDel="00E27E20">
          <w:rPr>
            <w:rFonts w:hint="eastAsia"/>
            <w:b/>
            <w:highlight w:val="yellow"/>
            <w:lang w:eastAsia="ko-KR"/>
          </w:rPr>
          <w:delText>&gt;</w:delText>
        </w:r>
      </w:del>
    </w:p>
    <w:p w:rsidR="00C946F9" w:rsidDel="00E27E20" w:rsidRDefault="00C946F9" w:rsidP="00C946F9">
      <w:pPr>
        <w:pStyle w:val="Heading3"/>
        <w:numPr>
          <w:ilvl w:val="0"/>
          <w:numId w:val="0"/>
        </w:numPr>
        <w:rPr>
          <w:del w:id="4279" w:author="BJ Kwak" w:date="2014-01-17T15:38:00Z"/>
        </w:rPr>
      </w:pPr>
      <w:bookmarkStart w:id="4280" w:name="_Toc361024361"/>
      <w:bookmarkStart w:id="4281" w:name="_Toc377674828"/>
      <w:del w:id="4282" w:author="BJ Kwak" w:date="2014-01-17T15:38:00Z">
        <w:r w:rsidDel="00E27E20">
          <w:delText>5.12.1</w:delText>
        </w:r>
        <w:r w:rsidDel="00E27E20">
          <w:tab/>
          <w:delText>Multi-hop Unicast Data Transmission</w:delText>
        </w:r>
        <w:bookmarkEnd w:id="4280"/>
        <w:bookmarkEnd w:id="4281"/>
      </w:del>
    </w:p>
    <w:p w:rsidR="00C946F9" w:rsidDel="00E27E20" w:rsidRDefault="00C946F9" w:rsidP="00C946F9">
      <w:pPr>
        <w:jc w:val="both"/>
        <w:rPr>
          <w:del w:id="4283" w:author="BJ Kwak" w:date="2014-01-17T15:38:00Z"/>
          <w:lang w:eastAsia="ko-KR"/>
        </w:rPr>
      </w:pPr>
      <w:del w:id="4284" w:author="BJ Kwak" w:date="2014-01-17T15:38:00Z">
        <w:r w:rsidDel="00E27E20">
          <w:rPr>
            <w:lang w:eastAsia="ko-KR"/>
          </w:rPr>
          <w:delTex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delText>
        </w:r>
      </w:del>
    </w:p>
    <w:p w:rsidR="00C946F9" w:rsidDel="00E27E20" w:rsidRDefault="00C946F9" w:rsidP="00C946F9">
      <w:pPr>
        <w:jc w:val="both"/>
        <w:rPr>
          <w:del w:id="4285" w:author="BJ Kwak" w:date="2014-01-17T15:38:00Z"/>
          <w:lang w:eastAsia="ko-KR"/>
        </w:rPr>
      </w:pPr>
    </w:p>
    <w:p w:rsidR="00C946F9" w:rsidDel="00E27E20" w:rsidRDefault="00C946F9" w:rsidP="00C946F9">
      <w:pPr>
        <w:jc w:val="both"/>
        <w:rPr>
          <w:del w:id="4286" w:author="BJ Kwak" w:date="2014-01-17T15:38:00Z"/>
          <w:lang w:eastAsia="ko-KR"/>
        </w:rPr>
      </w:pPr>
      <w:del w:id="4287" w:author="BJ Kwak" w:date="2014-01-17T15:38:00Z">
        <w:r w:rsidDel="00E27E20">
          <w:rPr>
            <w:lang w:eastAsia="ko-KR"/>
          </w:rPr>
          <w:delText xml:space="preserve">In the following figure, </w:delText>
        </w:r>
      </w:del>
    </w:p>
    <w:p w:rsidR="00C946F9" w:rsidDel="00E27E20" w:rsidRDefault="00C946F9" w:rsidP="00C946F9">
      <w:pPr>
        <w:pStyle w:val="ListParagraph"/>
        <w:numPr>
          <w:ilvl w:val="0"/>
          <w:numId w:val="81"/>
        </w:numPr>
        <w:ind w:leftChars="0"/>
        <w:jc w:val="both"/>
        <w:rPr>
          <w:del w:id="4288" w:author="BJ Kwak" w:date="2014-01-17T15:38:00Z"/>
          <w:lang w:eastAsia="ko-KR"/>
        </w:rPr>
      </w:pPr>
      <w:del w:id="4289" w:author="BJ Kwak" w:date="2014-01-17T15:38:00Z">
        <w:r w:rsidDel="00E27E20">
          <w:rPr>
            <w:lang w:eastAsia="ko-KR"/>
          </w:rPr>
          <w:delTex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4290" w:author="BJ Kwak" w:date="2014-01-17T15:38:00Z"/>
          <w:lang w:eastAsia="ko-KR"/>
        </w:rPr>
      </w:pPr>
      <w:del w:id="4291" w:author="BJ Kwak" w:date="2014-01-17T15:38:00Z">
        <w:r w:rsidDel="00E27E20">
          <w:rPr>
            <w:lang w:eastAsia="ko-KR"/>
          </w:rPr>
          <w:delText xml:space="preserve">Since C did not find the routing entry, C forwards the MGNF. When E receives the MGNF, it saves backward route information in a routing table during Tw, it starts to find a routing entry of F in its routing table. </w:delText>
        </w:r>
      </w:del>
    </w:p>
    <w:p w:rsidR="00C946F9" w:rsidDel="00E27E20" w:rsidRDefault="00C946F9" w:rsidP="00C946F9">
      <w:pPr>
        <w:pStyle w:val="ListParagraph"/>
        <w:numPr>
          <w:ilvl w:val="0"/>
          <w:numId w:val="81"/>
        </w:numPr>
        <w:ind w:leftChars="0"/>
        <w:jc w:val="both"/>
        <w:rPr>
          <w:del w:id="4292" w:author="BJ Kwak" w:date="2014-01-17T15:38:00Z"/>
          <w:lang w:eastAsia="ko-KR"/>
        </w:rPr>
      </w:pPr>
      <w:del w:id="4293" w:author="BJ Kwak" w:date="2014-01-17T15:38:00Z">
        <w:r w:rsidDel="00E27E20">
          <w:rPr>
            <w:lang w:eastAsia="ko-KR"/>
          </w:rPr>
          <w:lastRenderedPageBreak/>
          <w:delText xml:space="preserve">Since E finds routing information of F, E unicasts a MGNF (notification type: 5) to A. C creates routing entry of F in its routing table. </w:delText>
        </w:r>
      </w:del>
    </w:p>
    <w:p w:rsidR="00C946F9" w:rsidDel="00E27E20" w:rsidRDefault="00C946F9" w:rsidP="00C946F9">
      <w:pPr>
        <w:pStyle w:val="ListParagraph"/>
        <w:numPr>
          <w:ilvl w:val="0"/>
          <w:numId w:val="81"/>
        </w:numPr>
        <w:ind w:leftChars="0"/>
        <w:jc w:val="both"/>
        <w:rPr>
          <w:del w:id="4294" w:author="BJ Kwak" w:date="2014-01-17T15:38:00Z"/>
          <w:lang w:eastAsia="ko-KR"/>
        </w:rPr>
      </w:pPr>
      <w:del w:id="4295" w:author="BJ Kwak" w:date="2014-01-17T15:38:00Z">
        <w:r w:rsidDel="00E27E20">
          <w:rPr>
            <w:lang w:eastAsia="ko-KR"/>
          </w:rPr>
          <w:delText>C forwards the MGNF to A. When A receives the MGNF, it creates a routing entry of F in its routing table. Now, A can unicast data to F.</w:delText>
        </w:r>
      </w:del>
    </w:p>
    <w:p w:rsidR="00C946F9" w:rsidDel="00E27E20" w:rsidRDefault="004257FF" w:rsidP="00C946F9">
      <w:pPr>
        <w:jc w:val="center"/>
        <w:rPr>
          <w:del w:id="4296" w:author="BJ Kwak" w:date="2014-01-17T15:38:00Z"/>
          <w:szCs w:val="22"/>
        </w:rPr>
      </w:pPr>
      <w:del w:id="4297" w:author="BJ Kwak" w:date="2014-01-17T15:38:00Z">
        <w:r>
          <w:rPr>
            <w:noProof/>
            <w:lang w:val="en-US" w:eastAsia="ko-KR"/>
          </w:rPr>
          <w:drawing>
            <wp:inline distT="0" distB="0" distL="0" distR="0">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del>
    </w:p>
    <w:p w:rsidR="00C946F9" w:rsidDel="00E27E20" w:rsidRDefault="004257FF" w:rsidP="00C946F9">
      <w:pPr>
        <w:jc w:val="center"/>
        <w:rPr>
          <w:del w:id="4298" w:author="BJ Kwak" w:date="2014-01-17T15:38:00Z"/>
          <w:szCs w:val="22"/>
        </w:rPr>
      </w:pPr>
      <w:del w:id="4299" w:author="BJ Kwak" w:date="2014-01-17T15:38:00Z">
        <w:r>
          <w:rPr>
            <w:noProof/>
            <w:lang w:val="en-US" w:eastAsia="ko-KR"/>
          </w:rPr>
          <w:drawing>
            <wp:inline distT="0" distB="0" distL="0" distR="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del>
    </w:p>
    <w:p w:rsidR="00C946F9" w:rsidDel="00E27E20" w:rsidRDefault="004257FF" w:rsidP="00C946F9">
      <w:pPr>
        <w:jc w:val="center"/>
        <w:rPr>
          <w:del w:id="4300" w:author="BJ Kwak" w:date="2014-01-17T15:38:00Z"/>
          <w:szCs w:val="22"/>
        </w:rPr>
      </w:pPr>
      <w:del w:id="4301" w:author="BJ Kwak" w:date="2014-01-17T15:38:00Z">
        <w:r>
          <w:rPr>
            <w:noProof/>
            <w:lang w:val="en-US" w:eastAsia="ko-KR"/>
          </w:rPr>
          <w:drawing>
            <wp:inline distT="0" distB="0" distL="0" distR="0">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del>
    </w:p>
    <w:p w:rsidR="00C946F9" w:rsidDel="00E27E20" w:rsidRDefault="004257FF" w:rsidP="00C946F9">
      <w:pPr>
        <w:jc w:val="center"/>
        <w:rPr>
          <w:del w:id="4302" w:author="BJ Kwak" w:date="2014-01-17T15:38:00Z"/>
          <w:szCs w:val="22"/>
        </w:rPr>
      </w:pPr>
      <w:del w:id="4303" w:author="BJ Kwak" w:date="2014-01-17T15:38:00Z">
        <w:r>
          <w:rPr>
            <w:noProof/>
            <w:lang w:val="en-US" w:eastAsia="ko-KR"/>
          </w:rPr>
          <w:drawing>
            <wp:inline distT="0" distB="0" distL="0" distR="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del>
    </w:p>
    <w:p w:rsidR="00C946F9" w:rsidDel="00E27E20" w:rsidRDefault="004257FF" w:rsidP="00C946F9">
      <w:pPr>
        <w:jc w:val="center"/>
        <w:rPr>
          <w:del w:id="4304" w:author="BJ Kwak" w:date="2014-01-17T15:38:00Z"/>
          <w:szCs w:val="22"/>
          <w:lang w:eastAsia="ko-KR"/>
        </w:rPr>
      </w:pPr>
      <w:del w:id="4305" w:author="BJ Kwak" w:date="2014-01-17T15:38:00Z">
        <w:r>
          <w:rPr>
            <w:noProof/>
            <w:lang w:val="en-US" w:eastAsia="ko-KR"/>
          </w:rPr>
          <w:drawing>
            <wp:inline distT="0" distB="0" distL="0" distR="0">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del>
    </w:p>
    <w:p w:rsidR="00C946F9" w:rsidDel="00E27E20" w:rsidRDefault="00C946F9" w:rsidP="00C946F9">
      <w:pPr>
        <w:jc w:val="center"/>
        <w:rPr>
          <w:del w:id="4306" w:author="BJ Kwak" w:date="2014-01-17T15:38:00Z"/>
          <w:b/>
          <w:sz w:val="20"/>
          <w:szCs w:val="16"/>
        </w:rPr>
      </w:pPr>
      <w:del w:id="4307" w:author="BJ Kwak" w:date="2014-01-17T15:38:00Z">
        <w:r w:rsidDel="00E27E20">
          <w:rPr>
            <w:b/>
            <w:sz w:val="20"/>
            <w:szCs w:val="16"/>
          </w:rPr>
          <w:delText>Fig</w:delText>
        </w:r>
        <w:r w:rsidDel="00E27E20">
          <w:rPr>
            <w:b/>
            <w:sz w:val="20"/>
            <w:szCs w:val="16"/>
            <w:lang w:eastAsia="ko-KR"/>
          </w:rPr>
          <w:delText xml:space="preserve">ure </w:delText>
        </w:r>
        <w:r w:rsidDel="00E27E20">
          <w:rPr>
            <w:b/>
            <w:sz w:val="20"/>
            <w:szCs w:val="16"/>
          </w:rPr>
          <w:delText>1</w:delText>
        </w:r>
        <w:r w:rsidDel="00E27E20">
          <w:rPr>
            <w:b/>
            <w:sz w:val="20"/>
            <w:szCs w:val="16"/>
            <w:lang w:eastAsia="ko-KR"/>
          </w:rPr>
          <w:delText>7.</w:delText>
        </w:r>
        <w:r w:rsidDel="00E27E20">
          <w:rPr>
            <w:b/>
            <w:sz w:val="20"/>
            <w:szCs w:val="16"/>
          </w:rPr>
          <w:delText xml:space="preserve"> Unicast Data Transmission</w:delText>
        </w:r>
      </w:del>
    </w:p>
    <w:p w:rsidR="00C946F9" w:rsidDel="00E27E20" w:rsidRDefault="00C946F9" w:rsidP="00C946F9">
      <w:pPr>
        <w:jc w:val="both"/>
        <w:rPr>
          <w:del w:id="4308" w:author="BJ Kwak" w:date="2014-01-17T15:38:00Z"/>
          <w:lang w:eastAsia="ko-KR"/>
        </w:rPr>
      </w:pPr>
    </w:p>
    <w:p w:rsidR="00C946F9" w:rsidDel="00E27E20" w:rsidRDefault="004257FF" w:rsidP="00C946F9">
      <w:pPr>
        <w:keepNext/>
        <w:jc w:val="both"/>
        <w:rPr>
          <w:del w:id="4309" w:author="BJ Kwak" w:date="2014-01-17T15:38:00Z"/>
        </w:rPr>
      </w:pPr>
      <w:del w:id="4310" w:author="BJ Kwak" w:date="2014-01-17T15:38:00Z">
        <w:r>
          <w:rPr>
            <w:noProof/>
            <w:lang w:val="en-US" w:eastAsia="ko-KR"/>
          </w:rPr>
          <w:lastRenderedPageBreak/>
          <w:drawing>
            <wp:inline distT="0" distB="0" distL="0" distR="0">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del>
    </w:p>
    <w:p w:rsidR="00C946F9" w:rsidDel="00E27E20" w:rsidRDefault="00C946F9" w:rsidP="00C946F9">
      <w:pPr>
        <w:pStyle w:val="Caption"/>
        <w:jc w:val="center"/>
        <w:rPr>
          <w:del w:id="4311" w:author="BJ Kwak" w:date="2014-01-17T15:38:00Z"/>
          <w:lang w:eastAsia="ko-KR"/>
        </w:rPr>
      </w:pPr>
      <w:del w:id="4312" w:author="BJ Kwak" w:date="2014-01-17T15:38:00Z">
        <w:r w:rsidDel="00E27E20">
          <w:delText xml:space="preserve">Figure </w:delText>
        </w:r>
        <w:r w:rsidR="00E304B2" w:rsidDel="00E27E20">
          <w:rPr>
            <w:b w:val="0"/>
            <w:bCs w:val="0"/>
          </w:rPr>
          <w:fldChar w:fldCharType="begin"/>
        </w:r>
        <w:r w:rsidDel="00E27E20">
          <w:delInstrText xml:space="preserve"> SEQ Figure \* ARABIC </w:delInstrText>
        </w:r>
        <w:r w:rsidR="00E304B2" w:rsidDel="00E27E20">
          <w:rPr>
            <w:b w:val="0"/>
            <w:bCs w:val="0"/>
          </w:rPr>
          <w:fldChar w:fldCharType="separate"/>
        </w:r>
        <w:r w:rsidDel="00E27E20">
          <w:rPr>
            <w:noProof/>
          </w:rPr>
          <w:delText>1</w:delText>
        </w:r>
        <w:r w:rsidR="00E304B2" w:rsidDel="00E27E20">
          <w:rPr>
            <w:b w:val="0"/>
            <w:bCs w:val="0"/>
          </w:rPr>
          <w:fldChar w:fldCharType="end"/>
        </w:r>
        <w:r w:rsidDel="00E27E20">
          <w:rPr>
            <w:lang w:eastAsia="ko-KR"/>
          </w:rPr>
          <w:delText>8. Unicast Flowchart</w:delText>
        </w:r>
      </w:del>
    </w:p>
    <w:p w:rsidR="009771CF" w:rsidRPr="006375D8" w:rsidDel="00E27E20" w:rsidRDefault="009771CF" w:rsidP="005F09D5">
      <w:pPr>
        <w:rPr>
          <w:del w:id="4313" w:author="BJ Kwak" w:date="2014-01-17T15:38:00Z"/>
          <w:b/>
          <w:lang w:eastAsia="ko-KR"/>
        </w:rPr>
      </w:pPr>
      <w:del w:id="4314" w:author="BJ Kwak" w:date="2014-01-17T15:38:00Z">
        <w:r w:rsidRPr="006375D8" w:rsidDel="00E27E20">
          <w:rPr>
            <w:rFonts w:hint="eastAsia"/>
            <w:b/>
            <w:highlight w:val="yellow"/>
            <w:lang w:eastAsia="ko-KR"/>
          </w:rPr>
          <w:delText>&lt;/388r0&gt;</w:delText>
        </w:r>
      </w:del>
    </w:p>
    <w:p w:rsidR="00661C17" w:rsidRPr="00AC430A" w:rsidRDefault="00661C17" w:rsidP="005F09D5">
      <w:pPr>
        <w:rPr>
          <w:lang w:eastAsia="ko-KR"/>
        </w:rPr>
      </w:pPr>
    </w:p>
    <w:p w:rsidR="00C1071E" w:rsidRPr="00AC430A" w:rsidRDefault="00D72626" w:rsidP="00FA7C88">
      <w:pPr>
        <w:pStyle w:val="Heading2"/>
      </w:pPr>
      <w:bookmarkStart w:id="4315" w:name="_Toc377674829"/>
      <w:r w:rsidRPr="00AC430A">
        <w:rPr>
          <w:rFonts w:hint="eastAsia"/>
        </w:rPr>
        <w:t>Relative positioning</w:t>
      </w:r>
      <w:bookmarkEnd w:id="4315"/>
    </w:p>
    <w:p w:rsidR="00585F2B" w:rsidRDefault="00585F2B" w:rsidP="00344642">
      <w:pPr>
        <w:rPr>
          <w:lang w:eastAsia="ko-KR"/>
        </w:rPr>
      </w:pPr>
    </w:p>
    <w:p w:rsidR="00B948E1" w:rsidRPr="00B948E1" w:rsidDel="007C4FA2" w:rsidRDefault="00B948E1" w:rsidP="00344642">
      <w:pPr>
        <w:rPr>
          <w:del w:id="4316" w:author="BJ Kwak" w:date="2014-01-21T20:02:00Z"/>
          <w:i/>
          <w:color w:val="FF0000"/>
          <w:lang w:eastAsia="ko-KR"/>
        </w:rPr>
      </w:pPr>
      <w:del w:id="4317" w:author="BJ Kwak" w:date="2014-01-21T20:02:00Z">
        <w:r w:rsidRPr="00B948E1" w:rsidDel="007C4FA2">
          <w:rPr>
            <w:rFonts w:hint="eastAsia"/>
            <w:i/>
            <w:color w:val="FF0000"/>
            <w:lang w:eastAsia="ko-KR"/>
          </w:rPr>
          <w:delText xml:space="preserve">Editor: </w:delText>
        </w:r>
        <w:r w:rsidRPr="00272EAA" w:rsidDel="007C4FA2">
          <w:rPr>
            <w:rFonts w:hint="eastAsia"/>
            <w:b/>
            <w:i/>
            <w:color w:val="FF0000"/>
            <w:lang w:eastAsia="ko-KR"/>
          </w:rPr>
          <w:delText>Dr. Joo</w:delText>
        </w:r>
        <w:r w:rsidRPr="00B948E1" w:rsidDel="007C4FA2">
          <w:rPr>
            <w:rFonts w:hint="eastAsia"/>
            <w:i/>
            <w:color w:val="FF0000"/>
            <w:lang w:eastAsia="ko-KR"/>
          </w:rPr>
          <w:delText>, could you provide an improved text for relative positioning, not specific to any proposal?</w:delText>
        </w:r>
      </w:del>
    </w:p>
    <w:p w:rsidR="00661C17" w:rsidRPr="006375D8" w:rsidDel="005703F6" w:rsidRDefault="004E7700" w:rsidP="00344642">
      <w:pPr>
        <w:rPr>
          <w:del w:id="4318" w:author="BJ Kwak" w:date="2014-01-18T07:15:00Z"/>
          <w:b/>
          <w:lang w:eastAsia="ko-KR"/>
        </w:rPr>
      </w:pPr>
      <w:del w:id="4319" w:author="BJ Kwak" w:date="2014-01-18T07:15:00Z">
        <w:r w:rsidRPr="006375D8" w:rsidDel="005703F6">
          <w:rPr>
            <w:rFonts w:hint="eastAsia"/>
            <w:b/>
            <w:highlight w:val="yellow"/>
            <w:lang w:eastAsia="ko-KR"/>
          </w:rPr>
          <w:delText>&lt;368r1</w:delText>
        </w:r>
        <w:r w:rsidR="001D2DE7" w:rsidDel="005703F6">
          <w:rPr>
            <w:rFonts w:hint="eastAsia"/>
            <w:b/>
            <w:highlight w:val="yellow"/>
            <w:lang w:eastAsia="ko-KR"/>
          </w:rPr>
          <w:delText xml:space="preserve"> name=</w:delText>
        </w:r>
        <w:r w:rsidR="001D2DE7" w:rsidDel="005703F6">
          <w:rPr>
            <w:b/>
            <w:highlight w:val="yellow"/>
            <w:lang w:eastAsia="ko-KR"/>
          </w:rPr>
          <w:delText>”</w:delText>
        </w:r>
        <w:r w:rsidR="001D2DE7" w:rsidDel="005703F6">
          <w:rPr>
            <w:rFonts w:hint="eastAsia"/>
            <w:b/>
            <w:highlight w:val="yellow"/>
            <w:lang w:eastAsia="ko-KR"/>
          </w:rPr>
          <w:delText>SS Joo, ETRI, ssjoo@etri.re.kr</w:delText>
        </w:r>
        <w:r w:rsidR="001D2DE7" w:rsidDel="005703F6">
          <w:rPr>
            <w:b/>
            <w:highlight w:val="yellow"/>
            <w:lang w:eastAsia="ko-KR"/>
          </w:rPr>
          <w:delText>”</w:delText>
        </w:r>
        <w:r w:rsidRPr="006375D8" w:rsidDel="005703F6">
          <w:rPr>
            <w:rFonts w:hint="eastAsia"/>
            <w:b/>
            <w:highlight w:val="yellow"/>
            <w:lang w:eastAsia="ko-KR"/>
          </w:rPr>
          <w:delText>&gt;</w:delText>
        </w:r>
      </w:del>
    </w:p>
    <w:p w:rsidR="004E7700" w:rsidDel="007C4FA2" w:rsidRDefault="004E7700" w:rsidP="004E7700">
      <w:pPr>
        <w:tabs>
          <w:tab w:val="num" w:pos="720"/>
        </w:tabs>
        <w:jc w:val="both"/>
        <w:rPr>
          <w:del w:id="4320" w:author="BJ Kwak" w:date="2014-01-18T07:15:00Z"/>
          <w:lang w:eastAsia="ko-KR"/>
        </w:rPr>
      </w:pPr>
      <w:del w:id="4321" w:author="BJ Kwak" w:date="2014-01-18T07:15:00Z">
        <w:r w:rsidDel="005703F6">
          <w:rPr>
            <w:rFonts w:hint="eastAsia"/>
            <w:lang w:eastAsia="ko-KR"/>
          </w:rPr>
          <w:delText xml:space="preserve">The MAC sublayer provides </w:delText>
        </w:r>
        <w:r w:rsidDel="005703F6">
          <w:rPr>
            <w:lang w:eastAsia="ko-KR"/>
          </w:rPr>
          <w:delText>geographical</w:delText>
        </w:r>
        <w:r w:rsidDel="005703F6">
          <w:rPr>
            <w:rFonts w:hint="eastAsia"/>
            <w:lang w:eastAsia="ko-KR"/>
          </w:rPr>
          <w:delText xml:space="preserve"> relation information among PDs which are resided </w:delText>
        </w:r>
        <w:r w:rsidDel="005703F6">
          <w:rPr>
            <w:lang w:eastAsia="ko-KR"/>
          </w:rPr>
          <w:delText>within</w:delText>
        </w:r>
        <w:r w:rsidDel="005703F6">
          <w:rPr>
            <w:rFonts w:hint="eastAsia"/>
            <w:lang w:eastAsia="ko-KR"/>
          </w:rPr>
          <w:delText xml:space="preserve"> two hops from the device. The geographical relation </w:delText>
        </w:r>
        <w:r w:rsidDel="005703F6">
          <w:rPr>
            <w:lang w:eastAsia="ko-KR"/>
          </w:rPr>
          <w:delText>presents</w:delText>
        </w:r>
        <w:r w:rsidDel="005703F6">
          <w:rPr>
            <w:rFonts w:hint="eastAsia"/>
            <w:lang w:eastAsia="ko-KR"/>
          </w:rPr>
          <w:delText xml:space="preserve"> relative angular distance among the </w:delText>
        </w:r>
        <w:r w:rsidDel="005703F6">
          <w:rPr>
            <w:lang w:eastAsia="ko-KR"/>
          </w:rPr>
          <w:delText>neighbour</w:delText>
        </w:r>
        <w:r w:rsidDel="005703F6">
          <w:rPr>
            <w:rFonts w:hint="eastAsia"/>
            <w:lang w:eastAsia="ko-KR"/>
          </w:rPr>
          <w:delText xml:space="preserve"> devices. The relation matrix generated from the geographical relation information is advertised to the peer group according to the request.</w:delText>
        </w:r>
      </w:del>
    </w:p>
    <w:p w:rsidR="007C4FA2" w:rsidRDefault="007C4FA2" w:rsidP="004E7700">
      <w:pPr>
        <w:tabs>
          <w:tab w:val="num" w:pos="720"/>
        </w:tabs>
        <w:jc w:val="both"/>
        <w:rPr>
          <w:ins w:id="4322" w:author="BJ Kwak" w:date="2014-01-21T20:02:00Z"/>
          <w:lang w:eastAsia="ko-KR"/>
        </w:rPr>
      </w:pPr>
      <w:ins w:id="4323" w:author="BJ Kwak" w:date="2014-01-21T20:02:00Z">
        <w:r>
          <w:rPr>
            <w:rFonts w:hint="eastAsia"/>
            <w:lang w:eastAsia="ko-KR"/>
          </w:rPr>
          <w:t>A PD may measure the relative position of other PDs</w:t>
        </w:r>
      </w:ins>
      <w:ins w:id="4324" w:author="BJ Kwak" w:date="2014-01-21T20:03:00Z">
        <w:r>
          <w:rPr>
            <w:rFonts w:hint="eastAsia"/>
            <w:lang w:eastAsia="ko-KR"/>
          </w:rPr>
          <w:t xml:space="preserve">. </w:t>
        </w:r>
        <w:del w:id="4325" w:author="mjlee999" w:date="2014-01-22T14:21:00Z">
          <w:r w:rsidDel="007102A6">
            <w:rPr>
              <w:rFonts w:hint="eastAsia"/>
              <w:lang w:eastAsia="ko-KR"/>
            </w:rPr>
            <w:delText xml:space="preserve">The relative position </w:delText>
          </w:r>
        </w:del>
        <w:del w:id="4326" w:author="mjlee999" w:date="2014-01-22T14:19:00Z">
          <w:r w:rsidDel="007102A6">
            <w:rPr>
              <w:rFonts w:hint="eastAsia"/>
              <w:lang w:eastAsia="ko-KR"/>
            </w:rPr>
            <w:delText xml:space="preserve">data </w:delText>
          </w:r>
        </w:del>
        <w:del w:id="4327" w:author="mjlee999" w:date="2014-01-22T14:21:00Z">
          <w:r w:rsidDel="007102A6">
            <w:rPr>
              <w:rFonts w:hint="eastAsia"/>
              <w:lang w:eastAsia="ko-KR"/>
            </w:rPr>
            <w:delText xml:space="preserve">may be used for discovery of a PD, regulation of transmit power, </w:delText>
          </w:r>
        </w:del>
      </w:ins>
      <w:ins w:id="4328" w:author="BJ Kwak" w:date="2014-01-21T20:04:00Z">
        <w:del w:id="4329" w:author="mjlee999" w:date="2014-01-22T14:21:00Z">
          <w:r w:rsidDel="007102A6">
            <w:rPr>
              <w:rFonts w:hint="eastAsia"/>
              <w:lang w:eastAsia="ko-KR"/>
            </w:rPr>
            <w:delText xml:space="preserve">or searching for a route </w:delText>
          </w:r>
        </w:del>
      </w:ins>
      <w:ins w:id="4330" w:author="BJ Kwak" w:date="2014-01-21T20:05:00Z">
        <w:del w:id="4331" w:author="mjlee999" w:date="2014-01-22T14:21:00Z">
          <w:r w:rsidDel="007102A6">
            <w:rPr>
              <w:rFonts w:hint="eastAsia"/>
              <w:lang w:eastAsia="ko-KR"/>
            </w:rPr>
            <w:delText>to a PD or a group.</w:delText>
          </w:r>
        </w:del>
      </w:ins>
    </w:p>
    <w:p w:rsidR="004E7700" w:rsidRPr="006375D8" w:rsidDel="005703F6" w:rsidRDefault="004E7700" w:rsidP="00344642">
      <w:pPr>
        <w:rPr>
          <w:del w:id="4332" w:author="BJ Kwak" w:date="2014-01-18T07:15:00Z"/>
          <w:b/>
          <w:lang w:eastAsia="ko-KR"/>
        </w:rPr>
      </w:pPr>
      <w:del w:id="4333" w:author="BJ Kwak" w:date="2014-01-18T07:15:00Z">
        <w:r w:rsidRPr="006375D8" w:rsidDel="005703F6">
          <w:rPr>
            <w:rFonts w:hint="eastAsia"/>
            <w:b/>
            <w:highlight w:val="yellow"/>
            <w:lang w:eastAsia="ko-KR"/>
          </w:rPr>
          <w:delText>&lt;/368r1&gt;</w:delText>
        </w:r>
      </w:del>
    </w:p>
    <w:p w:rsidR="00661C17" w:rsidRPr="00AC430A" w:rsidRDefault="00661C17" w:rsidP="00344642">
      <w:pPr>
        <w:rPr>
          <w:lang w:eastAsia="ko-KR"/>
        </w:rPr>
      </w:pPr>
    </w:p>
    <w:p w:rsidR="005F09D5" w:rsidRPr="00AC430A" w:rsidRDefault="00AF30E2" w:rsidP="00FA7C88">
      <w:pPr>
        <w:pStyle w:val="Heading2"/>
      </w:pPr>
      <w:bookmarkStart w:id="4334" w:name="_Toc377674830"/>
      <w:r w:rsidRPr="00AC430A">
        <w:t>Power management</w:t>
      </w:r>
      <w:bookmarkEnd w:id="4334"/>
    </w:p>
    <w:p w:rsidR="00617E4A" w:rsidDel="007102A6" w:rsidRDefault="00617E4A" w:rsidP="005F09D5">
      <w:pPr>
        <w:rPr>
          <w:del w:id="4335" w:author="mjlee999" w:date="2014-01-22T14:24:00Z"/>
          <w:lang w:eastAsia="ko-KR"/>
        </w:rPr>
      </w:pPr>
    </w:p>
    <w:p w:rsidR="007102A6" w:rsidRDefault="00272EAA" w:rsidP="005F09D5">
      <w:pPr>
        <w:rPr>
          <w:ins w:id="4336" w:author="mjlee999" w:date="2014-01-22T14:21:00Z"/>
          <w:b/>
          <w:i/>
          <w:color w:val="FF0000"/>
          <w:lang w:eastAsia="ko-KR"/>
        </w:rPr>
      </w:pPr>
      <w:del w:id="4337" w:author="mjlee999" w:date="2014-01-22T14:24:00Z">
        <w:r w:rsidRPr="00272EAA" w:rsidDel="007102A6">
          <w:rPr>
            <w:rFonts w:hint="eastAsia"/>
            <w:i/>
            <w:color w:val="FF0000"/>
            <w:lang w:eastAsia="ko-KR"/>
          </w:rPr>
          <w:delText xml:space="preserve">Editor: </w:delText>
        </w:r>
        <w:r w:rsidRPr="00272EAA" w:rsidDel="007102A6">
          <w:rPr>
            <w:rFonts w:hint="eastAsia"/>
            <w:b/>
            <w:i/>
            <w:color w:val="FF0000"/>
            <w:lang w:eastAsia="ko-KR"/>
          </w:rPr>
          <w:delText>Qing?</w:delText>
        </w:r>
      </w:del>
    </w:p>
    <w:p w:rsidR="007102A6" w:rsidRPr="007102A6" w:rsidRDefault="00E304B2" w:rsidP="005F09D5">
      <w:pPr>
        <w:rPr>
          <w:lang w:eastAsia="ko-KR"/>
          <w:rPrChange w:id="4338" w:author="mjlee999" w:date="2014-01-22T14:24:00Z">
            <w:rPr>
              <w:i/>
              <w:color w:val="FF0000"/>
              <w:lang w:eastAsia="ko-KR"/>
            </w:rPr>
          </w:rPrChange>
        </w:rPr>
      </w:pPr>
      <w:ins w:id="4339" w:author="mjlee999" w:date="2014-01-22T14:21:00Z">
        <w:r w:rsidRPr="00E304B2">
          <w:rPr>
            <w:lang w:eastAsia="ko-KR"/>
            <w:rPrChange w:id="4340" w:author="mjlee999" w:date="2014-01-22T14:24:00Z">
              <w:rPr>
                <w:b/>
                <w:i/>
                <w:color w:val="FF0000"/>
                <w:lang w:eastAsia="ko-KR"/>
              </w:rPr>
            </w:rPrChange>
          </w:rPr>
          <w:t xml:space="preserve">A PD </w:t>
        </w:r>
      </w:ins>
      <w:ins w:id="4341" w:author="mjlee999" w:date="2014-01-22T14:22:00Z">
        <w:r w:rsidRPr="00E304B2">
          <w:rPr>
            <w:lang w:eastAsia="ko-KR"/>
            <w:rPrChange w:id="4342" w:author="mjlee999" w:date="2014-01-22T14:24:00Z">
              <w:rPr>
                <w:b/>
                <w:i/>
                <w:color w:val="FF0000"/>
                <w:lang w:eastAsia="ko-KR"/>
              </w:rPr>
            </w:rPrChange>
          </w:rPr>
          <w:t xml:space="preserve">should </w:t>
        </w:r>
      </w:ins>
      <w:ins w:id="4343" w:author="mjlee999" w:date="2014-01-22T14:23:00Z">
        <w:r w:rsidRPr="00E304B2">
          <w:rPr>
            <w:lang w:eastAsia="ko-KR"/>
            <w:rPrChange w:id="4344" w:author="mjlee999" w:date="2014-01-22T14:24:00Z">
              <w:rPr>
                <w:b/>
                <w:i/>
                <w:color w:val="FF0000"/>
                <w:lang w:eastAsia="ko-KR"/>
              </w:rPr>
            </w:rPrChange>
          </w:rPr>
          <w:t>support</w:t>
        </w:r>
      </w:ins>
      <w:ins w:id="4345" w:author="mjlee999" w:date="2014-01-22T14:21:00Z">
        <w:r w:rsidRPr="00E304B2">
          <w:rPr>
            <w:lang w:eastAsia="ko-KR"/>
            <w:rPrChange w:id="4346" w:author="mjlee999" w:date="2014-01-22T14:24:00Z">
              <w:rPr>
                <w:b/>
                <w:i/>
                <w:color w:val="FF0000"/>
                <w:lang w:eastAsia="ko-KR"/>
              </w:rPr>
            </w:rPrChange>
          </w:rPr>
          <w:t xml:space="preserve"> power management operation including low duty cycling, sleep mode</w:t>
        </w:r>
      </w:ins>
      <w:ins w:id="4347" w:author="mjlee999" w:date="2014-01-22T14:22:00Z">
        <w:r w:rsidRPr="00E304B2">
          <w:rPr>
            <w:lang w:eastAsia="ko-KR"/>
            <w:rPrChange w:id="4348" w:author="mjlee999" w:date="2014-01-22T14:24:00Z">
              <w:rPr>
                <w:b/>
                <w:i/>
                <w:color w:val="FF0000"/>
                <w:lang w:eastAsia="ko-KR"/>
              </w:rPr>
            </w:rPrChange>
          </w:rPr>
          <w:t>, etc.</w:t>
        </w:r>
      </w:ins>
    </w:p>
    <w:p w:rsidR="00272EAA" w:rsidRPr="00AC430A" w:rsidRDefault="00272EAA" w:rsidP="005F09D5">
      <w:pPr>
        <w:rPr>
          <w:lang w:eastAsia="ko-KR"/>
        </w:rPr>
      </w:pPr>
    </w:p>
    <w:p w:rsidR="00C1071E" w:rsidRPr="00AC430A" w:rsidRDefault="00CD2EAA" w:rsidP="00FA7C88">
      <w:pPr>
        <w:pStyle w:val="Heading2"/>
      </w:pPr>
      <w:bookmarkStart w:id="4349" w:name="_Toc377674831"/>
      <w:r w:rsidRPr="00AC430A">
        <w:rPr>
          <w:rFonts w:hint="eastAsia"/>
        </w:rPr>
        <w:t>Security</w:t>
      </w:r>
      <w:bookmarkEnd w:id="4349"/>
    </w:p>
    <w:p w:rsidR="00A052A3" w:rsidRDefault="00A052A3" w:rsidP="00A052A3">
      <w:pPr>
        <w:rPr>
          <w:lang w:eastAsia="ko-KR"/>
        </w:rPr>
      </w:pPr>
    </w:p>
    <w:p w:rsidR="00132EE0" w:rsidRPr="00132EE0" w:rsidDel="008F46D3" w:rsidRDefault="00132EE0" w:rsidP="00A052A3">
      <w:pPr>
        <w:rPr>
          <w:del w:id="4350" w:author="BJ Kwak" w:date="2014-01-18T07:29:00Z"/>
          <w:i/>
          <w:color w:val="FF0000"/>
          <w:lang w:eastAsia="ko-KR"/>
        </w:rPr>
      </w:pPr>
      <w:del w:id="4351" w:author="BJ Kwak" w:date="2014-01-18T07:29:00Z">
        <w:r w:rsidRPr="00132EE0" w:rsidDel="008F46D3">
          <w:rPr>
            <w:rFonts w:hint="eastAsia"/>
            <w:i/>
            <w:color w:val="FF0000"/>
            <w:lang w:eastAsia="ko-KR"/>
          </w:rPr>
          <w:delText xml:space="preserve">Editor: The text enclosed by &lt;388r0&gt; will be included in PFD </w:delText>
        </w:r>
        <w:r w:rsidRPr="00132EE0" w:rsidDel="008F46D3">
          <w:rPr>
            <w:i/>
            <w:color w:val="FF0000"/>
            <w:lang w:eastAsia="ko-KR"/>
          </w:rPr>
          <w:delText>modified</w:delText>
        </w:r>
        <w:r w:rsidRPr="00132EE0" w:rsidDel="008F46D3">
          <w:rPr>
            <w:rFonts w:hint="eastAsia"/>
            <w:i/>
            <w:color w:val="FF0000"/>
            <w:lang w:eastAsia="ko-KR"/>
          </w:rPr>
          <w:delText xml:space="preserve"> as indicated below.</w:delText>
        </w:r>
        <w:r w:rsidR="0041624E" w:rsidDel="008F46D3">
          <w:rPr>
            <w:rFonts w:hint="eastAsia"/>
            <w:i/>
            <w:color w:val="FF0000"/>
            <w:lang w:eastAsia="ko-KR"/>
          </w:rPr>
          <w:delText xml:space="preserve"> Please comment.</w:delText>
        </w:r>
      </w:del>
    </w:p>
    <w:p w:rsidR="00CE7D11" w:rsidRPr="006375D8" w:rsidDel="008F46D3" w:rsidRDefault="002A4AF8" w:rsidP="00CE7D11">
      <w:pPr>
        <w:rPr>
          <w:del w:id="4352" w:author="BJ Kwak" w:date="2014-01-18T07:29:00Z"/>
          <w:b/>
          <w:lang w:eastAsia="ko-KR"/>
        </w:rPr>
      </w:pPr>
      <w:del w:id="4353" w:author="BJ Kwak" w:date="2014-01-18T07:29:00Z">
        <w:r w:rsidRPr="006375D8" w:rsidDel="008F46D3">
          <w:rPr>
            <w:rFonts w:hint="eastAsia"/>
            <w:b/>
            <w:highlight w:val="yellow"/>
            <w:lang w:eastAsia="ko-KR"/>
          </w:rPr>
          <w:delText>&lt;</w:delText>
        </w:r>
        <w:r w:rsidR="00CE7D11" w:rsidRPr="006375D8" w:rsidDel="008F46D3">
          <w:rPr>
            <w:rFonts w:hint="eastAsia"/>
            <w:b/>
            <w:highlight w:val="yellow"/>
            <w:lang w:eastAsia="ko-KR"/>
          </w:rPr>
          <w:delText>388r0</w:delText>
        </w:r>
        <w:r w:rsidR="00C87713" w:rsidDel="008F46D3">
          <w:rPr>
            <w:rFonts w:hint="eastAsia"/>
            <w:b/>
            <w:szCs w:val="22"/>
            <w:highlight w:val="yellow"/>
          </w:rPr>
          <w:delText xml:space="preserve"> name=</w:delText>
        </w:r>
        <w:r w:rsidR="00C87713" w:rsidDel="008F46D3">
          <w:rPr>
            <w:b/>
            <w:szCs w:val="22"/>
            <w:highlight w:val="yellow"/>
          </w:rPr>
          <w:delText>”</w:delText>
        </w:r>
        <w:r w:rsidR="00C87713" w:rsidDel="008F46D3">
          <w:rPr>
            <w:rFonts w:hint="eastAsia"/>
            <w:b/>
            <w:szCs w:val="22"/>
            <w:highlight w:val="yellow"/>
          </w:rPr>
          <w:delText>Sungrae Cho, srcho@cau.ac.kr</w:delText>
        </w:r>
        <w:r w:rsidR="00C87713" w:rsidDel="008F46D3">
          <w:rPr>
            <w:b/>
            <w:szCs w:val="22"/>
            <w:highlight w:val="yellow"/>
          </w:rPr>
          <w:delText>”</w:delText>
        </w:r>
        <w:r w:rsidRPr="006375D8" w:rsidDel="008F46D3">
          <w:rPr>
            <w:rFonts w:hint="eastAsia"/>
            <w:b/>
            <w:highlight w:val="yellow"/>
            <w:lang w:eastAsia="ko-KR"/>
          </w:rPr>
          <w:delText>&gt;</w:delText>
        </w:r>
      </w:del>
    </w:p>
    <w:p w:rsidR="002A4AF8" w:rsidRDefault="002A4AF8" w:rsidP="002A4AF8">
      <w:pPr>
        <w:rPr>
          <w:ins w:id="4354" w:author="mjlee999" w:date="2014-01-22T14:18:00Z"/>
          <w:lang w:eastAsia="ko-KR"/>
        </w:rPr>
      </w:pPr>
      <w:r>
        <w:rPr>
          <w:lang w:eastAsia="ko-KR"/>
        </w:rPr>
        <w:t xml:space="preserve">Security </w:t>
      </w:r>
      <w:del w:id="4355" w:author="mjlee999" w:date="2014-01-22T14:24:00Z">
        <w:r w:rsidDel="000D1262">
          <w:rPr>
            <w:lang w:eastAsia="ko-KR"/>
          </w:rPr>
          <w:delText xml:space="preserve">layer </w:delText>
        </w:r>
      </w:del>
      <w:ins w:id="4356" w:author="mjlee999" w:date="2014-01-22T14:24:00Z">
        <w:r w:rsidR="000D1262">
          <w:rPr>
            <w:rFonts w:hint="eastAsia"/>
            <w:lang w:eastAsia="ko-KR"/>
          </w:rPr>
          <w:t>functions</w:t>
        </w:r>
        <w:r w:rsidR="000D1262">
          <w:rPr>
            <w:lang w:eastAsia="ko-KR"/>
          </w:rPr>
          <w:t xml:space="preserve"> </w:t>
        </w:r>
      </w:ins>
      <w:ins w:id="4357" w:author="mjlee999" w:date="2014-01-22T14:31:00Z">
        <w:r w:rsidR="00F5769F">
          <w:rPr>
            <w:rFonts w:hint="eastAsia"/>
            <w:lang w:eastAsia="ko-KR"/>
          </w:rPr>
          <w:t xml:space="preserve">may </w:t>
        </w:r>
      </w:ins>
      <w:r>
        <w:rPr>
          <w:lang w:eastAsia="ko-KR"/>
        </w:rPr>
        <w:t>provide</w:t>
      </w:r>
      <w:del w:id="4358" w:author="mjlee999" w:date="2014-01-22T14:24:00Z">
        <w:r w:rsidDel="000D1262">
          <w:rPr>
            <w:lang w:eastAsia="ko-KR"/>
          </w:rPr>
          <w:delText>s</w:delText>
        </w:r>
      </w:del>
      <w:r>
        <w:rPr>
          <w:lang w:eastAsia="ko-KR"/>
        </w:rPr>
        <w:t xml:space="preserve"> </w:t>
      </w:r>
      <w:del w:id="4359" w:author="mjlee999" w:date="2014-01-22T14:29:00Z">
        <w:r w:rsidDel="00FF2E47">
          <w:rPr>
            <w:lang w:eastAsia="ko-KR"/>
          </w:rPr>
          <w:delText xml:space="preserve">users </w:delText>
        </w:r>
      </w:del>
      <w:ins w:id="4360" w:author="mjlee999" w:date="2014-01-22T14:29:00Z">
        <w:r w:rsidR="00FF2E47">
          <w:rPr>
            <w:rFonts w:hint="eastAsia"/>
            <w:lang w:eastAsia="ko-KR"/>
          </w:rPr>
          <w:t>PDs</w:t>
        </w:r>
        <w:r w:rsidR="00FF2E47">
          <w:rPr>
            <w:lang w:eastAsia="ko-KR"/>
          </w:rPr>
          <w:t xml:space="preserve"> </w:t>
        </w:r>
      </w:ins>
      <w:r>
        <w:rPr>
          <w:lang w:eastAsia="ko-KR"/>
        </w:rPr>
        <w:t>with privacy, authentication</w:t>
      </w:r>
      <w:del w:id="4361" w:author="mjlee999" w:date="2014-01-22T14:25:00Z">
        <w:r w:rsidDel="000D1262">
          <w:rPr>
            <w:lang w:eastAsia="ko-KR"/>
          </w:rPr>
          <w:delText>,</w:delText>
        </w:r>
      </w:del>
      <w:r>
        <w:rPr>
          <w:lang w:eastAsia="ko-KR"/>
        </w:rPr>
        <w:t xml:space="preserve"> and authorization</w:t>
      </w:r>
      <w:del w:id="4362" w:author="mjlee999" w:date="2014-01-22T14:30:00Z">
        <w:r w:rsidDel="00F5769F">
          <w:rPr>
            <w:lang w:eastAsia="ko-KR"/>
          </w:rPr>
          <w:delText xml:space="preserve"> across the network</w:delText>
        </w:r>
      </w:del>
      <w:r>
        <w:rPr>
          <w:lang w:eastAsia="ko-KR"/>
        </w:rPr>
        <w:t>.</w:t>
      </w:r>
    </w:p>
    <w:p w:rsidR="00780DA7" w:rsidRDefault="00780DA7" w:rsidP="002A4AF8">
      <w:pPr>
        <w:rPr>
          <w:ins w:id="4363" w:author="mjlee999" w:date="2014-01-22T14:18:00Z"/>
          <w:lang w:eastAsia="ko-KR"/>
        </w:rPr>
      </w:pPr>
    </w:p>
    <w:p w:rsidR="00FF2E47" w:rsidRDefault="00FF2E47" w:rsidP="002A4AF8">
      <w:pPr>
        <w:rPr>
          <w:lang w:eastAsia="ko-KR"/>
        </w:rPr>
      </w:pPr>
      <w:ins w:id="4364" w:author="mjlee999" w:date="2014-01-22T14:27:00Z">
        <w:r>
          <w:rPr>
            <w:rFonts w:hint="eastAsia"/>
            <w:lang w:eastAsia="ko-KR"/>
          </w:rPr>
          <w:lastRenderedPageBreak/>
          <w:t xml:space="preserve">Multi-hop operation should not </w:t>
        </w:r>
      </w:ins>
      <w:ins w:id="4365" w:author="mjlee999" w:date="2014-01-22T14:28:00Z">
        <w:r>
          <w:rPr>
            <w:rFonts w:hint="eastAsia"/>
            <w:lang w:eastAsia="ko-KR"/>
          </w:rPr>
          <w:t>violate</w:t>
        </w:r>
      </w:ins>
      <w:ins w:id="4366" w:author="mjlee999" w:date="2014-01-22T14:27:00Z">
        <w:r>
          <w:rPr>
            <w:rFonts w:hint="eastAsia"/>
            <w:lang w:eastAsia="ko-KR"/>
          </w:rPr>
          <w:t xml:space="preserve"> </w:t>
        </w:r>
      </w:ins>
      <w:ins w:id="4367" w:author="mjlee999" w:date="2014-01-22T14:28:00Z">
        <w:r>
          <w:rPr>
            <w:rFonts w:hint="eastAsia"/>
            <w:lang w:eastAsia="ko-KR"/>
          </w:rPr>
          <w:t>the security provision of PDs.</w:t>
        </w:r>
      </w:ins>
    </w:p>
    <w:p w:rsidR="002A4AF8" w:rsidRDefault="002A4AF8" w:rsidP="002A4AF8">
      <w:pPr>
        <w:rPr>
          <w:lang w:eastAsia="ko-KR"/>
        </w:rPr>
      </w:pPr>
    </w:p>
    <w:p w:rsidR="00000000" w:rsidRDefault="002A4AF8">
      <w:pPr>
        <w:pStyle w:val="Heading3"/>
        <w:pPrChange w:id="4368" w:author="BJ Kwak" w:date="2014-01-18T07:16:00Z">
          <w:pPr>
            <w:pStyle w:val="Heading3"/>
            <w:numPr>
              <w:ilvl w:val="0"/>
              <w:numId w:val="0"/>
            </w:numPr>
            <w:ind w:left="0" w:firstLine="0"/>
          </w:pPr>
        </w:pPrChange>
      </w:pPr>
      <w:bookmarkStart w:id="4369" w:name="_Toc361024365"/>
      <w:bookmarkStart w:id="4370" w:name="_Toc377674832"/>
      <w:del w:id="4371" w:author="BJ Kwak" w:date="2014-01-18T07:16:00Z">
        <w:r w:rsidDel="005703F6">
          <w:delText xml:space="preserve">5.15.1 </w:delText>
        </w:r>
      </w:del>
      <w:r>
        <w:t>Security modes</w:t>
      </w:r>
      <w:bookmarkEnd w:id="4369"/>
      <w:bookmarkEnd w:id="4370"/>
    </w:p>
    <w:p w:rsidR="002A4AF8" w:rsidRDefault="002A4AF8" w:rsidP="002A4AF8">
      <w:pPr>
        <w:rPr>
          <w:lang w:eastAsia="ko-KR"/>
        </w:rPr>
      </w:pPr>
      <w:del w:id="4372" w:author="mjlee999" w:date="2014-01-22T14:29:00Z">
        <w:r w:rsidDel="00FF2E47">
          <w:rPr>
            <w:lang w:eastAsia="ko-KR"/>
          </w:rPr>
          <w:delText>PAC s</w:delText>
        </w:r>
      </w:del>
      <w:ins w:id="4373" w:author="mjlee999" w:date="2014-01-22T14:29:00Z">
        <w:r w:rsidR="00FF2E47">
          <w:rPr>
            <w:rFonts w:hint="eastAsia"/>
            <w:lang w:eastAsia="ko-KR"/>
          </w:rPr>
          <w:t>S</w:t>
        </w:r>
      </w:ins>
      <w:r>
        <w:rPr>
          <w:lang w:eastAsia="ko-KR"/>
        </w:rPr>
        <w:t xml:space="preserve">ecurity </w:t>
      </w:r>
      <w:del w:id="4374" w:author="mjlee999" w:date="2014-01-22T14:33:00Z">
        <w:r w:rsidDel="00F5769F">
          <w:rPr>
            <w:lang w:eastAsia="ko-KR"/>
          </w:rPr>
          <w:delText xml:space="preserve">layer </w:delText>
        </w:r>
      </w:del>
      <w:ins w:id="4375" w:author="mjlee999" w:date="2014-01-22T14:33:00Z">
        <w:r w:rsidR="00F5769F">
          <w:rPr>
            <w:rFonts w:hint="eastAsia"/>
            <w:lang w:eastAsia="ko-KR"/>
          </w:rPr>
          <w:t>function</w:t>
        </w:r>
        <w:r w:rsidR="00F5769F">
          <w:rPr>
            <w:lang w:eastAsia="ko-KR"/>
          </w:rPr>
          <w:t xml:space="preserve"> </w:t>
        </w:r>
      </w:ins>
      <w:r>
        <w:rPr>
          <w:lang w:eastAsia="ko-KR"/>
        </w:rPr>
        <w:t xml:space="preserve">provides </w:t>
      </w:r>
      <w:del w:id="4376" w:author="mjlee999" w:date="2014-01-22T14:35:00Z">
        <w:r w:rsidDel="00F5769F">
          <w:rPr>
            <w:lang w:eastAsia="ko-KR"/>
          </w:rPr>
          <w:delText xml:space="preserve">three </w:delText>
        </w:r>
      </w:del>
      <w:r>
        <w:rPr>
          <w:lang w:eastAsia="ko-KR"/>
        </w:rPr>
        <w:t>different security modes on the basis of security requirements</w:t>
      </w:r>
      <w:del w:id="4377" w:author="mjlee999" w:date="2014-01-22T14:35:00Z">
        <w:r w:rsidDel="00F5769F">
          <w:rPr>
            <w:lang w:eastAsia="ko-KR"/>
          </w:rPr>
          <w:delText xml:space="preserve"> of network connections</w:delText>
        </w:r>
      </w:del>
      <w:r>
        <w:rPr>
          <w:lang w:eastAsia="ko-KR"/>
        </w:rPr>
        <w:t>.</w:t>
      </w:r>
    </w:p>
    <w:p w:rsidR="002A4AF8" w:rsidRDefault="002A4AF8" w:rsidP="002A4AF8">
      <w:pPr>
        <w:rPr>
          <w:lang w:eastAsia="ko-KR"/>
        </w:rPr>
      </w:pPr>
    </w:p>
    <w:p w:rsidR="00000000" w:rsidRDefault="002A4AF8">
      <w:pPr>
        <w:pStyle w:val="Heading4"/>
        <w:rPr>
          <w:del w:id="4378" w:author="mjlee999" w:date="2014-01-22T14:36:00Z"/>
        </w:rPr>
        <w:pPrChange w:id="4379" w:author="mjlee999" w:date="2014-01-22T14:36:00Z">
          <w:pPr/>
        </w:pPrChange>
      </w:pPr>
      <w:del w:id="4380" w:author="BJ Kwak" w:date="2014-01-18T07:17:00Z">
        <w:r w:rsidDel="005703F6">
          <w:lastRenderedPageBreak/>
          <w:delText xml:space="preserve">5.15.1.1 </w:delText>
        </w:r>
      </w:del>
      <w:del w:id="4381" w:author="mjlee999" w:date="2014-01-22T14:36:00Z">
        <w:r w:rsidDel="00F5769F">
          <w:delText>Security mode 1 (non-secure)</w:delText>
        </w:r>
      </w:del>
    </w:p>
    <w:p w:rsidR="00000000" w:rsidRDefault="002A4AF8">
      <w:pPr>
        <w:pStyle w:val="Heading4"/>
        <w:rPr>
          <w:del w:id="4382" w:author="mjlee999" w:date="2014-01-22T14:36:00Z"/>
          <w:szCs w:val="22"/>
        </w:rPr>
        <w:pPrChange w:id="4383" w:author="mjlee999" w:date="2014-01-22T14:36:00Z">
          <w:pPr>
            <w:widowControl w:val="0"/>
            <w:spacing w:before="120"/>
          </w:pPr>
        </w:pPrChange>
      </w:pPr>
      <w:del w:id="4384" w:author="mjlee999" w:date="2014-01-22T14:36:00Z">
        <w:r w:rsidDel="00F5769F">
          <w:rPr>
            <w:szCs w:val="22"/>
          </w:rPr>
          <w:delText xml:space="preserve">When a </w:delText>
        </w:r>
      </w:del>
      <w:del w:id="4385" w:author="mjlee999" w:date="2014-01-22T14:33:00Z">
        <w:r w:rsidDel="00F5769F">
          <w:rPr>
            <w:szCs w:val="22"/>
          </w:rPr>
          <w:delText>PAC device</w:delText>
        </w:r>
      </w:del>
      <w:del w:id="4386" w:author="mjlee999" w:date="2014-01-22T14:36:00Z">
        <w:r w:rsidDel="00F5769F">
          <w:rPr>
            <w:szCs w:val="22"/>
          </w:rPr>
          <w:delText xml:space="preserve"> is in security mode 1, it shall never initiate any security procedure.</w:delText>
        </w:r>
      </w:del>
    </w:p>
    <w:p w:rsidR="00000000" w:rsidRDefault="004257FF">
      <w:pPr>
        <w:pStyle w:val="Heading4"/>
        <w:rPr>
          <w:del w:id="4387" w:author="mjlee999" w:date="2014-01-22T14:36:00Z"/>
          <w:szCs w:val="22"/>
        </w:rPr>
        <w:pPrChange w:id="4388" w:author="mjlee999" w:date="2014-01-22T14:36:00Z">
          <w:pPr>
            <w:jc w:val="both"/>
          </w:pPr>
        </w:pPrChange>
      </w:pPr>
    </w:p>
    <w:p w:rsidR="00000000" w:rsidRDefault="002A4AF8">
      <w:pPr>
        <w:pStyle w:val="Heading4"/>
        <w:rPr>
          <w:del w:id="4389" w:author="mjlee999" w:date="2014-01-22T14:36:00Z"/>
        </w:rPr>
        <w:pPrChange w:id="4390" w:author="mjlee999" w:date="2014-01-22T14:36:00Z">
          <w:pPr/>
        </w:pPrChange>
      </w:pPr>
      <w:del w:id="4391" w:author="mjlee999" w:date="2014-01-22T14:36:00Z">
        <w:r w:rsidDel="00F5769F">
          <w:delText>5.15.1.2 Security mode 2 (service level enforced security)</w:delText>
        </w:r>
      </w:del>
    </w:p>
    <w:p w:rsidR="00000000" w:rsidRDefault="002A4AF8">
      <w:pPr>
        <w:pStyle w:val="Heading4"/>
        <w:rPr>
          <w:del w:id="4392" w:author="mjlee999" w:date="2014-01-22T14:36:00Z"/>
          <w:szCs w:val="22"/>
        </w:rPr>
        <w:pPrChange w:id="4393" w:author="mjlee999" w:date="2014-01-22T14:36:00Z">
          <w:pPr>
            <w:widowControl w:val="0"/>
            <w:spacing w:before="120"/>
          </w:pPr>
        </w:pPrChange>
      </w:pPr>
      <w:del w:id="4394" w:author="mjlee999" w:date="2014-01-22T14:36:00Z">
        <w:r w:rsidDel="00F5769F">
          <w:rPr>
            <w:szCs w:val="22"/>
          </w:rPr>
          <w:delText xml:space="preserve">When a </w:delText>
        </w:r>
      </w:del>
      <w:del w:id="4395" w:author="mjlee999" w:date="2014-01-22T14:34:00Z">
        <w:r w:rsidDel="00F5769F">
          <w:rPr>
            <w:szCs w:val="22"/>
          </w:rPr>
          <w:delText>PAC device</w:delText>
        </w:r>
      </w:del>
      <w:del w:id="4396" w:author="mjlee999" w:date="2014-01-22T14:36:00Z">
        <w:r w:rsidDel="00F5769F">
          <w:rPr>
            <w:szCs w:val="22"/>
          </w:rPr>
          <w:delText xml:space="preserv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delText>
        </w:r>
      </w:del>
    </w:p>
    <w:p w:rsidR="00000000" w:rsidRDefault="002A4AF8">
      <w:pPr>
        <w:pStyle w:val="Heading4"/>
        <w:rPr>
          <w:del w:id="4397" w:author="mjlee999" w:date="2014-01-22T14:36:00Z"/>
          <w:szCs w:val="22"/>
        </w:rPr>
        <w:pPrChange w:id="4398" w:author="mjlee999" w:date="2014-01-22T14:36:00Z">
          <w:pPr>
            <w:widowControl w:val="0"/>
            <w:spacing w:before="120"/>
          </w:pPr>
        </w:pPrChange>
      </w:pPr>
      <w:del w:id="4399" w:author="mjlee999" w:date="2014-01-22T14:36:00Z">
        <w:r w:rsidDel="00F5769F">
          <w:rPr>
            <w:szCs w:val="22"/>
          </w:rPr>
          <w:delText>A PAC device in security mode 2 should classify the security requirements of its services using the following attributes.</w:delText>
        </w:r>
      </w:del>
    </w:p>
    <w:p w:rsidR="00000000" w:rsidRDefault="004257FF">
      <w:pPr>
        <w:pStyle w:val="Heading4"/>
        <w:rPr>
          <w:del w:id="4400" w:author="mjlee999" w:date="2014-01-22T14:36:00Z"/>
          <w:szCs w:val="22"/>
        </w:rPr>
        <w:pPrChange w:id="4401" w:author="mjlee999" w:date="2014-01-22T14:36:00Z">
          <w:pPr>
            <w:widowControl w:val="0"/>
            <w:spacing w:before="120"/>
          </w:pPr>
        </w:pPrChange>
      </w:pPr>
    </w:p>
    <w:tbl>
      <w:tblPr>
        <w:tblStyle w:val="TableGrid"/>
        <w:tblW w:w="0" w:type="auto"/>
        <w:tblInd w:w="108" w:type="dxa"/>
        <w:tblLook w:val="04A0"/>
      </w:tblPr>
      <w:tblGrid>
        <w:gridCol w:w="2771"/>
        <w:gridCol w:w="6363"/>
      </w:tblGrid>
      <w:tr w:rsidR="002A4AF8" w:rsidDel="00F5769F" w:rsidTr="002A4AF8">
        <w:trPr>
          <w:del w:id="4402" w:author="mjlee999" w:date="2014-01-22T14:36:00Z"/>
        </w:trPr>
        <w:tc>
          <w:tcPr>
            <w:tcW w:w="2771" w:type="dxa"/>
            <w:tcBorders>
              <w:top w:val="single" w:sz="4" w:space="0" w:color="auto"/>
              <w:left w:val="single" w:sz="4" w:space="0" w:color="auto"/>
              <w:bottom w:val="single" w:sz="4" w:space="0" w:color="auto"/>
              <w:right w:val="single" w:sz="4" w:space="0" w:color="auto"/>
            </w:tcBorders>
            <w:hideMark/>
          </w:tcPr>
          <w:p w:rsidR="00000000" w:rsidRDefault="002A4AF8">
            <w:pPr>
              <w:pStyle w:val="Heading4"/>
              <w:rPr>
                <w:del w:id="4403" w:author="mjlee999" w:date="2014-01-22T14:36:00Z"/>
              </w:rPr>
              <w:pPrChange w:id="4404" w:author="mjlee999" w:date="2014-01-22T14:36:00Z">
                <w:pPr>
                  <w:widowControl w:val="0"/>
                  <w:spacing w:before="120"/>
                </w:pPr>
              </w:pPrChange>
            </w:pPr>
            <w:del w:id="4405" w:author="mjlee999" w:date="2014-01-22T14:36:00Z">
              <w:r w:rsidDel="00F5769F">
                <w:delText>Security requirement</w:delText>
              </w:r>
            </w:del>
          </w:p>
        </w:tc>
        <w:tc>
          <w:tcPr>
            <w:tcW w:w="6363" w:type="dxa"/>
            <w:tcBorders>
              <w:top w:val="single" w:sz="4" w:space="0" w:color="auto"/>
              <w:left w:val="single" w:sz="4" w:space="0" w:color="auto"/>
              <w:bottom w:val="single" w:sz="4" w:space="0" w:color="auto"/>
              <w:right w:val="single" w:sz="4" w:space="0" w:color="auto"/>
            </w:tcBorders>
            <w:hideMark/>
          </w:tcPr>
          <w:p w:rsidR="00000000" w:rsidRDefault="002A4AF8">
            <w:pPr>
              <w:pStyle w:val="Heading4"/>
              <w:rPr>
                <w:del w:id="4406" w:author="mjlee999" w:date="2014-01-22T14:36:00Z"/>
              </w:rPr>
              <w:pPrChange w:id="4407" w:author="mjlee999" w:date="2014-01-22T14:36:00Z">
                <w:pPr>
                  <w:widowControl w:val="0"/>
                  <w:spacing w:before="120"/>
                </w:pPr>
              </w:pPrChange>
            </w:pPr>
            <w:del w:id="4408" w:author="mjlee999" w:date="2014-01-22T14:36:00Z">
              <w:r w:rsidDel="00F5769F">
                <w:delText>Description</w:delText>
              </w:r>
            </w:del>
          </w:p>
        </w:tc>
      </w:tr>
      <w:tr w:rsidR="002A4AF8" w:rsidDel="00F5769F" w:rsidTr="002A4AF8">
        <w:trPr>
          <w:del w:id="4409"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000000" w:rsidRDefault="002A4AF8">
            <w:pPr>
              <w:pStyle w:val="Heading4"/>
              <w:rPr>
                <w:del w:id="4410" w:author="mjlee999" w:date="2014-01-22T14:36:00Z"/>
              </w:rPr>
              <w:pPrChange w:id="4411" w:author="mjlee999" w:date="2014-01-22T14:36:00Z">
                <w:pPr>
                  <w:widowControl w:val="0"/>
                  <w:spacing w:before="120"/>
                </w:pPr>
              </w:pPrChange>
            </w:pPr>
            <w:del w:id="4412" w:author="mjlee999" w:date="2014-01-22T14:36:00Z">
              <w:r w:rsidDel="00F5769F">
                <w:delText>Authentication required</w:delText>
              </w:r>
            </w:del>
          </w:p>
          <w:p w:rsidR="00000000" w:rsidRDefault="004257FF">
            <w:pPr>
              <w:pStyle w:val="Heading4"/>
              <w:rPr>
                <w:del w:id="4413" w:author="mjlee999" w:date="2014-01-22T14:36:00Z"/>
              </w:rPr>
              <w:pPrChange w:id="4414"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000000" w:rsidRDefault="002A4AF8">
            <w:pPr>
              <w:pStyle w:val="Heading4"/>
              <w:rPr>
                <w:del w:id="4415" w:author="mjlee999" w:date="2014-01-22T14:36:00Z"/>
              </w:rPr>
              <w:pPrChange w:id="4416" w:author="mjlee999" w:date="2014-01-22T14:36:00Z">
                <w:pPr>
                  <w:widowControl w:val="0"/>
                  <w:spacing w:before="120"/>
                </w:pPr>
              </w:pPrChange>
            </w:pPr>
            <w:del w:id="4417" w:author="mjlee999" w:date="2014-01-22T14:36:00Z">
              <w:r w:rsidDel="00F5769F">
                <w:delText>- Before connecting to the application, the remote device must be authenticated</w:delText>
              </w:r>
            </w:del>
          </w:p>
        </w:tc>
      </w:tr>
      <w:tr w:rsidR="002A4AF8" w:rsidDel="00F5769F" w:rsidTr="002A4AF8">
        <w:trPr>
          <w:del w:id="4418"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000000" w:rsidRDefault="002A4AF8">
            <w:pPr>
              <w:pStyle w:val="Heading4"/>
              <w:rPr>
                <w:del w:id="4419" w:author="mjlee999" w:date="2014-01-22T14:36:00Z"/>
              </w:rPr>
              <w:pPrChange w:id="4420" w:author="mjlee999" w:date="2014-01-22T14:36:00Z">
                <w:pPr>
                  <w:widowControl w:val="0"/>
                  <w:spacing w:before="120"/>
                </w:pPr>
              </w:pPrChange>
            </w:pPr>
            <w:del w:id="4421" w:author="mjlee999" w:date="2014-01-22T14:36:00Z">
              <w:r w:rsidDel="00F5769F">
                <w:delText>Authorization required</w:delText>
              </w:r>
            </w:del>
          </w:p>
          <w:p w:rsidR="00000000" w:rsidRDefault="004257FF">
            <w:pPr>
              <w:pStyle w:val="Heading4"/>
              <w:rPr>
                <w:del w:id="4422" w:author="mjlee999" w:date="2014-01-22T14:36:00Z"/>
              </w:rPr>
              <w:pPrChange w:id="4423"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000000" w:rsidRDefault="002A4AF8">
            <w:pPr>
              <w:pStyle w:val="Heading4"/>
              <w:rPr>
                <w:del w:id="4424" w:author="mjlee999" w:date="2014-01-22T14:36:00Z"/>
              </w:rPr>
              <w:pPrChange w:id="4425" w:author="mjlee999" w:date="2014-01-22T14:36:00Z">
                <w:pPr>
                  <w:widowControl w:val="0"/>
                  <w:spacing w:before="120"/>
                </w:pPr>
              </w:pPrChange>
            </w:pPr>
            <w:del w:id="4426" w:author="mjlee999" w:date="2014-01-22T14:36:00Z">
              <w:r w:rsidDel="00F5769F">
                <w:delText>- Access is only granted automatically to trusted PAC devices, or untrusted devices after an authorization procedure</w:delText>
              </w:r>
            </w:del>
          </w:p>
          <w:p w:rsidR="00000000" w:rsidRDefault="002A4AF8">
            <w:pPr>
              <w:pStyle w:val="Heading4"/>
              <w:rPr>
                <w:del w:id="4427" w:author="mjlee999" w:date="2014-01-22T14:36:00Z"/>
              </w:rPr>
              <w:pPrChange w:id="4428" w:author="mjlee999" w:date="2014-01-22T14:36:00Z">
                <w:pPr>
                  <w:widowControl w:val="0"/>
                  <w:spacing w:before="120"/>
                </w:pPr>
              </w:pPrChange>
            </w:pPr>
            <w:del w:id="4429" w:author="mjlee999" w:date="2014-01-22T14:36:00Z">
              <w:r w:rsidDel="00F5769F">
                <w:delText>- Always requires authentication to verify that the device is the right one</w:delText>
              </w:r>
            </w:del>
          </w:p>
        </w:tc>
      </w:tr>
      <w:tr w:rsidR="002A4AF8" w:rsidDel="00F5769F" w:rsidTr="002A4AF8">
        <w:trPr>
          <w:del w:id="4430" w:author="mjlee999" w:date="2014-01-22T14:36:00Z"/>
        </w:trPr>
        <w:tc>
          <w:tcPr>
            <w:tcW w:w="2771" w:type="dxa"/>
            <w:tcBorders>
              <w:top w:val="single" w:sz="4" w:space="0" w:color="auto"/>
              <w:left w:val="single" w:sz="4" w:space="0" w:color="auto"/>
              <w:bottom w:val="single" w:sz="4" w:space="0" w:color="auto"/>
              <w:right w:val="single" w:sz="4" w:space="0" w:color="auto"/>
            </w:tcBorders>
          </w:tcPr>
          <w:p w:rsidR="00000000" w:rsidRDefault="002A4AF8">
            <w:pPr>
              <w:pStyle w:val="Heading4"/>
              <w:rPr>
                <w:del w:id="4431" w:author="mjlee999" w:date="2014-01-22T14:36:00Z"/>
              </w:rPr>
              <w:pPrChange w:id="4432" w:author="mjlee999" w:date="2014-01-22T14:36:00Z">
                <w:pPr>
                  <w:widowControl w:val="0"/>
                  <w:spacing w:before="120"/>
                </w:pPr>
              </w:pPrChange>
            </w:pPr>
            <w:del w:id="4433" w:author="mjlee999" w:date="2014-01-22T14:36:00Z">
              <w:r w:rsidDel="00F5769F">
                <w:delText>Encryption required</w:delText>
              </w:r>
            </w:del>
          </w:p>
          <w:p w:rsidR="00000000" w:rsidRDefault="004257FF">
            <w:pPr>
              <w:pStyle w:val="Heading4"/>
              <w:rPr>
                <w:del w:id="4434" w:author="mjlee999" w:date="2014-01-22T14:36:00Z"/>
              </w:rPr>
              <w:pPrChange w:id="4435" w:author="mjlee999" w:date="2014-01-22T14:36:00Z">
                <w:pPr>
                  <w:widowControl w:val="0"/>
                  <w:spacing w:before="120"/>
                </w:pPr>
              </w:pPrChange>
            </w:pPr>
          </w:p>
        </w:tc>
        <w:tc>
          <w:tcPr>
            <w:tcW w:w="6363" w:type="dxa"/>
            <w:tcBorders>
              <w:top w:val="single" w:sz="4" w:space="0" w:color="auto"/>
              <w:left w:val="single" w:sz="4" w:space="0" w:color="auto"/>
              <w:bottom w:val="single" w:sz="4" w:space="0" w:color="auto"/>
              <w:right w:val="single" w:sz="4" w:space="0" w:color="auto"/>
            </w:tcBorders>
            <w:hideMark/>
          </w:tcPr>
          <w:p w:rsidR="00000000" w:rsidRDefault="002A4AF8">
            <w:pPr>
              <w:pStyle w:val="Heading4"/>
              <w:rPr>
                <w:del w:id="4436" w:author="mjlee999" w:date="2014-01-22T14:36:00Z"/>
              </w:rPr>
              <w:pPrChange w:id="4437" w:author="mjlee999" w:date="2014-01-22T14:36:00Z">
                <w:pPr>
                  <w:widowControl w:val="0"/>
                  <w:spacing w:before="120"/>
                </w:pPr>
              </w:pPrChange>
            </w:pPr>
            <w:del w:id="4438" w:author="mjlee999" w:date="2014-01-22T14:36:00Z">
              <w:r w:rsidDel="00F5769F">
                <w:delText>- The link must be changed to encrypted mode, before access to the service is possible</w:delText>
              </w:r>
            </w:del>
          </w:p>
        </w:tc>
      </w:tr>
    </w:tbl>
    <w:p w:rsidR="00000000" w:rsidRDefault="004257FF">
      <w:pPr>
        <w:pStyle w:val="Heading4"/>
        <w:rPr>
          <w:del w:id="4439" w:author="mjlee999" w:date="2014-01-22T14:36:00Z"/>
          <w:szCs w:val="22"/>
        </w:rPr>
        <w:pPrChange w:id="4440" w:author="mjlee999" w:date="2014-01-22T14:36:00Z">
          <w:pPr>
            <w:widowControl w:val="0"/>
            <w:spacing w:before="120"/>
          </w:pPr>
        </w:pPrChange>
      </w:pPr>
    </w:p>
    <w:p w:rsidR="00000000" w:rsidRDefault="002A4AF8">
      <w:pPr>
        <w:pStyle w:val="Heading4"/>
        <w:rPr>
          <w:del w:id="4441" w:author="mjlee999" w:date="2014-01-22T14:36:00Z"/>
          <w:szCs w:val="22"/>
        </w:rPr>
        <w:pPrChange w:id="4442" w:author="mjlee999" w:date="2014-01-22T14:36:00Z">
          <w:pPr>
            <w:widowControl w:val="0"/>
            <w:spacing w:before="120"/>
          </w:pPr>
        </w:pPrChange>
      </w:pPr>
      <w:del w:id="4443" w:author="mjlee999" w:date="2014-01-22T14:36:00Z">
        <w:r w:rsidDel="00F5769F">
          <w:rPr>
            <w:szCs w:val="22"/>
          </w:rPr>
          <w:delText>Security mode 1 can be considered as a special case of security mode 2 where o service has registered any security requirements.</w:delText>
        </w:r>
      </w:del>
    </w:p>
    <w:p w:rsidR="00000000" w:rsidRDefault="004257FF">
      <w:pPr>
        <w:pStyle w:val="Heading4"/>
        <w:rPr>
          <w:del w:id="4444" w:author="mjlee999" w:date="2014-01-22T14:36:00Z"/>
          <w:szCs w:val="22"/>
        </w:rPr>
        <w:pPrChange w:id="4445" w:author="mjlee999" w:date="2014-01-22T14:36:00Z">
          <w:pPr>
            <w:jc w:val="both"/>
          </w:pPr>
        </w:pPrChange>
      </w:pPr>
    </w:p>
    <w:p w:rsidR="00000000" w:rsidRDefault="002A4AF8">
      <w:pPr>
        <w:pStyle w:val="Heading4"/>
        <w:rPr>
          <w:del w:id="4446" w:author="mjlee999" w:date="2014-01-22T14:36:00Z"/>
          <w:b/>
        </w:rPr>
        <w:pPrChange w:id="4447" w:author="mjlee999" w:date="2014-01-22T14:36:00Z">
          <w:pPr>
            <w:jc w:val="both"/>
          </w:pPr>
        </w:pPrChange>
      </w:pPr>
      <w:del w:id="4448" w:author="mjlee999" w:date="2014-01-22T14:36:00Z">
        <w:r w:rsidDel="00F5769F">
          <w:delText>5.15.1.3 Security mode 3 (link level enforced security)</w:delText>
        </w:r>
      </w:del>
    </w:p>
    <w:p w:rsidR="00000000" w:rsidRDefault="004257FF">
      <w:pPr>
        <w:pStyle w:val="Heading4"/>
        <w:rPr>
          <w:del w:id="4449" w:author="mjlee999" w:date="2014-01-22T14:36:00Z"/>
          <w:rFonts w:ascii="Arial" w:hAnsi="Arial" w:cs="Arial"/>
          <w:b/>
          <w:bCs/>
          <w:szCs w:val="24"/>
        </w:rPr>
        <w:pPrChange w:id="4450" w:author="mjlee999" w:date="2014-01-22T14:36:00Z">
          <w:pPr>
            <w:jc w:val="both"/>
          </w:pPr>
        </w:pPrChange>
      </w:pPr>
    </w:p>
    <w:p w:rsidR="00000000" w:rsidRDefault="002A4AF8">
      <w:pPr>
        <w:pStyle w:val="Heading4"/>
        <w:rPr>
          <w:del w:id="4451" w:author="mjlee999" w:date="2014-01-22T14:36:00Z"/>
          <w:szCs w:val="22"/>
        </w:rPr>
        <w:pPrChange w:id="4452" w:author="mjlee999" w:date="2014-01-22T14:36:00Z">
          <w:pPr>
            <w:widowControl w:val="0"/>
            <w:spacing w:before="120"/>
          </w:pPr>
        </w:pPrChange>
      </w:pPr>
      <w:del w:id="4453" w:author="mjlee999" w:date="2014-01-22T14:36:00Z">
        <w:r w:rsidDel="00F5769F">
          <w:rPr>
            <w:szCs w:val="22"/>
          </w:rPr>
          <w:delText>When a PAC device is in security mode 3, it shall initiate security procedures before the channel is established.</w:delText>
        </w:r>
      </w:del>
    </w:p>
    <w:p w:rsidR="002A4AF8" w:rsidDel="00F5769F" w:rsidRDefault="002A4AF8" w:rsidP="002A4AF8">
      <w:pPr>
        <w:widowControl w:val="0"/>
        <w:spacing w:before="120"/>
        <w:rPr>
          <w:del w:id="4454" w:author="mjlee999" w:date="2014-01-22T14:36:00Z"/>
          <w:szCs w:val="22"/>
        </w:rPr>
      </w:pPr>
    </w:p>
    <w:p w:rsidR="00000000" w:rsidRDefault="002A4AF8">
      <w:pPr>
        <w:pStyle w:val="Heading3"/>
        <w:rPr>
          <w:del w:id="4455" w:author="mjlee999" w:date="2014-01-22T14:36:00Z"/>
          <w:b/>
        </w:rPr>
        <w:pPrChange w:id="4456" w:author="BJ Kwak" w:date="2014-01-18T07:18:00Z">
          <w:pPr>
            <w:jc w:val="both"/>
          </w:pPr>
        </w:pPrChange>
      </w:pPr>
      <w:del w:id="4457" w:author="mjlee999" w:date="2014-01-22T14:36:00Z">
        <w:r w:rsidDel="00F5769F">
          <w:delText>5.15.2 Security parameters</w:delText>
        </w:r>
      </w:del>
    </w:p>
    <w:p w:rsidR="002A4AF8" w:rsidDel="00F5769F" w:rsidRDefault="002A4AF8" w:rsidP="002A4AF8">
      <w:pPr>
        <w:jc w:val="both"/>
        <w:rPr>
          <w:del w:id="4458" w:author="mjlee999" w:date="2014-01-22T14:36:00Z"/>
          <w:rFonts w:ascii="Arial" w:hAnsi="Arial" w:cs="Arial"/>
          <w:b/>
          <w:bCs/>
          <w:szCs w:val="24"/>
        </w:rPr>
      </w:pPr>
    </w:p>
    <w:p w:rsidR="002A4AF8" w:rsidRPr="0041624E" w:rsidDel="00F5769F" w:rsidRDefault="002A4AF8" w:rsidP="002A4AF8">
      <w:pPr>
        <w:jc w:val="both"/>
        <w:rPr>
          <w:del w:id="4459" w:author="mjlee999" w:date="2014-01-22T14:36:00Z"/>
          <w:color w:val="FF0000"/>
          <w:szCs w:val="22"/>
          <w:lang w:eastAsia="ko-KR"/>
        </w:rPr>
      </w:pPr>
      <w:del w:id="4460" w:author="mjlee999" w:date="2014-01-22T14:36:00Z">
        <w:r w:rsidDel="00F5769F">
          <w:rPr>
            <w:szCs w:val="22"/>
          </w:rPr>
          <w:lastRenderedPageBreak/>
          <w:delText xml:space="preserve">PAC security layer uses </w:delText>
        </w:r>
        <w:r w:rsidRPr="0041624E" w:rsidDel="00F5769F">
          <w:rPr>
            <w:strike/>
            <w:color w:val="FF0000"/>
            <w:szCs w:val="22"/>
          </w:rPr>
          <w:delText xml:space="preserve">the following </w:delText>
        </w:r>
        <w:r w:rsidDel="00F5769F">
          <w:rPr>
            <w:szCs w:val="22"/>
          </w:rPr>
          <w:delText>security parameters.</w:delText>
        </w:r>
      </w:del>
      <w:ins w:id="4461" w:author="BJ Kwak" w:date="2014-01-18T07:32:00Z">
        <w:del w:id="4462" w:author="mjlee999" w:date="2014-01-22T14:36:00Z">
          <w:r w:rsidR="000433B3" w:rsidDel="00F5769F">
            <w:rPr>
              <w:rFonts w:hint="eastAsia"/>
              <w:szCs w:val="22"/>
              <w:lang w:eastAsia="ko-KR"/>
            </w:rPr>
            <w:delText xml:space="preserve"> Some example security parameters are as follows.</w:delText>
          </w:r>
        </w:del>
      </w:ins>
    </w:p>
    <w:p w:rsidR="002A4AF8" w:rsidDel="00F5769F" w:rsidRDefault="002A4AF8" w:rsidP="002A4AF8">
      <w:pPr>
        <w:jc w:val="both"/>
        <w:rPr>
          <w:del w:id="4463" w:author="mjlee999" w:date="2014-01-22T14:36:00Z"/>
          <w:szCs w:val="22"/>
          <w:lang w:eastAsia="ko-KR"/>
        </w:rPr>
      </w:pPr>
    </w:p>
    <w:tbl>
      <w:tblPr>
        <w:tblStyle w:val="TableGrid"/>
        <w:tblW w:w="0" w:type="auto"/>
        <w:tblInd w:w="108" w:type="dxa"/>
        <w:tblLook w:val="04A0"/>
      </w:tblPr>
      <w:tblGrid>
        <w:gridCol w:w="2495"/>
        <w:gridCol w:w="6639"/>
      </w:tblGrid>
      <w:tr w:rsidR="002A4AF8" w:rsidDel="00F5769F" w:rsidTr="002A4AF8">
        <w:trPr>
          <w:del w:id="4464"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65" w:author="mjlee999" w:date="2014-01-22T14:36:00Z"/>
              </w:rPr>
            </w:pPr>
            <w:del w:id="4466" w:author="mjlee999" w:date="2014-01-22T14:36:00Z">
              <w:r w:rsidDel="00F5769F">
                <w:delText>Parameters</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67" w:author="mjlee999" w:date="2014-01-22T14:36:00Z"/>
              </w:rPr>
            </w:pPr>
            <w:del w:id="4468" w:author="mjlee999" w:date="2014-01-22T14:36:00Z">
              <w:r w:rsidDel="00F5769F">
                <w:delText>Description</w:delText>
              </w:r>
            </w:del>
          </w:p>
        </w:tc>
      </w:tr>
      <w:tr w:rsidR="002A4AF8" w:rsidDel="00F5769F" w:rsidTr="002A4AF8">
        <w:trPr>
          <w:del w:id="4469"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70" w:author="mjlee999" w:date="2014-01-22T14:36:00Z"/>
              </w:rPr>
            </w:pPr>
            <w:del w:id="4471" w:author="mjlee999" w:date="2014-01-22T14:36:00Z">
              <w:r w:rsidDel="00F5769F">
                <w:delText>PAC_ADDR</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72" w:author="mjlee999" w:date="2014-01-22T14:36:00Z"/>
              </w:rPr>
            </w:pPr>
            <w:del w:id="4473" w:author="mjlee999" w:date="2014-01-22T14:36:00Z">
              <w:r w:rsidDel="00F5769F">
                <w:delText>PAC device address (unique for each device)</w:delText>
              </w:r>
            </w:del>
          </w:p>
        </w:tc>
      </w:tr>
      <w:tr w:rsidR="002A4AF8" w:rsidDel="00F5769F" w:rsidTr="002A4AF8">
        <w:trPr>
          <w:del w:id="4474"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75" w:author="mjlee999" w:date="2014-01-22T14:36:00Z"/>
              </w:rPr>
            </w:pPr>
            <w:del w:id="4476" w:author="mjlee999" w:date="2014-01-22T14:36:00Z">
              <w:r w:rsidDel="00F5769F">
                <w:delText>AUTH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77" w:author="mjlee999" w:date="2014-01-22T14:36:00Z"/>
              </w:rPr>
            </w:pPr>
            <w:del w:id="4478" w:author="mjlee999" w:date="2014-01-22T14:36:00Z">
              <w:r w:rsidDel="00F5769F">
                <w:delText>Authentication key used for authentication purposes</w:delText>
              </w:r>
            </w:del>
          </w:p>
        </w:tc>
      </w:tr>
      <w:tr w:rsidR="002A4AF8" w:rsidDel="00F5769F" w:rsidTr="002A4AF8">
        <w:trPr>
          <w:del w:id="4479"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80" w:author="mjlee999" w:date="2014-01-22T14:36:00Z"/>
              </w:rPr>
            </w:pPr>
            <w:del w:id="4481" w:author="mjlee999" w:date="2014-01-22T14:36:00Z">
              <w:r w:rsidDel="00F5769F">
                <w:delText>ENC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82" w:author="mjlee999" w:date="2014-01-22T14:36:00Z"/>
              </w:rPr>
            </w:pPr>
            <w:del w:id="4483" w:author="mjlee999" w:date="2014-01-22T14:36:00Z">
              <w:r w:rsidDel="00F5769F">
                <w:delText>Encryption key for secure unicast</w:delText>
              </w:r>
            </w:del>
          </w:p>
        </w:tc>
      </w:tr>
      <w:tr w:rsidR="002A4AF8" w:rsidDel="00F5769F" w:rsidTr="002A4AF8">
        <w:trPr>
          <w:del w:id="4484"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85" w:author="mjlee999" w:date="2014-01-22T14:36:00Z"/>
              </w:rPr>
            </w:pPr>
            <w:del w:id="4486" w:author="mjlee999" w:date="2014-01-22T14:36:00Z">
              <w:r w:rsidDel="00F5769F">
                <w:delText>GENC_KEY</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87" w:author="mjlee999" w:date="2014-01-22T14:36:00Z"/>
              </w:rPr>
            </w:pPr>
            <w:del w:id="4488" w:author="mjlee999" w:date="2014-01-22T14:36:00Z">
              <w:r w:rsidDel="00F5769F">
                <w:delText>Group encryption key for secure group communication</w:delText>
              </w:r>
            </w:del>
          </w:p>
        </w:tc>
      </w:tr>
      <w:tr w:rsidR="002A4AF8" w:rsidDel="00F5769F" w:rsidTr="002A4AF8">
        <w:trPr>
          <w:del w:id="4489" w:author="mjlee999" w:date="2014-01-22T14:36:00Z"/>
        </w:trPr>
        <w:tc>
          <w:tcPr>
            <w:tcW w:w="2552"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90" w:author="mjlee999" w:date="2014-01-22T14:36:00Z"/>
              </w:rPr>
            </w:pPr>
            <w:del w:id="4491" w:author="mjlee999" w:date="2014-01-22T14:36:00Z">
              <w:r w:rsidDel="00F5769F">
                <w:delText>RAND</w:delText>
              </w:r>
            </w:del>
          </w:p>
        </w:tc>
        <w:tc>
          <w:tcPr>
            <w:tcW w:w="6898" w:type="dxa"/>
            <w:tcBorders>
              <w:top w:val="single" w:sz="4" w:space="0" w:color="auto"/>
              <w:left w:val="single" w:sz="4" w:space="0" w:color="auto"/>
              <w:bottom w:val="single" w:sz="4" w:space="0" w:color="auto"/>
              <w:right w:val="single" w:sz="4" w:space="0" w:color="auto"/>
            </w:tcBorders>
            <w:hideMark/>
          </w:tcPr>
          <w:p w:rsidR="002A4AF8" w:rsidDel="00F5769F" w:rsidRDefault="002A4AF8">
            <w:pPr>
              <w:widowControl w:val="0"/>
              <w:spacing w:before="120"/>
              <w:rPr>
                <w:del w:id="4492" w:author="mjlee999" w:date="2014-01-22T14:36:00Z"/>
              </w:rPr>
            </w:pPr>
            <w:del w:id="4493" w:author="mjlee999" w:date="2014-01-22T14:36:00Z">
              <w:r w:rsidDel="00F5769F">
                <w:delText>Frequently changing random or pseudo-random number</w:delText>
              </w:r>
            </w:del>
          </w:p>
        </w:tc>
      </w:tr>
    </w:tbl>
    <w:p w:rsidR="0041624E" w:rsidDel="00F5769F" w:rsidRDefault="0041624E" w:rsidP="002A4AF8">
      <w:pPr>
        <w:widowControl w:val="0"/>
        <w:spacing w:before="120"/>
        <w:rPr>
          <w:del w:id="4494" w:author="mjlee999" w:date="2014-01-22T14:36:00Z"/>
          <w:rFonts w:ascii="Arial" w:hAnsi="Arial" w:cs="Arial"/>
          <w:lang w:eastAsia="ko-KR"/>
        </w:rPr>
      </w:pPr>
    </w:p>
    <w:p w:rsidR="00000000" w:rsidRDefault="002A4AF8">
      <w:pPr>
        <w:pStyle w:val="Heading3"/>
        <w:rPr>
          <w:del w:id="4495" w:author="mjlee999" w:date="2014-01-22T14:38:00Z"/>
          <w:szCs w:val="22"/>
        </w:rPr>
        <w:pPrChange w:id="4496" w:author="BJ Kwak" w:date="2014-01-18T07:18:00Z">
          <w:pPr>
            <w:widowControl w:val="0"/>
            <w:spacing w:before="120"/>
          </w:pPr>
        </w:pPrChange>
      </w:pPr>
      <w:del w:id="4497" w:author="mjlee999" w:date="2014-01-22T14:38:00Z">
        <w:r w:rsidRPr="005703F6" w:rsidDel="00F5769F">
          <w:rPr>
            <w:rStyle w:val="Heading3Char"/>
          </w:rPr>
          <w:delText xml:space="preserve">5.15.3 </w:delText>
        </w:r>
        <w:r w:rsidDel="00F5769F">
          <w:delText>Key Derivation</w:delText>
        </w:r>
      </w:del>
    </w:p>
    <w:p w:rsidR="002A4AF8" w:rsidDel="00F5769F" w:rsidRDefault="002A4AF8" w:rsidP="002A4AF8">
      <w:pPr>
        <w:widowControl w:val="0"/>
        <w:spacing w:before="120"/>
        <w:rPr>
          <w:del w:id="4498" w:author="mjlee999" w:date="2014-01-22T14:38:00Z"/>
          <w:szCs w:val="22"/>
        </w:rPr>
      </w:pPr>
      <w:del w:id="4499" w:author="mjlee999" w:date="2014-01-22T14:38:00Z">
        <w:r w:rsidDel="00F5769F">
          <w:rPr>
            <w:szCs w:val="22"/>
          </w:rPr>
          <w:delText xml:space="preserve">For secure communications between </w:delText>
        </w:r>
      </w:del>
      <w:del w:id="4500" w:author="mjlee999" w:date="2014-01-22T14:36:00Z">
        <w:r w:rsidDel="00F5769F">
          <w:rPr>
            <w:szCs w:val="22"/>
          </w:rPr>
          <w:delText>PAC device</w:delText>
        </w:r>
      </w:del>
      <w:del w:id="4501" w:author="mjlee999" w:date="2014-01-22T14:38:00Z">
        <w:r w:rsidDel="00F5769F">
          <w:rPr>
            <w:szCs w:val="22"/>
          </w:rPr>
          <w:delText>s</w:delText>
        </w:r>
      </w:del>
      <w:del w:id="4502" w:author="mjlee999" w:date="2014-01-22T14:36:00Z">
        <w:r w:rsidDel="00F5769F">
          <w:rPr>
            <w:szCs w:val="22"/>
          </w:rPr>
          <w:delText xml:space="preserve"> in networks</w:delText>
        </w:r>
      </w:del>
      <w:del w:id="4503" w:author="mjlee999" w:date="2014-01-22T14:38:00Z">
        <w:r w:rsidDel="00F5769F">
          <w:rPr>
            <w:szCs w:val="22"/>
          </w:rPr>
          <w:delText xml:space="preserve">, several key materials </w:delText>
        </w:r>
      </w:del>
      <w:del w:id="4504" w:author="mjlee999" w:date="2014-01-22T14:37:00Z">
        <w:r w:rsidDel="00F5769F">
          <w:rPr>
            <w:szCs w:val="22"/>
          </w:rPr>
          <w:delText xml:space="preserve">are </w:delText>
        </w:r>
      </w:del>
      <w:del w:id="4505" w:author="mjlee999" w:date="2014-01-22T14:38:00Z">
        <w:r w:rsidDel="00F5769F">
          <w:rPr>
            <w:szCs w:val="22"/>
          </w:rPr>
          <w:delText xml:space="preserve">derived using the shared secret information between the </w:delText>
        </w:r>
      </w:del>
      <w:del w:id="4506" w:author="mjlee999" w:date="2014-01-22T14:37:00Z">
        <w:r w:rsidDel="00F5769F">
          <w:rPr>
            <w:szCs w:val="22"/>
          </w:rPr>
          <w:delText>devices</w:delText>
        </w:r>
      </w:del>
      <w:del w:id="4507" w:author="mjlee999" w:date="2014-01-22T14:38:00Z">
        <w:r w:rsidDel="00F5769F">
          <w:rPr>
            <w:szCs w:val="22"/>
          </w:rPr>
          <w:delText>.</w:delText>
        </w:r>
      </w:del>
    </w:p>
    <w:p w:rsidR="002A4AF8" w:rsidRPr="0041624E" w:rsidDel="00F5769F" w:rsidRDefault="002A4AF8" w:rsidP="002A4AF8">
      <w:pPr>
        <w:widowControl w:val="0"/>
        <w:spacing w:before="120"/>
        <w:rPr>
          <w:del w:id="4508" w:author="mjlee999" w:date="2014-01-22T14:38:00Z"/>
          <w:strike/>
          <w:color w:val="FF0000"/>
          <w:szCs w:val="22"/>
        </w:rPr>
      </w:pPr>
      <w:del w:id="4509" w:author="mjlee999" w:date="2014-01-22T14:38:00Z">
        <w:r w:rsidRPr="0041624E" w:rsidDel="00F5769F">
          <w:rPr>
            <w:strike/>
            <w:color w:val="FF0000"/>
            <w:szCs w:val="22"/>
          </w:rPr>
          <w:delText>Following figure shows the key derivation procedure between devices using PIN secretly shared during the peering phase.</w:delText>
        </w:r>
      </w:del>
    </w:p>
    <w:p w:rsidR="001E462A" w:rsidRPr="001E462A" w:rsidDel="00F5769F" w:rsidRDefault="001E462A" w:rsidP="002A4AF8">
      <w:pPr>
        <w:widowControl w:val="0"/>
        <w:spacing w:before="120"/>
        <w:rPr>
          <w:del w:id="4510" w:author="mjlee999" w:date="2014-01-22T14:38:00Z"/>
          <w:strike/>
          <w:color w:val="FF0000"/>
          <w:szCs w:val="22"/>
          <w:lang w:eastAsia="ko-KR"/>
        </w:rPr>
      </w:pPr>
    </w:p>
    <w:p w:rsidR="001E462A" w:rsidRPr="001E462A" w:rsidDel="00F5769F" w:rsidRDefault="004257FF" w:rsidP="002A4AF8">
      <w:pPr>
        <w:widowControl w:val="0"/>
        <w:spacing w:before="120"/>
        <w:rPr>
          <w:del w:id="4511" w:author="mjlee999" w:date="2014-01-22T14:38:00Z"/>
          <w:strike/>
          <w:color w:val="FF0000"/>
          <w:szCs w:val="22"/>
          <w:lang w:eastAsia="ko-KR"/>
        </w:rPr>
      </w:pPr>
      <w:del w:id="4512" w:author="mjlee999" w:date="2014-01-22T14:38:00Z">
        <w:r>
          <w:rPr>
            <w:strike/>
            <w:noProof/>
            <w:color w:val="FF0000"/>
            <w:szCs w:val="22"/>
            <w:lang w:val="en-US" w:eastAsia="ko-KR"/>
            <w:rPrChange w:id="4513">
              <w:rPr>
                <w:noProof/>
                <w:lang w:val="en-US" w:eastAsia="ko-KR"/>
              </w:rPr>
            </w:rPrChange>
          </w:rPr>
          <w:drawing>
            <wp:inline distT="0" distB="0" distL="0" distR="0">
              <wp:extent cx="5398770" cy="2950210"/>
              <wp:effectExtent l="0" t="0" r="0" b="2540"/>
              <wp:docPr id="21" name="그림 2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BJ Kwak\Desktop\제목 없음.jpg"/>
                      <pic:cNvPicPr>
                        <a:picLocks noChangeAspect="1" noChangeArrowheads="1"/>
                      </pic:cNvPicPr>
                    </pic:nvPicPr>
                    <pic:blipFill>
                      <a:blip r:embed="rId1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2950210"/>
                      </a:xfrm>
                      <a:prstGeom prst="rect">
                        <a:avLst/>
                      </a:prstGeom>
                      <a:noFill/>
                      <a:ln>
                        <a:noFill/>
                      </a:ln>
                    </pic:spPr>
                  </pic:pic>
                </a:graphicData>
              </a:graphic>
            </wp:inline>
          </w:drawing>
        </w:r>
      </w:del>
    </w:p>
    <w:p w:rsidR="001E462A" w:rsidRPr="001E462A" w:rsidDel="00F5769F" w:rsidRDefault="001E462A" w:rsidP="001E462A">
      <w:pPr>
        <w:pStyle w:val="Caption"/>
        <w:jc w:val="center"/>
        <w:rPr>
          <w:del w:id="4514" w:author="mjlee999" w:date="2014-01-22T14:38:00Z"/>
          <w:strike/>
          <w:noProof/>
          <w:color w:val="FF0000"/>
          <w:sz w:val="24"/>
        </w:rPr>
      </w:pPr>
      <w:del w:id="4515" w:author="mjlee999" w:date="2014-01-22T14:38:00Z">
        <w:r w:rsidRPr="001E462A" w:rsidDel="00F5769F">
          <w:rPr>
            <w:strike/>
            <w:color w:val="FF0000"/>
          </w:rPr>
          <w:delText>Figure</w:delText>
        </w:r>
        <w:r w:rsidRPr="001E462A" w:rsidDel="00F5769F">
          <w:rPr>
            <w:strike/>
            <w:color w:val="FF0000"/>
            <w:lang w:eastAsia="ko-KR"/>
          </w:rPr>
          <w:delText xml:space="preserve"> 19. </w:delText>
        </w:r>
        <w:r w:rsidRPr="001E462A" w:rsidDel="00F5769F">
          <w:rPr>
            <w:strike/>
            <w:color w:val="FF0000"/>
          </w:rPr>
          <w:delText>Key derivation</w:delText>
        </w:r>
      </w:del>
    </w:p>
    <w:p w:rsidR="001E462A" w:rsidDel="00F5769F" w:rsidRDefault="001E462A" w:rsidP="002A4AF8">
      <w:pPr>
        <w:widowControl w:val="0"/>
        <w:spacing w:before="120"/>
        <w:rPr>
          <w:del w:id="4516" w:author="mjlee999" w:date="2014-01-22T14:38:00Z"/>
          <w:strike/>
          <w:color w:val="FF0000"/>
          <w:szCs w:val="22"/>
          <w:lang w:eastAsia="ko-KR"/>
        </w:rPr>
      </w:pPr>
    </w:p>
    <w:p w:rsidR="000E4307" w:rsidDel="00F5769F" w:rsidRDefault="002A4AF8" w:rsidP="002A4AF8">
      <w:pPr>
        <w:widowControl w:val="0"/>
        <w:spacing w:before="120"/>
        <w:rPr>
          <w:ins w:id="4517" w:author="BJ Kwak" w:date="2014-01-18T07:33:00Z"/>
          <w:del w:id="4518" w:author="mjlee999" w:date="2014-01-22T14:38:00Z"/>
          <w:strike/>
          <w:color w:val="FF0000"/>
          <w:szCs w:val="22"/>
          <w:lang w:eastAsia="ko-KR"/>
        </w:rPr>
      </w:pPr>
      <w:del w:id="4519" w:author="mjlee999" w:date="2014-01-22T14:38:00Z">
        <w:r w:rsidDel="00F5769F">
          <w:rPr>
            <w:szCs w:val="22"/>
          </w:rPr>
          <w:delText>Each key material shall be derived selectively on the basis of the security mode.</w:delText>
        </w:r>
      </w:del>
    </w:p>
    <w:p w:rsidR="002A4AF8" w:rsidRPr="0041624E" w:rsidDel="005C4BB2" w:rsidRDefault="002A4AF8" w:rsidP="002A4AF8">
      <w:pPr>
        <w:widowControl w:val="0"/>
        <w:spacing w:before="120"/>
        <w:rPr>
          <w:del w:id="4520" w:author="BJ Kwak" w:date="2014-01-18T07:30:00Z"/>
          <w:strike/>
          <w:color w:val="FF0000"/>
          <w:szCs w:val="22"/>
        </w:rPr>
      </w:pPr>
      <w:del w:id="4521" w:author="mjlee999" w:date="2014-01-22T14:38:00Z">
        <w:r w:rsidRPr="0041624E" w:rsidDel="00F5769F">
          <w:rPr>
            <w:strike/>
            <w:color w:val="FF0000"/>
            <w:szCs w:val="22"/>
          </w:rPr>
          <w:delText xml:space="preserve"> </w:delText>
        </w:r>
      </w:del>
      <w:del w:id="4522" w:author="BJ Kwak" w:date="2014-01-18T07:30:00Z">
        <w:r w:rsidRPr="0041624E" w:rsidDel="005C4BB2">
          <w:rPr>
            <w:strike/>
            <w:color w:val="FF0000"/>
            <w:szCs w:val="22"/>
          </w:rPr>
          <w:delText xml:space="preserve">For example, when a PAC device is in security mode 1, it </w:delText>
        </w:r>
        <w:r w:rsidR="0041624E" w:rsidRPr="0041624E" w:rsidDel="005C4BB2">
          <w:rPr>
            <w:strike/>
            <w:color w:val="FF0000"/>
            <w:szCs w:val="22"/>
          </w:rPr>
          <w:delText>shall never</w:delText>
        </w:r>
        <w:r w:rsidRPr="0041624E" w:rsidDel="005C4BB2">
          <w:rPr>
            <w:strike/>
            <w:color w:val="FF0000"/>
            <w:szCs w:val="22"/>
          </w:rPr>
          <w:delText>initiate any security procedure. When a PAC device is in security mode 3, it shall derive all of the above key materials, such as AUTH_KEY and ENC_KEY between the devices.</w:delText>
        </w:r>
      </w:del>
    </w:p>
    <w:p w:rsidR="002A4AF8" w:rsidRDefault="002A4AF8" w:rsidP="002A4AF8">
      <w:pPr>
        <w:widowControl w:val="0"/>
        <w:spacing w:before="120"/>
        <w:rPr>
          <w:szCs w:val="22"/>
        </w:rPr>
      </w:pPr>
    </w:p>
    <w:p w:rsidR="00000000" w:rsidRDefault="002A4AF8">
      <w:pPr>
        <w:pStyle w:val="Heading3"/>
        <w:rPr>
          <w:b/>
        </w:rPr>
        <w:pPrChange w:id="4523" w:author="BJ Kwak" w:date="2014-01-18T07:30:00Z">
          <w:pPr>
            <w:jc w:val="both"/>
          </w:pPr>
        </w:pPrChange>
      </w:pPr>
      <w:del w:id="4524" w:author="BJ Kwak" w:date="2014-01-18T07:19:00Z">
        <w:r w:rsidDel="008914E7">
          <w:delText xml:space="preserve">5.15.4 </w:delText>
        </w:r>
      </w:del>
      <w:r>
        <w:t>Authentication</w:t>
      </w:r>
    </w:p>
    <w:p w:rsidR="002A4AF8" w:rsidDel="00381B18" w:rsidRDefault="002A4AF8" w:rsidP="002A4AF8">
      <w:pPr>
        <w:jc w:val="both"/>
        <w:rPr>
          <w:del w:id="4525" w:author="BJ Kwak" w:date="2014-01-18T07:30:00Z"/>
          <w:szCs w:val="22"/>
        </w:rPr>
      </w:pPr>
    </w:p>
    <w:p w:rsidR="002A4AF8" w:rsidRDefault="002A4AF8" w:rsidP="002A4AF8">
      <w:pPr>
        <w:rPr>
          <w:szCs w:val="22"/>
          <w:lang w:eastAsia="ko-KR"/>
        </w:rPr>
      </w:pPr>
      <w:r>
        <w:rPr>
          <w:szCs w:val="22"/>
        </w:rPr>
        <w:t>Authentication is the process of verifying</w:t>
      </w:r>
      <w:ins w:id="4526" w:author="mjlee999" w:date="2014-01-22T14:38:00Z">
        <w:r w:rsidR="00F5769F">
          <w:rPr>
            <w:rFonts w:hint="eastAsia"/>
            <w:szCs w:val="22"/>
            <w:lang w:eastAsia="ko-KR"/>
          </w:rPr>
          <w:t xml:space="preserve"> peers</w:t>
        </w:r>
      </w:ins>
      <w:ins w:id="4527" w:author="mjlee999" w:date="2014-01-22T14:52:00Z">
        <w:r w:rsidR="008F385A">
          <w:rPr>
            <w:rFonts w:hint="eastAsia"/>
            <w:szCs w:val="22"/>
            <w:lang w:eastAsia="ko-KR"/>
          </w:rPr>
          <w:t xml:space="preserve"> and services</w:t>
        </w:r>
      </w:ins>
      <w:del w:id="4528" w:author="mjlee999" w:date="2014-01-22T14:38:00Z">
        <w:r w:rsidDel="00F5769F">
          <w:rPr>
            <w:szCs w:val="22"/>
          </w:rPr>
          <w:delText xml:space="preserve"> ‘who’ is at the other end of the link</w:delText>
        </w:r>
      </w:del>
      <w:r>
        <w:rPr>
          <w:szCs w:val="22"/>
        </w:rPr>
        <w:t xml:space="preserve">. </w:t>
      </w:r>
      <w:del w:id="4529" w:author="mjlee999" w:date="2014-01-22T14:41:00Z">
        <w:r w:rsidDel="003F7391">
          <w:rPr>
            <w:szCs w:val="22"/>
          </w:rPr>
          <w:delText xml:space="preserve">In PAC security </w:delText>
        </w:r>
      </w:del>
      <w:del w:id="4530" w:author="mjlee999" w:date="2014-01-22T14:39:00Z">
        <w:r w:rsidDel="00F5769F">
          <w:rPr>
            <w:szCs w:val="22"/>
          </w:rPr>
          <w:delText>layer</w:delText>
        </w:r>
      </w:del>
      <w:del w:id="4531" w:author="mjlee999" w:date="2014-01-22T14:41:00Z">
        <w:r w:rsidDel="003F7391">
          <w:rPr>
            <w:szCs w:val="22"/>
          </w:rPr>
          <w:delText xml:space="preserve">, authentication is performed for </w:delText>
        </w:r>
      </w:del>
      <w:del w:id="4532" w:author="mjlee999" w:date="2014-01-22T14:39:00Z">
        <w:r w:rsidDel="00F5769F">
          <w:rPr>
            <w:szCs w:val="22"/>
          </w:rPr>
          <w:delText>devices</w:delText>
        </w:r>
      </w:del>
      <w:del w:id="4533" w:author="mjlee999" w:date="2014-01-22T14:41:00Z">
        <w:r w:rsidDel="003F7391">
          <w:rPr>
            <w:szCs w:val="22"/>
          </w:rPr>
          <w:delText>, or services.</w:delText>
        </w:r>
      </w:del>
    </w:p>
    <w:p w:rsidR="003F094A" w:rsidRPr="003F094A" w:rsidDel="000E4307" w:rsidRDefault="003F094A" w:rsidP="002A4AF8">
      <w:pPr>
        <w:rPr>
          <w:del w:id="4534" w:author="BJ Kwak" w:date="2014-01-18T07:33:00Z"/>
          <w:i/>
          <w:color w:val="FF0000"/>
          <w:szCs w:val="22"/>
          <w:lang w:eastAsia="ko-KR"/>
        </w:rPr>
      </w:pPr>
      <w:del w:id="4535" w:author="BJ Kwak" w:date="2014-01-18T07:33:00Z">
        <w:r w:rsidRPr="003F094A" w:rsidDel="000E4307">
          <w:rPr>
            <w:rFonts w:hint="eastAsia"/>
            <w:i/>
            <w:color w:val="FF0000"/>
            <w:szCs w:val="22"/>
            <w:lang w:eastAsia="ko-KR"/>
          </w:rPr>
          <w:lastRenderedPageBreak/>
          <w:delText>Editor: The following text seems to suggest authentication is the same as peering</w:delText>
        </w:r>
        <w:r w:rsidDel="000E4307">
          <w:rPr>
            <w:rFonts w:hint="eastAsia"/>
            <w:i/>
            <w:color w:val="FF0000"/>
            <w:szCs w:val="22"/>
            <w:lang w:eastAsia="ko-KR"/>
          </w:rPr>
          <w:delText>. Authentication is the step where peer are identified, and association is the step where a link between two devices are established for data communication.</w:delText>
        </w:r>
      </w:del>
    </w:p>
    <w:p w:rsidR="002A4AF8" w:rsidRPr="003F094A" w:rsidDel="000E4307" w:rsidRDefault="002A4AF8" w:rsidP="002A4AF8">
      <w:pPr>
        <w:rPr>
          <w:del w:id="4536" w:author="BJ Kwak" w:date="2014-01-18T07:33:00Z"/>
          <w:strike/>
          <w:color w:val="FF0000"/>
          <w:szCs w:val="22"/>
        </w:rPr>
      </w:pPr>
      <w:del w:id="4537" w:author="BJ Kwak" w:date="2014-01-18T07:33:00Z">
        <w:r w:rsidRPr="003F094A" w:rsidDel="000E4307">
          <w:rPr>
            <w:strike/>
            <w:color w:val="FF0000"/>
            <w:szCs w:val="22"/>
          </w:rPr>
          <w:delText>Technically, authentication is achieved based on the stored authentication key (AUTH_KEY) or by peering (entering a PIN).</w:delText>
        </w:r>
      </w:del>
    </w:p>
    <w:p w:rsidR="002A4AF8" w:rsidRPr="003F094A" w:rsidDel="000E4307" w:rsidRDefault="002A4AF8" w:rsidP="002A4AF8">
      <w:pPr>
        <w:rPr>
          <w:del w:id="4538" w:author="BJ Kwak" w:date="2014-01-18T07:33:00Z"/>
          <w:strike/>
          <w:color w:val="FF0000"/>
          <w:szCs w:val="22"/>
        </w:rPr>
      </w:pPr>
      <w:del w:id="4539" w:author="BJ Kwak" w:date="2014-01-18T07:33:00Z">
        <w:r w:rsidRPr="003F094A" w:rsidDel="000E4307">
          <w:rPr>
            <w:strike/>
            <w:color w:val="FF0000"/>
            <w:szCs w:val="22"/>
          </w:rPr>
          <w:delText>Flowchart for authentication is shown as a follow.</w:delText>
        </w:r>
      </w:del>
    </w:p>
    <w:p w:rsidR="002A4AF8" w:rsidRPr="003F094A" w:rsidDel="000E4307" w:rsidRDefault="002A4AF8" w:rsidP="002A4AF8">
      <w:pPr>
        <w:rPr>
          <w:del w:id="4540" w:author="BJ Kwak" w:date="2014-01-18T07:33:00Z"/>
          <w:strike/>
          <w:color w:val="FF0000"/>
          <w:szCs w:val="22"/>
          <w:lang w:eastAsia="ko-KR"/>
        </w:rPr>
      </w:pPr>
    </w:p>
    <w:p w:rsidR="003F094A" w:rsidRPr="003F094A" w:rsidDel="000E4307" w:rsidRDefault="004257FF" w:rsidP="003F094A">
      <w:pPr>
        <w:jc w:val="center"/>
        <w:rPr>
          <w:del w:id="4541" w:author="BJ Kwak" w:date="2014-01-18T07:33:00Z"/>
          <w:strike/>
          <w:color w:val="FF0000"/>
          <w:szCs w:val="22"/>
          <w:lang w:eastAsia="ko-KR"/>
        </w:rPr>
      </w:pPr>
      <w:del w:id="4542" w:author="BJ Kwak" w:date="2014-01-18T07:33:00Z">
        <w:r>
          <w:rPr>
            <w:strike/>
            <w:noProof/>
            <w:color w:val="FF0000"/>
            <w:szCs w:val="22"/>
            <w:lang w:val="en-US" w:eastAsia="ko-KR"/>
            <w:rPrChange w:id="4543">
              <w:rPr>
                <w:noProof/>
                <w:lang w:val="en-US" w:eastAsia="ko-KR"/>
              </w:rPr>
            </w:rPrChange>
          </w:rPr>
          <w:drawing>
            <wp:inline distT="0" distB="0" distL="0" distR="0">
              <wp:extent cx="4556125" cy="4023360"/>
              <wp:effectExtent l="0" t="0" r="0" b="0"/>
              <wp:docPr id="22" name="그림 22" descr="C:\Users\BJ Kwak\Desktop\제목 없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BJ Kwak\Desktop\제목 없음.png"/>
                      <pic:cNvPicPr>
                        <a:picLocks noChangeAspect="1" noChangeArrowheads="1"/>
                      </pic:cNvPicPr>
                    </pic:nvPicPr>
                    <pic:blipFill>
                      <a:blip r:embed="rId1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6125" cy="4023360"/>
                      </a:xfrm>
                      <a:prstGeom prst="rect">
                        <a:avLst/>
                      </a:prstGeom>
                      <a:noFill/>
                      <a:ln>
                        <a:noFill/>
                      </a:ln>
                    </pic:spPr>
                  </pic:pic>
                </a:graphicData>
              </a:graphic>
            </wp:inline>
          </w:drawing>
        </w:r>
      </w:del>
    </w:p>
    <w:p w:rsidR="003F094A" w:rsidRPr="003F094A" w:rsidDel="000E4307" w:rsidRDefault="003F094A" w:rsidP="003F094A">
      <w:pPr>
        <w:pStyle w:val="Caption"/>
        <w:jc w:val="center"/>
        <w:rPr>
          <w:del w:id="4544" w:author="BJ Kwak" w:date="2014-01-18T07:33:00Z"/>
          <w:strike/>
          <w:color w:val="FF0000"/>
          <w:lang w:eastAsia="ko-KR"/>
        </w:rPr>
      </w:pPr>
    </w:p>
    <w:p w:rsidR="003F094A" w:rsidRPr="003F094A" w:rsidDel="000E4307" w:rsidRDefault="003F094A" w:rsidP="003F094A">
      <w:pPr>
        <w:pStyle w:val="Caption"/>
        <w:jc w:val="center"/>
        <w:rPr>
          <w:del w:id="4545" w:author="BJ Kwak" w:date="2014-01-18T07:33:00Z"/>
          <w:rFonts w:ascii="굴림" w:eastAsia="굴림" w:hAnsi="굴림" w:cs="굴림"/>
          <w:strike/>
          <w:noProof/>
          <w:color w:val="FF0000"/>
        </w:rPr>
      </w:pPr>
      <w:del w:id="4546" w:author="BJ Kwak" w:date="2014-01-18T07:33:00Z">
        <w:r w:rsidRPr="003F094A" w:rsidDel="000E4307">
          <w:rPr>
            <w:strike/>
            <w:color w:val="FF0000"/>
          </w:rPr>
          <w:delText xml:space="preserve">Figure </w:delText>
        </w:r>
        <w:r w:rsidRPr="003F094A" w:rsidDel="000E4307">
          <w:rPr>
            <w:strike/>
            <w:color w:val="FF0000"/>
            <w:lang w:eastAsia="ko-KR"/>
          </w:rPr>
          <w:delText>20.</w:delText>
        </w:r>
        <w:r w:rsidRPr="003F094A" w:rsidDel="000E4307">
          <w:rPr>
            <w:strike/>
            <w:color w:val="FF0000"/>
          </w:rPr>
          <w:delText xml:space="preserve"> Flowchart for authentication</w:delText>
        </w:r>
      </w:del>
    </w:p>
    <w:p w:rsidR="003F094A" w:rsidDel="000E4307" w:rsidRDefault="003F094A" w:rsidP="002A4AF8">
      <w:pPr>
        <w:rPr>
          <w:del w:id="4547" w:author="BJ Kwak" w:date="2014-01-18T07:33:00Z"/>
          <w:szCs w:val="22"/>
          <w:lang w:eastAsia="ko-KR"/>
        </w:rPr>
      </w:pPr>
    </w:p>
    <w:p w:rsidR="003F094A" w:rsidRDefault="003F094A" w:rsidP="002A4AF8">
      <w:pPr>
        <w:rPr>
          <w:szCs w:val="22"/>
          <w:lang w:eastAsia="ko-KR"/>
        </w:rPr>
      </w:pPr>
    </w:p>
    <w:p w:rsidR="002A4AF8" w:rsidDel="008914E7" w:rsidRDefault="002A4AF8" w:rsidP="002A4AF8">
      <w:pPr>
        <w:pStyle w:val="a"/>
        <w:shd w:val="clear" w:color="auto" w:fill="FFFFFF"/>
        <w:rPr>
          <w:del w:id="4548" w:author="BJ Kwak" w:date="2014-01-18T07:19:00Z"/>
        </w:rPr>
      </w:pPr>
    </w:p>
    <w:p w:rsidR="002A4AF8" w:rsidDel="008914E7" w:rsidRDefault="002A4AF8" w:rsidP="002A4AF8">
      <w:pPr>
        <w:widowControl w:val="0"/>
        <w:spacing w:before="120"/>
        <w:rPr>
          <w:del w:id="4549" w:author="BJ Kwak" w:date="2014-01-18T07:19:00Z"/>
          <w:szCs w:val="22"/>
        </w:rPr>
      </w:pPr>
    </w:p>
    <w:p w:rsidR="00000000" w:rsidRDefault="002A4AF8">
      <w:pPr>
        <w:pStyle w:val="Heading4"/>
        <w:pPrChange w:id="4550" w:author="BJ Kwak" w:date="2014-01-18T07:19:00Z">
          <w:pPr>
            <w:jc w:val="both"/>
          </w:pPr>
        </w:pPrChange>
      </w:pPr>
      <w:del w:id="4551" w:author="BJ Kwak" w:date="2014-01-18T07:19:00Z">
        <w:r w:rsidDel="008914E7">
          <w:delText xml:space="preserve">5.15.4.1 </w:delText>
        </w:r>
      </w:del>
      <w:r>
        <w:t>Infrastructureless authentication</w:t>
      </w:r>
    </w:p>
    <w:p w:rsidR="002A4AF8" w:rsidRPr="00874BA7" w:rsidDel="000E4307" w:rsidRDefault="00EE6EF2" w:rsidP="00EE6EF2">
      <w:pPr>
        <w:widowControl w:val="0"/>
        <w:spacing w:before="120"/>
        <w:rPr>
          <w:del w:id="4552" w:author="BJ Kwak" w:date="2014-01-18T07:34:00Z"/>
          <w:strike/>
          <w:color w:val="FF0000"/>
          <w:szCs w:val="22"/>
        </w:rPr>
      </w:pPr>
      <w:ins w:id="4553" w:author="BJ Kwak" w:date="2014-01-18T07:36:00Z">
        <w:r>
          <w:rPr>
            <w:rFonts w:hint="eastAsia"/>
            <w:szCs w:val="22"/>
            <w:lang w:eastAsia="ko-KR"/>
          </w:rPr>
          <w:t xml:space="preserve">PAC </w:t>
        </w:r>
        <w:del w:id="4554" w:author="mjlee999" w:date="2014-01-22T14:43:00Z">
          <w:r w:rsidDel="003F7391">
            <w:rPr>
              <w:rFonts w:hint="eastAsia"/>
              <w:szCs w:val="22"/>
              <w:lang w:eastAsia="ko-KR"/>
            </w:rPr>
            <w:delText>networks are</w:delText>
          </w:r>
        </w:del>
      </w:ins>
      <w:ins w:id="4555" w:author="mjlee999" w:date="2014-01-22T14:43:00Z">
        <w:r w:rsidR="003F7391">
          <w:rPr>
            <w:rFonts w:hint="eastAsia"/>
            <w:szCs w:val="22"/>
            <w:lang w:eastAsia="ko-KR"/>
          </w:rPr>
          <w:t>is</w:t>
        </w:r>
      </w:ins>
      <w:ins w:id="4556" w:author="BJ Kwak" w:date="2014-01-18T07:36:00Z">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w:t>
        </w:r>
        <w:del w:id="4557" w:author="mjlee999" w:date="2014-01-22T14:50:00Z">
          <w:r w:rsidDel="006B44EE">
            <w:rPr>
              <w:rFonts w:hint="eastAsia"/>
              <w:szCs w:val="22"/>
              <w:lang w:eastAsia="ko-KR"/>
            </w:rPr>
            <w:delText xml:space="preserve">(Authentication, Authorization, and Accountability) </w:delText>
          </w:r>
        </w:del>
        <w:r>
          <w:rPr>
            <w:rFonts w:hint="eastAsia"/>
            <w:szCs w:val="22"/>
            <w:lang w:eastAsia="ko-KR"/>
          </w:rPr>
          <w:t xml:space="preserve">server. </w:t>
        </w:r>
      </w:ins>
      <w:ins w:id="4558" w:author="BJ Kwak" w:date="2014-01-18T07:37:00Z">
        <w:r>
          <w:rPr>
            <w:rFonts w:hint="eastAsia"/>
            <w:szCs w:val="22"/>
            <w:lang w:eastAsia="ko-KR"/>
          </w:rPr>
          <w:t xml:space="preserve">Authentication between PDs may be done using secret information shared between </w:t>
        </w:r>
        <w:del w:id="4559" w:author="mjlee999" w:date="2014-01-22T14:43:00Z">
          <w:r w:rsidDel="003F7391">
            <w:rPr>
              <w:rFonts w:hint="eastAsia"/>
              <w:szCs w:val="22"/>
              <w:lang w:eastAsia="ko-KR"/>
            </w:rPr>
            <w:delText>device</w:delText>
          </w:r>
        </w:del>
      </w:ins>
      <w:ins w:id="4560" w:author="mjlee999" w:date="2014-01-22T14:43:00Z">
        <w:r w:rsidR="003F7391">
          <w:rPr>
            <w:rFonts w:hint="eastAsia"/>
            <w:szCs w:val="22"/>
            <w:lang w:eastAsia="ko-KR"/>
          </w:rPr>
          <w:t>PD</w:t>
        </w:r>
      </w:ins>
      <w:ins w:id="4561" w:author="BJ Kwak" w:date="2014-01-18T07:37:00Z">
        <w:r>
          <w:rPr>
            <w:rFonts w:hint="eastAsia"/>
            <w:szCs w:val="22"/>
            <w:lang w:eastAsia="ko-KR"/>
          </w:rPr>
          <w:t>s, or certificates issued by a trusted authority.</w:t>
        </w:r>
      </w:ins>
      <w:del w:id="4562" w:author="BJ Kwak" w:date="2014-01-18T07:34:00Z">
        <w:r w:rsidR="002A4AF8" w:rsidRPr="00874BA7" w:rsidDel="000E4307">
          <w:rPr>
            <w:strike/>
            <w:color w:val="FF0000"/>
            <w:szCs w:val="22"/>
          </w:rPr>
          <w:delText>In PAC networks where there is no coordinator or AAA(Authentication, authorization, accountability) server, authentication between PAC devices are done using PIN, or certificate issued by the trusted authority.</w:delText>
        </w:r>
      </w:del>
    </w:p>
    <w:p w:rsidR="00874BA7" w:rsidRPr="00874BA7" w:rsidDel="000E4307" w:rsidRDefault="00874BA7" w:rsidP="00EE6EF2">
      <w:pPr>
        <w:widowControl w:val="0"/>
        <w:spacing w:before="120"/>
        <w:rPr>
          <w:del w:id="4563" w:author="BJ Kwak" w:date="2014-01-18T07:34:00Z"/>
          <w:strike/>
          <w:color w:val="FF0000"/>
          <w:szCs w:val="22"/>
          <w:lang w:eastAsia="ko-KR"/>
        </w:rPr>
      </w:pPr>
    </w:p>
    <w:p w:rsidR="00000000" w:rsidRDefault="004257FF">
      <w:pPr>
        <w:widowControl w:val="0"/>
        <w:spacing w:before="120"/>
        <w:rPr>
          <w:del w:id="4564" w:author="BJ Kwak" w:date="2014-01-18T07:34:00Z"/>
          <w:strike/>
          <w:color w:val="FF0000"/>
          <w:szCs w:val="22"/>
          <w:lang w:eastAsia="ko-KR"/>
        </w:rPr>
        <w:pPrChange w:id="4565" w:author="BJ Kwak" w:date="2014-01-18T07:34:00Z">
          <w:pPr>
            <w:widowControl w:val="0"/>
            <w:spacing w:before="120"/>
            <w:jc w:val="center"/>
          </w:pPr>
        </w:pPrChange>
      </w:pPr>
      <w:del w:id="4566" w:author="BJ Kwak" w:date="2014-01-18T07:34:00Z">
        <w:r>
          <w:rPr>
            <w:strike/>
            <w:noProof/>
            <w:color w:val="FF0000"/>
            <w:szCs w:val="22"/>
            <w:lang w:val="en-US" w:eastAsia="ko-KR"/>
            <w:rPrChange w:id="4567">
              <w:rPr>
                <w:noProof/>
                <w:lang w:val="en-US" w:eastAsia="ko-KR"/>
              </w:rPr>
            </w:rPrChange>
          </w:rPr>
          <w:lastRenderedPageBreak/>
          <w:drawing>
            <wp:inline distT="0" distB="0" distL="0" distR="0">
              <wp:extent cx="4118610" cy="2250440"/>
              <wp:effectExtent l="0" t="0" r="0" b="0"/>
              <wp:docPr id="23" name="그림 23"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BJ Kwak\Desktop\제목 없음.jpg"/>
                      <pic:cNvPicPr>
                        <a:picLocks noChangeAspect="1" noChangeArrowheads="1"/>
                      </pic:cNvPicPr>
                    </pic:nvPicPr>
                    <pic:blipFill>
                      <a:blip r:embed="rId1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8610" cy="2250440"/>
                      </a:xfrm>
                      <a:prstGeom prst="rect">
                        <a:avLst/>
                      </a:prstGeom>
                      <a:noFill/>
                      <a:ln>
                        <a:noFill/>
                      </a:ln>
                    </pic:spPr>
                  </pic:pic>
                </a:graphicData>
              </a:graphic>
            </wp:inline>
          </w:drawing>
        </w:r>
      </w:del>
    </w:p>
    <w:p w:rsidR="00000000" w:rsidRDefault="00874BA7">
      <w:pPr>
        <w:widowControl w:val="0"/>
        <w:spacing w:before="120"/>
        <w:rPr>
          <w:strike/>
          <w:noProof/>
          <w:color w:val="FF0000"/>
          <w:sz w:val="24"/>
        </w:rPr>
        <w:pPrChange w:id="4568" w:author="BJ Kwak" w:date="2014-01-18T07:34:00Z">
          <w:pPr>
            <w:pStyle w:val="Caption"/>
            <w:jc w:val="center"/>
          </w:pPr>
        </w:pPrChange>
      </w:pPr>
      <w:del w:id="4569" w:author="BJ Kwak" w:date="2014-01-18T07:34:00Z">
        <w:r w:rsidRPr="00874BA7" w:rsidDel="000E4307">
          <w:rPr>
            <w:strike/>
            <w:color w:val="FF0000"/>
          </w:rPr>
          <w:delText xml:space="preserve">Figure </w:delText>
        </w:r>
        <w:r w:rsidRPr="00874BA7" w:rsidDel="000E4307">
          <w:rPr>
            <w:strike/>
            <w:color w:val="FF0000"/>
            <w:lang w:eastAsia="ko-KR"/>
          </w:rPr>
          <w:delText>21.</w:delText>
        </w:r>
        <w:r w:rsidRPr="00874BA7" w:rsidDel="000E4307">
          <w:rPr>
            <w:strike/>
            <w:color w:val="FF0000"/>
          </w:rPr>
          <w:delText xml:space="preserve"> Infrastructureless architecture</w:delText>
        </w:r>
      </w:del>
    </w:p>
    <w:p w:rsidR="00874BA7" w:rsidRPr="00874BA7" w:rsidDel="000E4307" w:rsidRDefault="00874BA7" w:rsidP="00874BA7">
      <w:pPr>
        <w:widowControl w:val="0"/>
        <w:spacing w:before="120"/>
        <w:jc w:val="center"/>
        <w:rPr>
          <w:del w:id="4570" w:author="BJ Kwak" w:date="2014-01-18T07:34:00Z"/>
          <w:strike/>
          <w:color w:val="FF0000"/>
          <w:szCs w:val="22"/>
          <w:lang w:eastAsia="ko-KR"/>
        </w:rPr>
      </w:pPr>
    </w:p>
    <w:p w:rsidR="00874BA7" w:rsidDel="000E4307" w:rsidRDefault="00874BA7" w:rsidP="002A4AF8">
      <w:pPr>
        <w:widowControl w:val="0"/>
        <w:spacing w:before="120"/>
        <w:rPr>
          <w:del w:id="4571" w:author="BJ Kwak" w:date="2014-01-18T07:34:00Z"/>
          <w:szCs w:val="22"/>
          <w:lang w:eastAsia="ko-KR"/>
        </w:rPr>
      </w:pPr>
    </w:p>
    <w:p w:rsidR="002A4AF8" w:rsidDel="008914E7" w:rsidRDefault="002A4AF8" w:rsidP="002A4AF8">
      <w:pPr>
        <w:jc w:val="both"/>
        <w:rPr>
          <w:del w:id="4572" w:author="BJ Kwak" w:date="2014-01-18T07:21:00Z"/>
          <w:rFonts w:ascii="Arial" w:hAnsi="Arial" w:cs="Arial"/>
          <w:b/>
          <w:bCs/>
          <w:szCs w:val="24"/>
        </w:rPr>
      </w:pPr>
      <w:del w:id="4573" w:author="BJ Kwak" w:date="2014-01-18T07:21:00Z">
        <w:r w:rsidDel="008914E7">
          <w:rPr>
            <w:i/>
          </w:rPr>
          <w:delText>5.15.</w:delText>
        </w:r>
        <w:r w:rsidDel="008914E7">
          <w:rPr>
            <w:i/>
            <w:lang w:eastAsia="ko-KR"/>
          </w:rPr>
          <w:delText>4.1.1</w:delText>
        </w:r>
        <w:r w:rsidDel="008914E7">
          <w:rPr>
            <w:bCs/>
            <w:i/>
            <w:szCs w:val="24"/>
          </w:rPr>
          <w:delText>One-way authentication procedure</w:delText>
        </w:r>
      </w:del>
    </w:p>
    <w:p w:rsidR="002A4AF8" w:rsidRPr="00595FCB" w:rsidDel="003F7391" w:rsidRDefault="002A4AF8" w:rsidP="008914E7">
      <w:pPr>
        <w:widowControl w:val="0"/>
        <w:spacing w:before="120"/>
        <w:rPr>
          <w:del w:id="4574" w:author="mjlee999" w:date="2014-01-22T14:45:00Z"/>
          <w:color w:val="FF0000"/>
          <w:szCs w:val="22"/>
        </w:rPr>
      </w:pPr>
      <w:del w:id="4575" w:author="mjlee999" w:date="2014-01-22T14:45:00Z">
        <w:r w:rsidDel="003F7391">
          <w:rPr>
            <w:szCs w:val="22"/>
          </w:rPr>
          <w:delText xml:space="preserve">Some applications </w:delText>
        </w:r>
      </w:del>
      <w:del w:id="4576" w:author="mjlee999" w:date="2014-01-22T14:44:00Z">
        <w:r w:rsidDel="003F7391">
          <w:rPr>
            <w:szCs w:val="22"/>
          </w:rPr>
          <w:delText xml:space="preserve">might </w:delText>
        </w:r>
      </w:del>
      <w:del w:id="4577" w:author="mjlee999" w:date="2014-01-22T14:45:00Z">
        <w:r w:rsidDel="003F7391">
          <w:rPr>
            <w:szCs w:val="22"/>
          </w:rPr>
          <w:delText>require only one-way authentication.</w:delText>
        </w:r>
        <w:r w:rsidRPr="00595FCB" w:rsidDel="003F7391">
          <w:rPr>
            <w:color w:val="FF0000"/>
            <w:szCs w:val="22"/>
          </w:rPr>
          <w:delText>Following figure shows the one-way authentication procedure between PAC devices A (verifier) and B (claimant).</w:delText>
        </w:r>
      </w:del>
    </w:p>
    <w:p w:rsidR="002A4AF8" w:rsidRPr="00595FCB" w:rsidDel="003F7391" w:rsidRDefault="002A4AF8" w:rsidP="005540C3">
      <w:pPr>
        <w:widowControl w:val="0"/>
        <w:spacing w:before="120"/>
        <w:rPr>
          <w:del w:id="4578" w:author="mjlee999" w:date="2014-01-22T14:45:00Z"/>
          <w:color w:val="FF0000"/>
          <w:szCs w:val="22"/>
          <w:lang w:eastAsia="ko-KR"/>
        </w:rPr>
      </w:pPr>
    </w:p>
    <w:p w:rsidR="00000000" w:rsidRDefault="004257FF">
      <w:pPr>
        <w:widowControl w:val="0"/>
        <w:spacing w:before="120"/>
        <w:rPr>
          <w:del w:id="4579" w:author="mjlee999" w:date="2014-01-22T14:45:00Z"/>
          <w:color w:val="FF0000"/>
          <w:szCs w:val="22"/>
          <w:lang w:eastAsia="ko-KR"/>
        </w:rPr>
        <w:pPrChange w:id="4580" w:author="BJ Kwak" w:date="2014-01-18T07:25:00Z">
          <w:pPr>
            <w:widowControl w:val="0"/>
            <w:spacing w:before="120"/>
            <w:jc w:val="center"/>
          </w:pPr>
        </w:pPrChange>
      </w:pPr>
      <w:del w:id="4581" w:author="mjlee999" w:date="2014-01-22T14:45:00Z">
        <w:r>
          <w:rPr>
            <w:noProof/>
            <w:color w:val="FF0000"/>
            <w:szCs w:val="22"/>
            <w:lang w:val="en-US" w:eastAsia="ko-KR"/>
            <w:rPrChange w:id="4582">
              <w:rPr>
                <w:noProof/>
                <w:lang w:val="en-US" w:eastAsia="ko-KR"/>
              </w:rPr>
            </w:rPrChange>
          </w:rPr>
          <w:drawing>
            <wp:inline distT="0" distB="0" distL="0" distR="0">
              <wp:extent cx="5398770" cy="1939925"/>
              <wp:effectExtent l="0" t="0" r="0" b="3175"/>
              <wp:docPr id="116" name="그림 116"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BJ Kwak\Desktop\제목 없음.jpg"/>
                      <pic:cNvPicPr>
                        <a:picLocks noChangeAspect="1" noChangeArrowheads="1"/>
                      </pic:cNvPicPr>
                    </pic:nvPicPr>
                    <pic:blipFill>
                      <a:blip r:embed="rId1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1939925"/>
                      </a:xfrm>
                      <a:prstGeom prst="rect">
                        <a:avLst/>
                      </a:prstGeom>
                      <a:noFill/>
                      <a:ln>
                        <a:noFill/>
                      </a:ln>
                    </pic:spPr>
                  </pic:pic>
                </a:graphicData>
              </a:graphic>
            </wp:inline>
          </w:drawing>
        </w:r>
      </w:del>
    </w:p>
    <w:p w:rsidR="00000000" w:rsidRDefault="00595FCB">
      <w:pPr>
        <w:widowControl w:val="0"/>
        <w:spacing w:before="120"/>
        <w:rPr>
          <w:del w:id="4583" w:author="mjlee999" w:date="2014-01-22T14:45:00Z"/>
          <w:rFonts w:ascii="굴림" w:eastAsia="굴림" w:hAnsi="굴림" w:cs="굴림"/>
          <w:noProof/>
          <w:color w:val="FF0000"/>
        </w:rPr>
        <w:pPrChange w:id="4584" w:author="BJ Kwak" w:date="2014-01-18T07:25:00Z">
          <w:pPr>
            <w:pStyle w:val="Caption"/>
            <w:jc w:val="center"/>
          </w:pPr>
        </w:pPrChange>
      </w:pPr>
      <w:del w:id="4585" w:author="mjlee999" w:date="2014-01-22T14:45:00Z">
        <w:r w:rsidRPr="00595FCB" w:rsidDel="003F7391">
          <w:rPr>
            <w:color w:val="FF0000"/>
          </w:rPr>
          <w:delText xml:space="preserve">Figure </w:delText>
        </w:r>
        <w:r w:rsidRPr="00595FCB" w:rsidDel="003F7391">
          <w:rPr>
            <w:color w:val="FF0000"/>
            <w:lang w:eastAsia="ko-KR"/>
          </w:rPr>
          <w:delText>22.</w:delText>
        </w:r>
        <w:r w:rsidRPr="00595FCB" w:rsidDel="003F7391">
          <w:rPr>
            <w:color w:val="FF0000"/>
          </w:rPr>
          <w:delText xml:space="preserve"> One-way authentication</w:delText>
        </w:r>
      </w:del>
    </w:p>
    <w:p w:rsidR="00000000" w:rsidRDefault="004257FF">
      <w:pPr>
        <w:widowControl w:val="0"/>
        <w:spacing w:before="120"/>
        <w:rPr>
          <w:del w:id="4586" w:author="mjlee999" w:date="2014-01-22T14:45:00Z"/>
          <w:color w:val="FF0000"/>
          <w:szCs w:val="22"/>
          <w:lang w:eastAsia="ko-KR"/>
        </w:rPr>
        <w:pPrChange w:id="4587" w:author="BJ Kwak" w:date="2014-01-18T07:21:00Z">
          <w:pPr>
            <w:widowControl w:val="0"/>
            <w:spacing w:before="120"/>
            <w:jc w:val="center"/>
          </w:pPr>
        </w:pPrChange>
      </w:pPr>
    </w:p>
    <w:p w:rsidR="002A4AF8" w:rsidRPr="00595FCB" w:rsidDel="003F7391" w:rsidRDefault="002A4AF8" w:rsidP="008914E7">
      <w:pPr>
        <w:widowControl w:val="0"/>
        <w:spacing w:before="120"/>
        <w:rPr>
          <w:del w:id="4588" w:author="mjlee999" w:date="2014-01-22T14:45:00Z"/>
          <w:color w:val="FF0000"/>
          <w:szCs w:val="22"/>
        </w:rPr>
      </w:pPr>
      <w:del w:id="4589" w:author="mjlee999" w:date="2014-01-22T14:45:00Z">
        <w:r w:rsidRPr="00595FCB" w:rsidDel="003F7391">
          <w:rPr>
            <w:color w:val="FF0000"/>
            <w:szCs w:val="22"/>
          </w:rPr>
          <w:delTex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delText>
        </w:r>
      </w:del>
    </w:p>
    <w:p w:rsidR="002A4AF8" w:rsidDel="003F7391" w:rsidRDefault="002A4AF8" w:rsidP="008914E7">
      <w:pPr>
        <w:widowControl w:val="0"/>
        <w:spacing w:before="120"/>
        <w:rPr>
          <w:del w:id="4590" w:author="mjlee999" w:date="2014-01-22T14:45:00Z"/>
          <w:szCs w:val="22"/>
        </w:rPr>
      </w:pPr>
    </w:p>
    <w:p w:rsidR="00000000" w:rsidRDefault="002A4AF8">
      <w:pPr>
        <w:widowControl w:val="0"/>
        <w:spacing w:before="120"/>
        <w:rPr>
          <w:del w:id="4591" w:author="mjlee999" w:date="2014-01-22T14:45:00Z"/>
          <w:b/>
          <w:bCs/>
          <w:szCs w:val="24"/>
        </w:rPr>
        <w:pPrChange w:id="4592" w:author="BJ Kwak" w:date="2014-01-18T07:21:00Z">
          <w:pPr>
            <w:jc w:val="both"/>
          </w:pPr>
        </w:pPrChange>
      </w:pPr>
      <w:del w:id="4593" w:author="mjlee999" w:date="2014-01-22T14:45:00Z">
        <w:r w:rsidDel="003F7391">
          <w:rPr>
            <w:i/>
          </w:rPr>
          <w:delText>5.15.</w:delText>
        </w:r>
        <w:r w:rsidDel="003F7391">
          <w:rPr>
            <w:i/>
            <w:lang w:eastAsia="ko-KR"/>
          </w:rPr>
          <w:delText>4.1.2</w:delText>
        </w:r>
        <w:r w:rsidDel="003F7391">
          <w:rPr>
            <w:bCs/>
            <w:i/>
            <w:szCs w:val="24"/>
          </w:rPr>
          <w:delText>Mutual authentication procedure</w:delText>
        </w:r>
      </w:del>
    </w:p>
    <w:p w:rsidR="000E4307" w:rsidRDefault="002A4AF8" w:rsidP="002A4AF8">
      <w:pPr>
        <w:widowControl w:val="0"/>
        <w:spacing w:before="120"/>
        <w:rPr>
          <w:ins w:id="4594" w:author="BJ Kwak" w:date="2014-01-18T07:34:00Z"/>
          <w:szCs w:val="22"/>
          <w:lang w:eastAsia="ko-KR"/>
        </w:rPr>
      </w:pPr>
      <w:del w:id="4595" w:author="mjlee999" w:date="2014-01-22T14:45:00Z">
        <w:r w:rsidDel="003F7391">
          <w:rPr>
            <w:szCs w:val="22"/>
          </w:rPr>
          <w:delText>Some applications might require mutual authentication.</w:delText>
        </w:r>
      </w:del>
      <w:ins w:id="4596" w:author="mjlee999" w:date="2014-01-22T14:44:00Z">
        <w:r w:rsidR="003F7391">
          <w:rPr>
            <w:rFonts w:hint="eastAsia"/>
            <w:szCs w:val="22"/>
            <w:lang w:eastAsia="ko-KR"/>
          </w:rPr>
          <w:t xml:space="preserve">One-way or mutual authentications </w:t>
        </w:r>
      </w:ins>
      <w:ins w:id="4597" w:author="mjlee999" w:date="2014-01-22T14:45:00Z">
        <w:r w:rsidR="003F7391">
          <w:rPr>
            <w:rFonts w:hint="eastAsia"/>
            <w:szCs w:val="22"/>
            <w:lang w:eastAsia="ko-KR"/>
          </w:rPr>
          <w:t>may be supported</w:t>
        </w:r>
      </w:ins>
      <w:ins w:id="4598" w:author="mjlee999" w:date="2014-01-22T14:44:00Z">
        <w:r w:rsidR="003F7391">
          <w:rPr>
            <w:rFonts w:hint="eastAsia"/>
            <w:szCs w:val="22"/>
            <w:lang w:eastAsia="ko-KR"/>
          </w:rPr>
          <w:t>.</w:t>
        </w:r>
      </w:ins>
    </w:p>
    <w:p w:rsidR="002A4AF8" w:rsidRPr="001848C2" w:rsidDel="008914E7" w:rsidRDefault="002A4AF8" w:rsidP="008914E7">
      <w:pPr>
        <w:widowControl w:val="0"/>
        <w:spacing w:before="120"/>
        <w:rPr>
          <w:del w:id="4599" w:author="BJ Kwak" w:date="2014-01-18T07:26:00Z"/>
          <w:strike/>
          <w:color w:val="FF0000"/>
          <w:szCs w:val="22"/>
          <w:lang w:eastAsia="ko-KR"/>
        </w:rPr>
      </w:pPr>
      <w:del w:id="4600" w:author="BJ Kwak" w:date="2014-01-18T07:26:00Z">
        <w:r w:rsidRPr="001848C2" w:rsidDel="008914E7">
          <w:rPr>
            <w:strike/>
            <w:color w:val="FF0000"/>
            <w:szCs w:val="22"/>
          </w:rPr>
          <w:delText>Following figure shows the mutual authentication procedure between PAC devices A and B.</w:delText>
        </w:r>
      </w:del>
    </w:p>
    <w:p w:rsidR="00000000" w:rsidRDefault="004257FF">
      <w:pPr>
        <w:widowControl w:val="0"/>
        <w:spacing w:before="120"/>
        <w:rPr>
          <w:del w:id="4601" w:author="BJ Kwak" w:date="2014-01-18T07:26:00Z"/>
          <w:strike/>
          <w:color w:val="FF0000"/>
          <w:lang w:eastAsia="ko-KR"/>
        </w:rPr>
        <w:pPrChange w:id="4602" w:author="BJ Kwak" w:date="2014-01-18T07:26:00Z">
          <w:pPr>
            <w:widowControl w:val="0"/>
            <w:spacing w:before="120"/>
            <w:jc w:val="center"/>
          </w:pPr>
        </w:pPrChange>
      </w:pPr>
      <w:del w:id="4603" w:author="BJ Kwak" w:date="2014-01-18T07:26:00Z">
        <w:r>
          <w:rPr>
            <w:strike/>
            <w:noProof/>
            <w:color w:val="FF0000"/>
            <w:lang w:val="en-US" w:eastAsia="ko-KR"/>
            <w:rPrChange w:id="4604">
              <w:rPr>
                <w:noProof/>
                <w:lang w:val="en-US" w:eastAsia="ko-KR"/>
              </w:rPr>
            </w:rPrChange>
          </w:rPr>
          <w:lastRenderedPageBreak/>
          <w:drawing>
            <wp:inline distT="0" distB="0" distL="0" distR="0">
              <wp:extent cx="5311775" cy="2273935"/>
              <wp:effectExtent l="0" t="0" r="3175" b="0"/>
              <wp:docPr id="348" name="그림 34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BJ Kwak\Desktop\제목 없음.jpg"/>
                      <pic:cNvPicPr>
                        <a:picLocks noChangeAspect="1" noChangeArrowheads="1"/>
                      </pic:cNvPicPr>
                    </pic:nvPicPr>
                    <pic:blipFill>
                      <a:blip r:embed="rId1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1775" cy="2273935"/>
                      </a:xfrm>
                      <a:prstGeom prst="rect">
                        <a:avLst/>
                      </a:prstGeom>
                      <a:noFill/>
                      <a:ln>
                        <a:noFill/>
                      </a:ln>
                    </pic:spPr>
                  </pic:pic>
                </a:graphicData>
              </a:graphic>
            </wp:inline>
          </w:drawing>
        </w:r>
      </w:del>
    </w:p>
    <w:p w:rsidR="00000000" w:rsidRDefault="00595FCB">
      <w:pPr>
        <w:widowControl w:val="0"/>
        <w:spacing w:before="120"/>
        <w:rPr>
          <w:del w:id="4605" w:author="BJ Kwak" w:date="2014-01-18T07:26:00Z"/>
          <w:rFonts w:ascii="굴림" w:eastAsia="굴림" w:hAnsi="굴림" w:cs="굴림"/>
          <w:strike/>
          <w:noProof/>
          <w:color w:val="FF0000"/>
          <w:lang w:eastAsia="ko-KR"/>
        </w:rPr>
        <w:pPrChange w:id="4606" w:author="BJ Kwak" w:date="2014-01-18T07:26:00Z">
          <w:pPr>
            <w:pStyle w:val="Caption"/>
            <w:jc w:val="center"/>
          </w:pPr>
        </w:pPrChange>
      </w:pPr>
      <w:del w:id="4607" w:author="BJ Kwak" w:date="2014-01-18T07:26:00Z">
        <w:r w:rsidRPr="001848C2" w:rsidDel="008914E7">
          <w:rPr>
            <w:strike/>
            <w:color w:val="FF0000"/>
          </w:rPr>
          <w:delText xml:space="preserve">Figure </w:delText>
        </w:r>
        <w:r w:rsidRPr="001848C2" w:rsidDel="008914E7">
          <w:rPr>
            <w:strike/>
            <w:color w:val="FF0000"/>
            <w:lang w:eastAsia="ko-KR"/>
          </w:rPr>
          <w:delText>23.Mutual authentication procedure</w:delText>
        </w:r>
      </w:del>
    </w:p>
    <w:p w:rsidR="00595FCB" w:rsidRPr="001848C2" w:rsidDel="008914E7" w:rsidRDefault="00595FCB" w:rsidP="00595FCB">
      <w:pPr>
        <w:widowControl w:val="0"/>
        <w:spacing w:before="120"/>
        <w:jc w:val="center"/>
        <w:rPr>
          <w:del w:id="4608" w:author="BJ Kwak" w:date="2014-01-18T07:26:00Z"/>
          <w:strike/>
          <w:color w:val="FF0000"/>
          <w:lang w:eastAsia="ko-KR"/>
        </w:rPr>
      </w:pPr>
    </w:p>
    <w:p w:rsidR="002A4AF8" w:rsidRPr="001848C2" w:rsidDel="008914E7" w:rsidRDefault="002A4AF8" w:rsidP="001848C2">
      <w:pPr>
        <w:widowControl w:val="0"/>
        <w:spacing w:before="120"/>
        <w:jc w:val="center"/>
        <w:rPr>
          <w:del w:id="4609" w:author="BJ Kwak" w:date="2014-01-18T07:26:00Z"/>
          <w:strike/>
          <w:color w:val="FF0000"/>
          <w:szCs w:val="22"/>
        </w:rPr>
      </w:pPr>
      <w:del w:id="4610" w:author="BJ Kwak" w:date="2014-01-18T07:26:00Z">
        <w:r w:rsidRPr="001848C2" w:rsidDel="008914E7">
          <w:rPr>
            <w:strike/>
            <w:color w:val="FF0000"/>
            <w:szCs w:val="22"/>
          </w:rPr>
          <w:delTex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delText>
        </w:r>
      </w:del>
    </w:p>
    <w:p w:rsidR="002A4AF8" w:rsidRDefault="002A4AF8" w:rsidP="002A4AF8">
      <w:pPr>
        <w:widowControl w:val="0"/>
        <w:spacing w:before="120"/>
        <w:rPr>
          <w:ins w:id="4611" w:author="BJ Kwak" w:date="2014-01-18T07:24:00Z"/>
          <w:szCs w:val="22"/>
          <w:lang w:eastAsia="ko-KR"/>
        </w:rPr>
      </w:pPr>
    </w:p>
    <w:p w:rsidR="00000000" w:rsidRDefault="008914E7">
      <w:pPr>
        <w:pStyle w:val="Heading4"/>
        <w:pPrChange w:id="4612" w:author="BJ Kwak" w:date="2014-01-18T07:24:00Z">
          <w:pPr>
            <w:widowControl w:val="0"/>
            <w:spacing w:before="120"/>
          </w:pPr>
        </w:pPrChange>
      </w:pPr>
      <w:ins w:id="4613" w:author="BJ Kwak" w:date="2014-01-18T07:24:00Z">
        <w:r>
          <w:rPr>
            <w:rFonts w:hint="eastAsia"/>
          </w:rPr>
          <w:t>Infrastructure authentication</w:t>
        </w:r>
      </w:ins>
    </w:p>
    <w:p w:rsidR="002A4AF8" w:rsidDel="008914E7" w:rsidRDefault="002A4AF8" w:rsidP="002A4AF8">
      <w:pPr>
        <w:jc w:val="both"/>
        <w:rPr>
          <w:del w:id="4614" w:author="BJ Kwak" w:date="2014-01-18T07:24:00Z"/>
          <w:rFonts w:ascii="Arial" w:hAnsi="Arial" w:cs="Arial"/>
          <w:b/>
          <w:bCs/>
          <w:szCs w:val="24"/>
        </w:rPr>
      </w:pPr>
      <w:del w:id="4615" w:author="BJ Kwak" w:date="2014-01-18T07:24:00Z">
        <w:r w:rsidDel="008914E7">
          <w:rPr>
            <w:i/>
          </w:rPr>
          <w:delText>5.15.</w:delText>
        </w:r>
        <w:r w:rsidDel="008914E7">
          <w:rPr>
            <w:i/>
            <w:lang w:eastAsia="ko-KR"/>
          </w:rPr>
          <w:delText xml:space="preserve">4.2 </w:delText>
        </w:r>
        <w:r w:rsidDel="008914E7">
          <w:rPr>
            <w:bCs/>
            <w:i/>
            <w:szCs w:val="24"/>
          </w:rPr>
          <w:delText>Infrastructure authentication</w:delText>
        </w:r>
      </w:del>
    </w:p>
    <w:p w:rsidR="002A4AF8" w:rsidRDefault="002A4AF8" w:rsidP="002A4AF8">
      <w:pPr>
        <w:widowControl w:val="0"/>
        <w:spacing w:before="120"/>
        <w:rPr>
          <w:szCs w:val="22"/>
          <w:lang w:eastAsia="ko-KR"/>
        </w:rPr>
      </w:pPr>
      <w:del w:id="4616" w:author="mjlee999" w:date="2014-01-22T14:48:00Z">
        <w:r w:rsidDel="003F7391">
          <w:rPr>
            <w:szCs w:val="22"/>
          </w:rPr>
          <w:delText>In PAC networks where there</w:delText>
        </w:r>
      </w:del>
      <w:ins w:id="4617" w:author="mjlee999" w:date="2014-01-22T14:48:00Z">
        <w:r w:rsidR="003F7391">
          <w:rPr>
            <w:rFonts w:hint="eastAsia"/>
            <w:szCs w:val="22"/>
            <w:lang w:eastAsia="ko-KR"/>
          </w:rPr>
          <w:t>When</w:t>
        </w:r>
      </w:ins>
      <w:del w:id="4618" w:author="mjlee999" w:date="2014-01-22T14:48:00Z">
        <w:r w:rsidDel="003F7391">
          <w:rPr>
            <w:szCs w:val="22"/>
          </w:rPr>
          <w:delText xml:space="preserve"> is</w:delText>
        </w:r>
      </w:del>
      <w:r>
        <w:rPr>
          <w:szCs w:val="22"/>
        </w:rPr>
        <w:t xml:space="preserve"> </w:t>
      </w:r>
      <w:del w:id="4619" w:author="mjlee999" w:date="2014-01-22T14:48:00Z">
        <w:r w:rsidDel="003F7391">
          <w:rPr>
            <w:szCs w:val="22"/>
          </w:rPr>
          <w:delText xml:space="preserve">an </w:delText>
        </w:r>
      </w:del>
      <w:r>
        <w:rPr>
          <w:szCs w:val="22"/>
        </w:rPr>
        <w:t>AAA</w:t>
      </w:r>
      <w:del w:id="4620" w:author="mjlee999" w:date="2014-01-22T14:50:00Z">
        <w:r w:rsidDel="006B44EE">
          <w:rPr>
            <w:szCs w:val="22"/>
          </w:rPr>
          <w:delText>(Authentication, authorization, accountability)</w:delText>
        </w:r>
      </w:del>
      <w:r>
        <w:rPr>
          <w:szCs w:val="22"/>
        </w:rPr>
        <w:t xml:space="preserve"> server and a dynamic coordinator</w:t>
      </w:r>
      <w:ins w:id="4621" w:author="mjlee999" w:date="2014-01-22T14:48:00Z">
        <w:r w:rsidR="003F7391">
          <w:rPr>
            <w:rFonts w:hint="eastAsia"/>
            <w:szCs w:val="22"/>
            <w:lang w:eastAsia="ko-KR"/>
          </w:rPr>
          <w:t xml:space="preserve"> exist</w:t>
        </w:r>
      </w:ins>
      <w:r>
        <w:rPr>
          <w:szCs w:val="22"/>
        </w:rPr>
        <w:t xml:space="preserve">, </w:t>
      </w:r>
      <w:del w:id="4622" w:author="mjlee999" w:date="2014-01-22T14:48:00Z">
        <w:r w:rsidDel="003F7391">
          <w:rPr>
            <w:szCs w:val="22"/>
          </w:rPr>
          <w:delText xml:space="preserve">which is </w:delText>
        </w:r>
      </w:del>
      <w:r>
        <w:rPr>
          <w:szCs w:val="22"/>
        </w:rPr>
        <w:t xml:space="preserve">a </w:t>
      </w:r>
      <w:del w:id="4623" w:author="mjlee999" w:date="2014-01-22T14:45:00Z">
        <w:r w:rsidDel="003F7391">
          <w:rPr>
            <w:szCs w:val="22"/>
          </w:rPr>
          <w:delText>PAC device</w:delText>
        </w:r>
      </w:del>
      <w:ins w:id="4624" w:author="mjlee999" w:date="2014-01-22T14:45:00Z">
        <w:r w:rsidR="003F7391">
          <w:rPr>
            <w:rFonts w:hint="eastAsia"/>
            <w:szCs w:val="22"/>
            <w:lang w:eastAsia="ko-KR"/>
          </w:rPr>
          <w:t>PD</w:t>
        </w:r>
      </w:ins>
      <w:r>
        <w:rPr>
          <w:szCs w:val="22"/>
        </w:rPr>
        <w:t xml:space="preserve"> with intermittent connection to the AAA server, authentication between </w:t>
      </w:r>
      <w:del w:id="4625" w:author="mjlee999" w:date="2014-01-22T14:45:00Z">
        <w:r w:rsidDel="003F7391">
          <w:rPr>
            <w:szCs w:val="22"/>
          </w:rPr>
          <w:delText>PAC devices</w:delText>
        </w:r>
      </w:del>
      <w:ins w:id="4626" w:author="mjlee999" w:date="2014-01-22T14:45:00Z">
        <w:r w:rsidR="003F7391">
          <w:rPr>
            <w:rFonts w:hint="eastAsia"/>
            <w:szCs w:val="22"/>
            <w:lang w:eastAsia="ko-KR"/>
          </w:rPr>
          <w:t>PDs</w:t>
        </w:r>
      </w:ins>
      <w:ins w:id="4627" w:author="BJ Kwak" w:date="2014-01-18T07:35:00Z">
        <w:r w:rsidR="00EE6EF2">
          <w:rPr>
            <w:rFonts w:hint="eastAsia"/>
            <w:szCs w:val="22"/>
            <w:lang w:eastAsia="ko-KR"/>
          </w:rPr>
          <w:t xml:space="preserve"> may be achieved</w:t>
        </w:r>
      </w:ins>
      <w:ins w:id="4628" w:author="mjlee999" w:date="2014-01-22T14:45:00Z">
        <w:r w:rsidR="003F7391">
          <w:rPr>
            <w:rFonts w:hint="eastAsia"/>
            <w:szCs w:val="22"/>
            <w:lang w:eastAsia="ko-KR"/>
          </w:rPr>
          <w:t xml:space="preserve"> </w:t>
        </w:r>
      </w:ins>
      <w:del w:id="4629" w:author="BJ Kwak" w:date="2014-01-18T07:28:00Z">
        <w:r w:rsidR="00CB33C5" w:rsidDel="00CB33C5">
          <w:rPr>
            <w:rFonts w:hint="eastAsia"/>
            <w:szCs w:val="22"/>
            <w:lang w:eastAsia="ko-KR"/>
          </w:rPr>
          <w:delText xml:space="preserve">are done </w:delText>
        </w:r>
      </w:del>
      <w:r>
        <w:rPr>
          <w:szCs w:val="22"/>
        </w:rPr>
        <w:t>using symmetric master key, or certificate issued by the AAA server</w:t>
      </w:r>
      <w:r w:rsidR="00822595">
        <w:rPr>
          <w:rFonts w:hint="eastAsia"/>
          <w:szCs w:val="22"/>
          <w:lang w:eastAsia="ko-KR"/>
        </w:rPr>
        <w:t>.</w:t>
      </w:r>
    </w:p>
    <w:p w:rsidR="002A4AF8" w:rsidRDefault="00836395" w:rsidP="00836395">
      <w:pPr>
        <w:widowControl w:val="0"/>
        <w:spacing w:before="120"/>
        <w:jc w:val="center"/>
        <w:rPr>
          <w:szCs w:val="22"/>
          <w:lang w:eastAsia="ko-KR"/>
        </w:rP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1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836395" w:rsidRDefault="00836395" w:rsidP="00836395">
      <w:pPr>
        <w:pStyle w:val="Caption"/>
        <w:jc w:val="center"/>
        <w:rPr>
          <w:rFonts w:ascii="굴림" w:eastAsia="굴림" w:hAnsi="굴림" w:cs="굴림"/>
          <w:noProof/>
          <w:color w:val="000000"/>
        </w:rPr>
      </w:pPr>
      <w:r>
        <w:t xml:space="preserve">Figure </w:t>
      </w:r>
      <w:r>
        <w:rPr>
          <w:lang w:eastAsia="ko-KR"/>
        </w:rPr>
        <w:t>24.</w:t>
      </w:r>
      <w:r>
        <w:t xml:space="preserve"> Infrastructure architecture</w:t>
      </w:r>
    </w:p>
    <w:p w:rsidR="00836395" w:rsidDel="00080F2B" w:rsidRDefault="00836395" w:rsidP="002A4AF8">
      <w:pPr>
        <w:widowControl w:val="0"/>
        <w:spacing w:before="120"/>
        <w:rPr>
          <w:del w:id="4630" w:author="BJ Kwak" w:date="2014-01-18T07:39:00Z"/>
          <w:szCs w:val="22"/>
          <w:lang w:eastAsia="ko-KR"/>
        </w:rPr>
      </w:pPr>
    </w:p>
    <w:p w:rsidR="002A4AF8" w:rsidRPr="00822595" w:rsidDel="008914E7" w:rsidRDefault="002A4AF8" w:rsidP="002A4AF8">
      <w:pPr>
        <w:widowControl w:val="0"/>
        <w:spacing w:before="120"/>
        <w:rPr>
          <w:del w:id="4631" w:author="BJ Kwak" w:date="2014-01-18T07:26:00Z"/>
          <w:strike/>
          <w:color w:val="FF0000"/>
          <w:szCs w:val="22"/>
        </w:rPr>
      </w:pPr>
      <w:del w:id="4632" w:author="BJ Kwak" w:date="2014-01-18T07:26:00Z">
        <w:r w:rsidRPr="00822595" w:rsidDel="008914E7">
          <w:rPr>
            <w:strike/>
            <w:color w:val="FF0000"/>
            <w:szCs w:val="22"/>
          </w:rPr>
          <w:delText>When a PAC device A and B (coordinator) authenticate each other, the mutual authentication procedure shall progress as a following figure.</w:delText>
        </w:r>
      </w:del>
    </w:p>
    <w:p w:rsidR="002A4AF8" w:rsidRPr="00822595" w:rsidDel="008914E7" w:rsidRDefault="002A4AF8" w:rsidP="002A4AF8">
      <w:pPr>
        <w:widowControl w:val="0"/>
        <w:spacing w:before="120"/>
        <w:rPr>
          <w:del w:id="4633" w:author="BJ Kwak" w:date="2014-01-18T07:26:00Z"/>
          <w:strike/>
          <w:color w:val="FF0000"/>
          <w:szCs w:val="22"/>
          <w:lang w:eastAsia="ko-KR"/>
        </w:rPr>
      </w:pPr>
    </w:p>
    <w:p w:rsidR="00836395" w:rsidRPr="00822595" w:rsidDel="008914E7" w:rsidRDefault="004257FF" w:rsidP="00836395">
      <w:pPr>
        <w:widowControl w:val="0"/>
        <w:spacing w:before="120"/>
        <w:jc w:val="center"/>
        <w:rPr>
          <w:del w:id="4634" w:author="BJ Kwak" w:date="2014-01-18T07:26:00Z"/>
          <w:strike/>
          <w:color w:val="FF0000"/>
          <w:szCs w:val="22"/>
          <w:lang w:eastAsia="ko-KR"/>
        </w:rPr>
      </w:pPr>
      <w:del w:id="4635" w:author="BJ Kwak" w:date="2014-01-18T07:26:00Z">
        <w:r>
          <w:rPr>
            <w:strike/>
            <w:noProof/>
            <w:color w:val="FF0000"/>
            <w:szCs w:val="22"/>
            <w:lang w:val="en-US" w:eastAsia="ko-KR"/>
            <w:rPrChange w:id="4636">
              <w:rPr>
                <w:noProof/>
                <w:lang w:val="en-US" w:eastAsia="ko-KR"/>
              </w:rPr>
            </w:rPrChange>
          </w:rPr>
          <w:lastRenderedPageBreak/>
          <w:drawing>
            <wp:inline distT="0" distB="0" distL="0" distR="0">
              <wp:extent cx="5398770" cy="4134485"/>
              <wp:effectExtent l="0" t="0" r="0" b="0"/>
              <wp:docPr id="350" name="그림 350"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BJ Kwak\Desktop\제목 없음.jpg"/>
                      <pic:cNvPicPr>
                        <a:picLocks noChangeAspect="1" noChangeArrowheads="1"/>
                      </pic:cNvPicPr>
                    </pic:nvPicPr>
                    <pic:blipFill>
                      <a:blip r:embed="rId1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4134485"/>
                      </a:xfrm>
                      <a:prstGeom prst="rect">
                        <a:avLst/>
                      </a:prstGeom>
                      <a:noFill/>
                      <a:ln>
                        <a:noFill/>
                      </a:ln>
                    </pic:spPr>
                  </pic:pic>
                </a:graphicData>
              </a:graphic>
            </wp:inline>
          </w:drawing>
        </w:r>
      </w:del>
    </w:p>
    <w:p w:rsidR="00836395" w:rsidRPr="00822595" w:rsidDel="008914E7" w:rsidRDefault="00836395" w:rsidP="00836395">
      <w:pPr>
        <w:widowControl w:val="0"/>
        <w:spacing w:before="120"/>
        <w:jc w:val="center"/>
        <w:rPr>
          <w:del w:id="4637" w:author="BJ Kwak" w:date="2014-01-18T07:26:00Z"/>
          <w:strike/>
          <w:color w:val="FF0000"/>
          <w:szCs w:val="22"/>
          <w:lang w:eastAsia="ko-KR"/>
        </w:rPr>
      </w:pPr>
    </w:p>
    <w:p w:rsidR="00836395" w:rsidRPr="00822595" w:rsidDel="008914E7" w:rsidRDefault="00836395" w:rsidP="00836395">
      <w:pPr>
        <w:pStyle w:val="Caption"/>
        <w:jc w:val="center"/>
        <w:rPr>
          <w:del w:id="4638" w:author="BJ Kwak" w:date="2014-01-18T07:26:00Z"/>
          <w:rFonts w:ascii="굴림" w:eastAsia="굴림" w:hAnsi="굴림" w:cs="굴림"/>
          <w:strike/>
          <w:noProof/>
          <w:color w:val="FF0000"/>
        </w:rPr>
      </w:pPr>
      <w:del w:id="4639" w:author="BJ Kwak" w:date="2014-01-18T07:26:00Z">
        <w:r w:rsidRPr="00822595" w:rsidDel="008914E7">
          <w:rPr>
            <w:strike/>
            <w:color w:val="FF0000"/>
          </w:rPr>
          <w:delText xml:space="preserve">Figure </w:delText>
        </w:r>
        <w:r w:rsidRPr="00822595" w:rsidDel="008914E7">
          <w:rPr>
            <w:strike/>
            <w:color w:val="FF0000"/>
            <w:lang w:eastAsia="ko-KR"/>
          </w:rPr>
          <w:delText>25.</w:delText>
        </w:r>
        <w:r w:rsidRPr="00822595" w:rsidDel="008914E7">
          <w:rPr>
            <w:strike/>
            <w:color w:val="FF0000"/>
          </w:rPr>
          <w:delText xml:space="preserve"> Infrastructure authentication</w:delText>
        </w:r>
      </w:del>
    </w:p>
    <w:p w:rsidR="00836395" w:rsidRPr="0012356E" w:rsidDel="008914E7" w:rsidRDefault="00836395" w:rsidP="00836395">
      <w:pPr>
        <w:widowControl w:val="0"/>
        <w:spacing w:before="120"/>
        <w:jc w:val="center"/>
        <w:rPr>
          <w:del w:id="4640" w:author="BJ Kwak" w:date="2014-01-18T07:26:00Z"/>
          <w:strike/>
          <w:color w:val="FF0000"/>
          <w:szCs w:val="22"/>
          <w:lang w:eastAsia="ko-KR"/>
        </w:rPr>
      </w:pPr>
    </w:p>
    <w:p w:rsidR="002A4AF8" w:rsidRPr="0012356E" w:rsidDel="008914E7" w:rsidRDefault="002A4AF8" w:rsidP="002A4AF8">
      <w:pPr>
        <w:widowControl w:val="0"/>
        <w:spacing w:before="120"/>
        <w:rPr>
          <w:del w:id="4641" w:author="BJ Kwak" w:date="2014-01-18T07:26:00Z"/>
          <w:strike/>
          <w:color w:val="FF0000"/>
          <w:szCs w:val="22"/>
        </w:rPr>
      </w:pPr>
      <w:del w:id="4642" w:author="BJ Kwak" w:date="2014-01-18T07:26:00Z">
        <w:r w:rsidRPr="0012356E" w:rsidDel="008914E7">
          <w:rPr>
            <w:strike/>
            <w:color w:val="FF0000"/>
            <w:szCs w:val="22"/>
          </w:rPr>
          <w:delText xml:space="preserve">The authentication procedure consists of EAP authentication between a PAC device A and an AAA server, authentication key generation and 3-way handshake between PAC device A and B, and encryption key/group key delivery process. </w:delText>
        </w:r>
      </w:del>
    </w:p>
    <w:p w:rsidR="002A4AF8" w:rsidRPr="006F2278" w:rsidDel="008914E7" w:rsidRDefault="002A4AF8" w:rsidP="002A4AF8">
      <w:pPr>
        <w:widowControl w:val="0"/>
        <w:spacing w:before="120"/>
        <w:rPr>
          <w:del w:id="4643" w:author="BJ Kwak" w:date="2014-01-18T07:27:00Z"/>
          <w:strike/>
          <w:color w:val="FF0000"/>
          <w:szCs w:val="22"/>
        </w:rPr>
      </w:pPr>
    </w:p>
    <w:p w:rsidR="002A4AF8" w:rsidRPr="006F2278" w:rsidDel="008914E7" w:rsidRDefault="002A4AF8" w:rsidP="002A4AF8">
      <w:pPr>
        <w:jc w:val="both"/>
        <w:rPr>
          <w:del w:id="4644" w:author="BJ Kwak" w:date="2014-01-18T07:27:00Z"/>
          <w:rFonts w:ascii="Arial" w:hAnsi="Arial" w:cs="Arial"/>
          <w:b/>
          <w:bCs/>
          <w:strike/>
          <w:color w:val="FF0000"/>
          <w:szCs w:val="24"/>
        </w:rPr>
      </w:pPr>
      <w:del w:id="4645" w:author="BJ Kwak" w:date="2014-01-18T07:27:00Z">
        <w:r w:rsidRPr="006F2278" w:rsidDel="008914E7">
          <w:rPr>
            <w:i/>
            <w:strike/>
            <w:color w:val="FF0000"/>
          </w:rPr>
          <w:delText>5.15.</w:delText>
        </w:r>
        <w:r w:rsidRPr="006F2278" w:rsidDel="008914E7">
          <w:rPr>
            <w:i/>
            <w:strike/>
            <w:color w:val="FF0000"/>
            <w:lang w:eastAsia="ko-KR"/>
          </w:rPr>
          <w:delText>4.2 .1</w:delText>
        </w:r>
        <w:r w:rsidRPr="006F2278" w:rsidDel="008914E7">
          <w:rPr>
            <w:bCs/>
            <w:i/>
            <w:strike/>
            <w:color w:val="FF0000"/>
            <w:szCs w:val="24"/>
          </w:rPr>
          <w:delText>EAP authentication</w:delText>
        </w:r>
      </w:del>
    </w:p>
    <w:p w:rsidR="002A4AF8" w:rsidRPr="006F2278" w:rsidDel="008914E7" w:rsidRDefault="002A4AF8" w:rsidP="002A4AF8">
      <w:pPr>
        <w:widowControl w:val="0"/>
        <w:spacing w:before="120"/>
        <w:rPr>
          <w:del w:id="4646" w:author="BJ Kwak" w:date="2014-01-18T07:27:00Z"/>
          <w:strike/>
          <w:color w:val="FF0000"/>
          <w:szCs w:val="22"/>
        </w:rPr>
      </w:pPr>
      <w:del w:id="4647" w:author="BJ Kwak" w:date="2014-01-18T07:27:00Z">
        <w:r w:rsidRPr="006F2278" w:rsidDel="008914E7">
          <w:rPr>
            <w:strike/>
            <w:color w:val="FF0000"/>
            <w:szCs w:val="22"/>
          </w:rPr>
          <w:delTex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delText>
        </w:r>
      </w:del>
    </w:p>
    <w:p w:rsidR="002A4AF8" w:rsidRPr="006F2278" w:rsidDel="008914E7" w:rsidRDefault="002A4AF8" w:rsidP="002A4AF8">
      <w:pPr>
        <w:widowControl w:val="0"/>
        <w:spacing w:before="120"/>
        <w:rPr>
          <w:del w:id="4648" w:author="BJ Kwak" w:date="2014-01-18T07:27:00Z"/>
          <w:strike/>
          <w:color w:val="FF0000"/>
          <w:szCs w:val="22"/>
        </w:rPr>
      </w:pPr>
      <w:del w:id="4649" w:author="BJ Kwak" w:date="2014-01-18T07:27:00Z">
        <w:r w:rsidRPr="006F2278" w:rsidDel="008914E7">
          <w:rPr>
            <w:strike/>
            <w:color w:val="FF0000"/>
            <w:szCs w:val="22"/>
          </w:rPr>
          <w:delTex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delText>
        </w:r>
      </w:del>
    </w:p>
    <w:p w:rsidR="002A4AF8" w:rsidRPr="006F2278" w:rsidDel="008914E7" w:rsidRDefault="002A4AF8" w:rsidP="002A4AF8">
      <w:pPr>
        <w:widowControl w:val="0"/>
        <w:spacing w:before="120"/>
        <w:rPr>
          <w:del w:id="4650" w:author="BJ Kwak" w:date="2014-01-18T07:27:00Z"/>
          <w:strike/>
          <w:color w:val="FF0000"/>
          <w:szCs w:val="22"/>
        </w:rPr>
      </w:pPr>
      <w:del w:id="4651" w:author="BJ Kwak" w:date="2014-01-18T07:27:00Z">
        <w:r w:rsidRPr="006F2278" w:rsidDel="008914E7">
          <w:rPr>
            <w:strike/>
            <w:color w:val="FF0000"/>
            <w:szCs w:val="22"/>
          </w:rPr>
          <w:delText>In the PAC authentication procedure, EAP yields the512-bit  master secret key (MSK), which is delivered to a PAC device A by an AAA server.</w:delText>
        </w:r>
      </w:del>
    </w:p>
    <w:p w:rsidR="002A4AF8" w:rsidRPr="006F2278" w:rsidDel="008914E7" w:rsidRDefault="002A4AF8" w:rsidP="002A4AF8">
      <w:pPr>
        <w:widowControl w:val="0"/>
        <w:spacing w:before="120"/>
        <w:rPr>
          <w:del w:id="4652" w:author="BJ Kwak" w:date="2014-01-18T07:27:00Z"/>
          <w:strike/>
          <w:color w:val="FF0000"/>
          <w:szCs w:val="22"/>
        </w:rPr>
      </w:pPr>
      <w:del w:id="4653" w:author="BJ Kwak" w:date="2014-01-18T07:27:00Z">
        <w:r w:rsidRPr="006F2278" w:rsidDel="008914E7">
          <w:rPr>
            <w:strike/>
            <w:color w:val="FF0000"/>
            <w:szCs w:val="22"/>
          </w:rPr>
          <w:delText>Then the other key encryption keys (KEK) and HMAC/CMAC keys are derived from the MSK</w:delText>
        </w:r>
      </w:del>
    </w:p>
    <w:p w:rsidR="002A4AF8" w:rsidRPr="006F2278" w:rsidDel="008914E7" w:rsidRDefault="002A4AF8" w:rsidP="002A4AF8">
      <w:pPr>
        <w:widowControl w:val="0"/>
        <w:spacing w:before="120"/>
        <w:rPr>
          <w:del w:id="4654" w:author="BJ Kwak" w:date="2014-01-18T07:27:00Z"/>
          <w:strike/>
          <w:color w:val="FF0000"/>
          <w:szCs w:val="22"/>
        </w:rPr>
      </w:pPr>
    </w:p>
    <w:p w:rsidR="002A4AF8" w:rsidRPr="006F2278" w:rsidDel="008914E7" w:rsidRDefault="002A4AF8" w:rsidP="002A4AF8">
      <w:pPr>
        <w:widowControl w:val="0"/>
        <w:spacing w:before="120"/>
        <w:rPr>
          <w:del w:id="4655" w:author="BJ Kwak" w:date="2014-01-18T07:27:00Z"/>
          <w:b/>
          <w:bCs/>
          <w:strike/>
          <w:color w:val="FF0000"/>
          <w:szCs w:val="24"/>
        </w:rPr>
      </w:pPr>
      <w:del w:id="4656" w:author="BJ Kwak" w:date="2014-01-18T07:27:00Z">
        <w:r w:rsidRPr="006F2278" w:rsidDel="008914E7">
          <w:rPr>
            <w:i/>
            <w:strike/>
            <w:color w:val="FF0000"/>
          </w:rPr>
          <w:delText>5.15.</w:delText>
        </w:r>
        <w:r w:rsidRPr="006F2278" w:rsidDel="008914E7">
          <w:rPr>
            <w:i/>
            <w:strike/>
            <w:color w:val="FF0000"/>
            <w:lang w:eastAsia="ko-KR"/>
          </w:rPr>
          <w:delText xml:space="preserve">4.2.2 </w:delText>
        </w:r>
        <w:r w:rsidRPr="006F2278" w:rsidDel="008914E7">
          <w:rPr>
            <w:bCs/>
            <w:i/>
            <w:strike/>
            <w:color w:val="FF0000"/>
            <w:szCs w:val="24"/>
          </w:rPr>
          <w:delText>Authentication key generation</w:delText>
        </w:r>
      </w:del>
    </w:p>
    <w:p w:rsidR="002A4AF8" w:rsidRPr="006F2278" w:rsidDel="008914E7" w:rsidRDefault="002A4AF8" w:rsidP="002A4AF8">
      <w:pPr>
        <w:widowControl w:val="0"/>
        <w:spacing w:before="120"/>
        <w:rPr>
          <w:del w:id="4657" w:author="BJ Kwak" w:date="2014-01-18T07:27:00Z"/>
          <w:strike/>
          <w:color w:val="FF0000"/>
          <w:szCs w:val="22"/>
        </w:rPr>
      </w:pPr>
      <w:del w:id="4658" w:author="BJ Kwak" w:date="2014-01-18T07:27:00Z">
        <w:r w:rsidRPr="006F2278" w:rsidDel="008914E7">
          <w:rPr>
            <w:strike/>
            <w:color w:val="FF0000"/>
            <w:szCs w:val="22"/>
          </w:rPr>
          <w:delText>After EAP authentication, the PAC device A and AAA server generate PMK using a truncation function as a follow.</w:delText>
        </w:r>
      </w:del>
    </w:p>
    <w:p w:rsidR="002A4AF8" w:rsidRPr="006F2278" w:rsidDel="008914E7" w:rsidRDefault="002A4AF8" w:rsidP="002A4AF8">
      <w:pPr>
        <w:widowControl w:val="0"/>
        <w:spacing w:before="120"/>
        <w:rPr>
          <w:del w:id="4659" w:author="BJ Kwak" w:date="2014-01-18T07:27:00Z"/>
          <w:strike/>
          <w:color w:val="FF0000"/>
          <w:szCs w:val="22"/>
        </w:rPr>
      </w:pPr>
    </w:p>
    <w:p w:rsidR="002A4AF8" w:rsidRPr="006F2278" w:rsidDel="008914E7" w:rsidRDefault="002A4AF8" w:rsidP="002A4AF8">
      <w:pPr>
        <w:widowControl w:val="0"/>
        <w:spacing w:before="120"/>
        <w:rPr>
          <w:del w:id="4660" w:author="BJ Kwak" w:date="2014-01-18T07:27:00Z"/>
          <w:i/>
          <w:strike/>
          <w:color w:val="FF0000"/>
          <w:szCs w:val="22"/>
        </w:rPr>
      </w:pPr>
      <w:del w:id="4661" w:author="BJ Kwak" w:date="2014-01-18T07:27:00Z">
        <w:r w:rsidRPr="006F2278" w:rsidDel="008914E7">
          <w:rPr>
            <w:i/>
            <w:strike/>
            <w:color w:val="FF0000"/>
            <w:szCs w:val="22"/>
          </w:rPr>
          <w:delText>PMK = Truncate(MSK, 160)</w:delText>
        </w:r>
      </w:del>
    </w:p>
    <w:p w:rsidR="002A4AF8" w:rsidRPr="006F2278" w:rsidDel="008914E7" w:rsidRDefault="002A4AF8" w:rsidP="002A4AF8">
      <w:pPr>
        <w:widowControl w:val="0"/>
        <w:spacing w:before="120"/>
        <w:rPr>
          <w:del w:id="4662" w:author="BJ Kwak" w:date="2014-01-18T07:27:00Z"/>
          <w:strike/>
          <w:color w:val="FF0000"/>
          <w:szCs w:val="22"/>
        </w:rPr>
      </w:pPr>
    </w:p>
    <w:p w:rsidR="002A4AF8" w:rsidRPr="006F2278" w:rsidDel="008914E7" w:rsidRDefault="002A4AF8" w:rsidP="002A4AF8">
      <w:pPr>
        <w:widowControl w:val="0"/>
        <w:spacing w:before="120"/>
        <w:rPr>
          <w:del w:id="4663" w:author="BJ Kwak" w:date="2014-01-18T07:27:00Z"/>
          <w:strike/>
          <w:color w:val="FF0000"/>
          <w:szCs w:val="22"/>
        </w:rPr>
      </w:pPr>
      <w:del w:id="4664" w:author="BJ Kwak" w:date="2014-01-18T07:27:00Z">
        <w:r w:rsidRPr="006F2278" w:rsidDel="008914E7">
          <w:rPr>
            <w:strike/>
            <w:color w:val="FF0000"/>
            <w:szCs w:val="22"/>
          </w:rPr>
          <w:delText>Then, the AAA server sends PMK to the coordinator B securely. On receipt of it, the coordinator B and the PAC device A generate authentication key using PMK.</w:delText>
        </w:r>
      </w:del>
    </w:p>
    <w:p w:rsidR="002A4AF8" w:rsidRPr="006F2278" w:rsidDel="008914E7" w:rsidRDefault="002A4AF8" w:rsidP="002A4AF8">
      <w:pPr>
        <w:widowControl w:val="0"/>
        <w:spacing w:before="120"/>
        <w:rPr>
          <w:del w:id="4665" w:author="BJ Kwak" w:date="2014-01-18T07:27:00Z"/>
          <w:strike/>
          <w:color w:val="FF0000"/>
          <w:szCs w:val="22"/>
        </w:rPr>
      </w:pPr>
    </w:p>
    <w:p w:rsidR="002A4AF8" w:rsidRPr="006F2278" w:rsidDel="008914E7" w:rsidRDefault="002A4AF8" w:rsidP="002A4AF8">
      <w:pPr>
        <w:widowControl w:val="0"/>
        <w:spacing w:before="120"/>
        <w:rPr>
          <w:del w:id="4666" w:author="BJ Kwak" w:date="2014-01-18T07:27:00Z"/>
          <w:i/>
          <w:strike/>
          <w:color w:val="FF0000"/>
          <w:szCs w:val="22"/>
        </w:rPr>
      </w:pPr>
      <w:del w:id="4667" w:author="BJ Kwak" w:date="2014-01-18T07:27:00Z">
        <w:r w:rsidRPr="006F2278" w:rsidDel="008914E7">
          <w:rPr>
            <w:i/>
            <w:strike/>
            <w:color w:val="FF0000"/>
            <w:szCs w:val="22"/>
          </w:rPr>
          <w:delText>AUTH_KEY = PRF(PMK, A.PAC_ADDR, B.PAC_ADDR)</w:delText>
        </w:r>
      </w:del>
    </w:p>
    <w:p w:rsidR="002A4AF8" w:rsidRPr="006F2278" w:rsidDel="008914E7" w:rsidRDefault="002A4AF8" w:rsidP="002A4AF8">
      <w:pPr>
        <w:widowControl w:val="0"/>
        <w:spacing w:before="120"/>
        <w:rPr>
          <w:del w:id="4668" w:author="BJ Kwak" w:date="2014-01-18T07:27:00Z"/>
          <w:strike/>
          <w:color w:val="FF0000"/>
          <w:szCs w:val="22"/>
        </w:rPr>
      </w:pPr>
    </w:p>
    <w:p w:rsidR="002A4AF8" w:rsidRPr="006F2278" w:rsidDel="008914E7" w:rsidRDefault="002A4AF8" w:rsidP="002A4AF8">
      <w:pPr>
        <w:widowControl w:val="0"/>
        <w:spacing w:before="120"/>
        <w:rPr>
          <w:del w:id="4669" w:author="BJ Kwak" w:date="2014-01-18T07:27:00Z"/>
          <w:strike/>
          <w:color w:val="FF0000"/>
          <w:szCs w:val="22"/>
        </w:rPr>
      </w:pPr>
      <w:del w:id="4670" w:author="BJ Kwak" w:date="2014-01-18T07:27:00Z">
        <w:r w:rsidRPr="006F2278" w:rsidDel="008914E7">
          <w:rPr>
            <w:strike/>
            <w:color w:val="FF0000"/>
            <w:szCs w:val="22"/>
          </w:rPr>
          <w:delText>Then, PD A and coordinator B derive shared KEK, HMAC/CMAC key from the AUTH_KEY.</w:delText>
        </w:r>
      </w:del>
    </w:p>
    <w:p w:rsidR="002A4AF8" w:rsidRPr="006F2278" w:rsidDel="008914E7" w:rsidRDefault="002A4AF8" w:rsidP="002A4AF8">
      <w:pPr>
        <w:widowControl w:val="0"/>
        <w:spacing w:before="120"/>
        <w:rPr>
          <w:del w:id="4671" w:author="BJ Kwak" w:date="2014-01-18T07:27:00Z"/>
          <w:strike/>
          <w:color w:val="FF0000"/>
          <w:szCs w:val="22"/>
        </w:rPr>
      </w:pPr>
    </w:p>
    <w:p w:rsidR="002A4AF8" w:rsidRPr="006F2278" w:rsidDel="008914E7" w:rsidRDefault="002A4AF8" w:rsidP="002A4AF8">
      <w:pPr>
        <w:widowControl w:val="0"/>
        <w:spacing w:before="120"/>
        <w:rPr>
          <w:del w:id="4672" w:author="BJ Kwak" w:date="2014-01-18T07:27:00Z"/>
          <w:rFonts w:ascii="Arial" w:hAnsi="Arial" w:cs="Arial"/>
          <w:b/>
          <w:bCs/>
          <w:strike/>
          <w:color w:val="FF0000"/>
          <w:szCs w:val="24"/>
        </w:rPr>
      </w:pPr>
      <w:del w:id="4673" w:author="BJ Kwak" w:date="2014-01-18T07:27:00Z">
        <w:r w:rsidRPr="006F2278" w:rsidDel="008914E7">
          <w:rPr>
            <w:i/>
            <w:strike/>
            <w:color w:val="FF0000"/>
          </w:rPr>
          <w:delText>5.15.</w:delText>
        </w:r>
        <w:r w:rsidRPr="006F2278" w:rsidDel="008914E7">
          <w:rPr>
            <w:i/>
            <w:strike/>
            <w:color w:val="FF0000"/>
            <w:lang w:eastAsia="ko-KR"/>
          </w:rPr>
          <w:delText xml:space="preserve">4.2.3 </w:delText>
        </w:r>
        <w:r w:rsidRPr="006F2278" w:rsidDel="008914E7">
          <w:rPr>
            <w:bCs/>
            <w:i/>
            <w:strike/>
            <w:color w:val="FF0000"/>
            <w:szCs w:val="24"/>
          </w:rPr>
          <w:delText>SA-ENC 3-way handshake</w:delText>
        </w:r>
      </w:del>
    </w:p>
    <w:p w:rsidR="002A4AF8" w:rsidRPr="006F2278" w:rsidDel="008914E7" w:rsidRDefault="002A4AF8" w:rsidP="002A4AF8">
      <w:pPr>
        <w:widowControl w:val="0"/>
        <w:spacing w:before="120"/>
        <w:rPr>
          <w:del w:id="4674" w:author="BJ Kwak" w:date="2014-01-18T07:27:00Z"/>
          <w:strike/>
          <w:color w:val="FF0000"/>
          <w:szCs w:val="22"/>
        </w:rPr>
      </w:pPr>
      <w:del w:id="4675" w:author="BJ Kwak" w:date="2014-01-18T07:27:00Z">
        <w:r w:rsidRPr="006F2278" w:rsidDel="008914E7">
          <w:rPr>
            <w:strike/>
            <w:color w:val="FF0000"/>
            <w:szCs w:val="22"/>
          </w:rPr>
          <w:delText>SA-ENC 3-way handshake consists of the following messages.</w:delText>
        </w:r>
      </w:del>
    </w:p>
    <w:p w:rsidR="002A4AF8" w:rsidRPr="006F2278" w:rsidDel="008914E7" w:rsidRDefault="002A4AF8" w:rsidP="002A4AF8">
      <w:pPr>
        <w:widowControl w:val="0"/>
        <w:spacing w:before="120"/>
        <w:rPr>
          <w:del w:id="4676" w:author="BJ Kwak" w:date="2014-01-18T07:27:00Z"/>
          <w:strike/>
          <w:color w:val="FF0000"/>
          <w:szCs w:val="22"/>
        </w:rPr>
      </w:pPr>
      <w:del w:id="4677" w:author="BJ Kwak" w:date="2014-01-18T07:27:00Z">
        <w:r w:rsidRPr="006F2278" w:rsidDel="008914E7">
          <w:rPr>
            <w:strike/>
            <w:color w:val="FF0000"/>
            <w:szCs w:val="22"/>
          </w:rPr>
          <w:delText xml:space="preserve">(1)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B.random, sequence number, PMK lifetime, HMAC/CMAC digest</w:delText>
        </w:r>
      </w:del>
    </w:p>
    <w:p w:rsidR="002A4AF8" w:rsidRPr="006F2278" w:rsidDel="008914E7" w:rsidRDefault="002A4AF8" w:rsidP="002A4AF8">
      <w:pPr>
        <w:widowControl w:val="0"/>
        <w:spacing w:before="120"/>
        <w:rPr>
          <w:del w:id="4678" w:author="BJ Kwak" w:date="2014-01-18T07:27:00Z"/>
          <w:strike/>
          <w:color w:val="FF0000"/>
          <w:szCs w:val="22"/>
        </w:rPr>
      </w:pPr>
      <w:del w:id="4679" w:author="BJ Kwak" w:date="2014-01-18T07:27:00Z">
        <w:r w:rsidRPr="006F2278" w:rsidDel="008914E7">
          <w:rPr>
            <w:strike/>
            <w:color w:val="FF0000"/>
            <w:szCs w:val="22"/>
          </w:rPr>
          <w:delText xml:space="preserve">(2) SA-ENC-Request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ecurity capabilities, security negotiation parameters, HMAC/CMAC digest</w:delText>
        </w:r>
      </w:del>
    </w:p>
    <w:p w:rsidR="002A4AF8" w:rsidRPr="006F2278" w:rsidDel="008914E7" w:rsidRDefault="002A4AF8" w:rsidP="002A4AF8">
      <w:pPr>
        <w:widowControl w:val="0"/>
        <w:spacing w:before="120"/>
        <w:rPr>
          <w:del w:id="4680" w:author="BJ Kwak" w:date="2014-01-18T07:27:00Z"/>
          <w:strike/>
          <w:color w:val="FF0000"/>
          <w:szCs w:val="22"/>
        </w:rPr>
      </w:pPr>
      <w:del w:id="4681" w:author="BJ Kwak" w:date="2014-01-18T07:27:00Z">
        <w:r w:rsidRPr="006F2278" w:rsidDel="008914E7">
          <w:rPr>
            <w:strike/>
            <w:color w:val="FF0000"/>
            <w:szCs w:val="22"/>
          </w:rPr>
          <w:delText xml:space="preserve">(3) SA-ENC-Challenge message (A </w:delText>
        </w:r>
        <w:r w:rsidRPr="006F2278" w:rsidDel="008914E7">
          <w:rPr>
            <w:rFonts w:hint="eastAsia"/>
            <w:strike/>
            <w:color w:val="FF0000"/>
            <w:szCs w:val="22"/>
            <w:lang w:val="en-US"/>
          </w:rPr>
          <w:delText>←</w:delText>
        </w:r>
        <w:r w:rsidRPr="006F2278" w:rsidDel="008914E7">
          <w:rPr>
            <w:strike/>
            <w:color w:val="FF0000"/>
            <w:szCs w:val="22"/>
          </w:rPr>
          <w:delText xml:space="preserve"> B): A.random, B.random, sequence number, [SA-ENC_KEY-update,] SA-descriptor, security negotiation parameters, HMAC/CMAC digest</w:delText>
        </w:r>
      </w:del>
    </w:p>
    <w:p w:rsidR="002A4AF8" w:rsidRPr="006F2278" w:rsidDel="008914E7" w:rsidRDefault="002A4AF8" w:rsidP="002A4AF8">
      <w:pPr>
        <w:widowControl w:val="0"/>
        <w:spacing w:before="120"/>
        <w:rPr>
          <w:del w:id="4682" w:author="BJ Kwak" w:date="2014-01-18T07:27:00Z"/>
          <w:strike/>
          <w:color w:val="FF0000"/>
          <w:szCs w:val="22"/>
        </w:rPr>
      </w:pPr>
    </w:p>
    <w:p w:rsidR="002A4AF8" w:rsidRPr="006F2278" w:rsidDel="008914E7" w:rsidRDefault="002A4AF8" w:rsidP="002A4AF8">
      <w:pPr>
        <w:widowControl w:val="0"/>
        <w:spacing w:before="120"/>
        <w:rPr>
          <w:del w:id="4683" w:author="BJ Kwak" w:date="2014-01-18T07:27:00Z"/>
          <w:strike/>
          <w:color w:val="FF0000"/>
          <w:szCs w:val="22"/>
        </w:rPr>
      </w:pPr>
      <w:del w:id="4684" w:author="BJ Kwak" w:date="2014-01-18T07:27:00Z">
        <w:r w:rsidRPr="006F2278" w:rsidDel="008914E7">
          <w:rPr>
            <w:strike/>
            <w:color w:val="FF0000"/>
            <w:szCs w:val="22"/>
          </w:rPr>
          <w:delText>Integrity of the above handshake messages are protected by MAC digest against forgery attack. Optional SA-ENC_KEY-update contains all the keying materials for the ENC_KEY update and distribution, which is encrypted with KEK</w:delText>
        </w:r>
      </w:del>
    </w:p>
    <w:p w:rsidR="002A4AF8" w:rsidRPr="006F2278" w:rsidDel="008914E7" w:rsidRDefault="002A4AF8" w:rsidP="002A4AF8">
      <w:pPr>
        <w:widowControl w:val="0"/>
        <w:spacing w:before="120"/>
        <w:rPr>
          <w:del w:id="4685" w:author="BJ Kwak" w:date="2014-01-18T07:27:00Z"/>
          <w:strike/>
          <w:color w:val="FF0000"/>
          <w:szCs w:val="22"/>
        </w:rPr>
      </w:pPr>
      <w:del w:id="4686" w:author="BJ Kwak" w:date="2014-01-18T07:27:00Z">
        <w:r w:rsidRPr="006F2278" w:rsidDel="008914E7">
          <w:rPr>
            <w:strike/>
            <w:color w:val="FF0000"/>
            <w:szCs w:val="22"/>
          </w:rPr>
          <w:delText>SA-ENC 3-way handshake provides the following security guarantees:</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687" w:author="BJ Kwak" w:date="2014-01-18T07:27:00Z"/>
          <w:strike/>
          <w:color w:val="FF0000"/>
        </w:rPr>
      </w:pPr>
      <w:del w:id="4688" w:author="BJ Kwak" w:date="2014-01-18T07:27:00Z">
        <w:r w:rsidRPr="006F2278" w:rsidDel="008914E7">
          <w:rPr>
            <w:strike/>
            <w:color w:val="FF0000"/>
          </w:rPr>
          <w:delText xml:space="preserve">Full mutual authentication, </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689" w:author="BJ Kwak" w:date="2014-01-18T07:27:00Z"/>
          <w:strike/>
          <w:color w:val="FF0000"/>
        </w:rPr>
      </w:pPr>
      <w:del w:id="4690" w:author="BJ Kwak" w:date="2014-01-18T07:27:00Z">
        <w:r w:rsidRPr="006F2278" w:rsidDel="008914E7">
          <w:rPr>
            <w:strike/>
            <w:color w:val="FF0000"/>
          </w:rPr>
          <w:delText>Message (2) indicates to the coordinator B that a PD A is alive and that A possesses the AUTH_KEY</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691" w:author="BJ Kwak" w:date="2014-01-18T07:27:00Z"/>
          <w:strike/>
          <w:color w:val="FF0000"/>
        </w:rPr>
      </w:pPr>
      <w:del w:id="4692" w:author="BJ Kwak" w:date="2014-01-18T07:27:00Z">
        <w:r w:rsidRPr="006F2278" w:rsidDel="008914E7">
          <w:rPr>
            <w:strike/>
            <w:color w:val="FF0000"/>
          </w:rPr>
          <w:delText>Message (3) indicates to the PD A that the coordinator B is alive</w:delText>
        </w:r>
      </w:del>
    </w:p>
    <w:p w:rsidR="002A4AF8" w:rsidRPr="006F2278" w:rsidDel="008914E7" w:rsidRDefault="002A4AF8" w:rsidP="002A4AF8">
      <w:pPr>
        <w:pStyle w:val="ListParagraph"/>
        <w:widowControl w:val="0"/>
        <w:numPr>
          <w:ilvl w:val="0"/>
          <w:numId w:val="82"/>
        </w:numPr>
        <w:spacing w:before="120" w:after="200" w:line="276" w:lineRule="auto"/>
        <w:ind w:leftChars="0"/>
        <w:contextualSpacing/>
        <w:rPr>
          <w:del w:id="4693" w:author="BJ Kwak" w:date="2014-01-18T07:27:00Z"/>
          <w:strike/>
          <w:color w:val="FF0000"/>
        </w:rPr>
      </w:pPr>
      <w:del w:id="4694" w:author="BJ Kwak" w:date="2014-01-18T07:27:00Z">
        <w:r w:rsidRPr="006F2278" w:rsidDel="008914E7">
          <w:rPr>
            <w:strike/>
            <w:color w:val="FF0000"/>
          </w:rPr>
          <w:delText>The coordinator B is guaranteed that SA-ENC-Update is sent by the PD A and is fresh</w:delText>
        </w:r>
      </w:del>
    </w:p>
    <w:p w:rsidR="002A4AF8" w:rsidRPr="006F2278" w:rsidDel="008914E7" w:rsidRDefault="002A4AF8" w:rsidP="002A4AF8">
      <w:pPr>
        <w:widowControl w:val="0"/>
        <w:spacing w:before="120"/>
        <w:rPr>
          <w:del w:id="4695" w:author="BJ Kwak" w:date="2014-01-18T07:27:00Z"/>
          <w:strike/>
          <w:color w:val="FF0000"/>
          <w:szCs w:val="22"/>
        </w:rPr>
      </w:pPr>
    </w:p>
    <w:p w:rsidR="002A4AF8" w:rsidRPr="006F2278" w:rsidDel="008914E7" w:rsidRDefault="002A4AF8" w:rsidP="002A4AF8">
      <w:pPr>
        <w:widowControl w:val="0"/>
        <w:spacing w:before="120"/>
        <w:rPr>
          <w:del w:id="4696" w:author="BJ Kwak" w:date="2014-01-18T07:27:00Z"/>
          <w:rFonts w:ascii="Arial" w:hAnsi="Arial" w:cs="Arial"/>
          <w:b/>
          <w:bCs/>
          <w:strike/>
          <w:color w:val="FF0000"/>
          <w:szCs w:val="24"/>
        </w:rPr>
      </w:pPr>
      <w:del w:id="4697" w:author="BJ Kwak" w:date="2014-01-18T07:27:00Z">
        <w:r w:rsidRPr="006F2278" w:rsidDel="008914E7">
          <w:rPr>
            <w:i/>
            <w:strike/>
            <w:color w:val="FF0000"/>
          </w:rPr>
          <w:delText>5.15.</w:delText>
        </w:r>
        <w:r w:rsidRPr="006F2278" w:rsidDel="008914E7">
          <w:rPr>
            <w:i/>
            <w:strike/>
            <w:color w:val="FF0000"/>
            <w:lang w:eastAsia="ko-KR"/>
          </w:rPr>
          <w:delText xml:space="preserve">4.2.4 </w:delText>
        </w:r>
        <w:r w:rsidRPr="006F2278" w:rsidDel="008914E7">
          <w:rPr>
            <w:bCs/>
            <w:i/>
            <w:strike/>
            <w:color w:val="FF0000"/>
            <w:szCs w:val="24"/>
          </w:rPr>
          <w:delText>Encryption key delivery</w:delText>
        </w:r>
      </w:del>
    </w:p>
    <w:p w:rsidR="002A4AF8" w:rsidRPr="006F2278" w:rsidDel="008914E7" w:rsidRDefault="002A4AF8" w:rsidP="002A4AF8">
      <w:pPr>
        <w:widowControl w:val="0"/>
        <w:spacing w:before="120"/>
        <w:rPr>
          <w:del w:id="4698" w:author="BJ Kwak" w:date="2014-01-18T07:27:00Z"/>
          <w:strike/>
          <w:color w:val="FF0000"/>
          <w:szCs w:val="22"/>
        </w:rPr>
      </w:pPr>
      <w:del w:id="4699" w:author="BJ Kwak" w:date="2014-01-18T07:27:00Z">
        <w:r w:rsidRPr="006F2278" w:rsidDel="008914E7">
          <w:rPr>
            <w:strike/>
            <w:color w:val="FF0000"/>
            <w:szCs w:val="22"/>
          </w:rPr>
          <w:delTex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delText>
        </w:r>
      </w:del>
    </w:p>
    <w:p w:rsidR="002A4AF8" w:rsidRPr="006F2278" w:rsidDel="008914E7" w:rsidRDefault="002A4AF8" w:rsidP="002A4AF8">
      <w:pPr>
        <w:widowControl w:val="0"/>
        <w:spacing w:before="120"/>
        <w:rPr>
          <w:del w:id="4700" w:author="BJ Kwak" w:date="2014-01-18T07:27:00Z"/>
          <w:strike/>
          <w:color w:val="FF0000"/>
          <w:szCs w:val="22"/>
        </w:rPr>
      </w:pPr>
    </w:p>
    <w:p w:rsidR="002A4AF8" w:rsidRPr="006F2278" w:rsidDel="008914E7" w:rsidRDefault="002A4AF8" w:rsidP="002A4AF8">
      <w:pPr>
        <w:widowControl w:val="0"/>
        <w:spacing w:before="120"/>
        <w:rPr>
          <w:del w:id="4701" w:author="BJ Kwak" w:date="2014-01-18T07:27:00Z"/>
          <w:rFonts w:ascii="Arial" w:hAnsi="Arial" w:cs="Arial"/>
          <w:b/>
          <w:bCs/>
          <w:strike/>
          <w:color w:val="FF0000"/>
          <w:szCs w:val="24"/>
        </w:rPr>
      </w:pPr>
      <w:del w:id="4702" w:author="BJ Kwak" w:date="2014-01-18T07:27:00Z">
        <w:r w:rsidRPr="006F2278" w:rsidDel="008914E7">
          <w:rPr>
            <w:i/>
            <w:strike/>
            <w:color w:val="FF0000"/>
          </w:rPr>
          <w:delText>5.15.</w:delText>
        </w:r>
        <w:r w:rsidRPr="006F2278" w:rsidDel="008914E7">
          <w:rPr>
            <w:i/>
            <w:strike/>
            <w:color w:val="FF0000"/>
            <w:lang w:eastAsia="ko-KR"/>
          </w:rPr>
          <w:delText xml:space="preserve">4.2.5 </w:delText>
        </w:r>
        <w:r w:rsidRPr="006F2278" w:rsidDel="008914E7">
          <w:rPr>
            <w:bCs/>
            <w:i/>
            <w:strike/>
            <w:color w:val="FF0000"/>
            <w:szCs w:val="24"/>
          </w:rPr>
          <w:delText>Group key delivery</w:delText>
        </w:r>
      </w:del>
    </w:p>
    <w:p w:rsidR="002A4AF8" w:rsidRPr="006F2278" w:rsidDel="008914E7" w:rsidRDefault="002A4AF8" w:rsidP="002A4AF8">
      <w:pPr>
        <w:widowControl w:val="0"/>
        <w:spacing w:before="120"/>
        <w:rPr>
          <w:del w:id="4703" w:author="BJ Kwak" w:date="2014-01-18T07:27:00Z"/>
          <w:strike/>
          <w:color w:val="FF0000"/>
          <w:szCs w:val="22"/>
        </w:rPr>
      </w:pPr>
      <w:del w:id="4704" w:author="BJ Kwak" w:date="2014-01-18T07:27:00Z">
        <w:r w:rsidRPr="006F2278" w:rsidDel="008914E7">
          <w:rPr>
            <w:strike/>
            <w:color w:val="FF0000"/>
            <w:szCs w:val="22"/>
          </w:rPr>
          <w:delTex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delText>
        </w:r>
      </w:del>
    </w:p>
    <w:p w:rsidR="002A4AF8" w:rsidRDefault="002A4AF8" w:rsidP="002A4AF8">
      <w:pPr>
        <w:widowControl w:val="0"/>
        <w:spacing w:before="120"/>
        <w:rPr>
          <w:ins w:id="4705" w:author="BJ Kwak" w:date="2014-01-18T07:28:00Z"/>
          <w:szCs w:val="22"/>
          <w:lang w:eastAsia="ko-KR"/>
        </w:rPr>
      </w:pPr>
    </w:p>
    <w:p w:rsidR="00000000" w:rsidRDefault="005540C3">
      <w:pPr>
        <w:pStyle w:val="Heading4"/>
        <w:pPrChange w:id="4706" w:author="BJ Kwak" w:date="2014-01-18T07:28:00Z">
          <w:pPr>
            <w:widowControl w:val="0"/>
            <w:spacing w:before="120"/>
          </w:pPr>
        </w:pPrChange>
      </w:pPr>
      <w:ins w:id="4707" w:author="BJ Kwak" w:date="2014-01-18T07:28:00Z">
        <w:r>
          <w:rPr>
            <w:rFonts w:hint="eastAsia"/>
          </w:rPr>
          <w:lastRenderedPageBreak/>
          <w:t>Authorization</w:t>
        </w:r>
      </w:ins>
    </w:p>
    <w:p w:rsidR="002A4AF8" w:rsidDel="005540C3" w:rsidRDefault="002A4AF8" w:rsidP="002A4AF8">
      <w:pPr>
        <w:jc w:val="both"/>
        <w:rPr>
          <w:del w:id="4708" w:author="BJ Kwak" w:date="2014-01-18T07:28:00Z"/>
          <w:rFonts w:ascii="Arial" w:hAnsi="Arial" w:cs="Arial"/>
          <w:b/>
          <w:bCs/>
          <w:szCs w:val="24"/>
        </w:rPr>
      </w:pPr>
      <w:del w:id="4709" w:author="BJ Kwak" w:date="2014-01-18T07:28:00Z">
        <w:r w:rsidDel="005540C3">
          <w:rPr>
            <w:i/>
          </w:rPr>
          <w:delText>5.15.</w:delText>
        </w:r>
        <w:r w:rsidDel="005540C3">
          <w:rPr>
            <w:i/>
            <w:lang w:eastAsia="ko-KR"/>
          </w:rPr>
          <w:delText xml:space="preserve">4.3 </w:delText>
        </w:r>
        <w:r w:rsidDel="005540C3">
          <w:rPr>
            <w:bCs/>
            <w:i/>
            <w:szCs w:val="24"/>
          </w:rPr>
          <w:delText>Authorization</w:delText>
        </w:r>
      </w:del>
    </w:p>
    <w:p w:rsidR="002A4AF8" w:rsidRDefault="002A4AF8" w:rsidP="002A4AF8">
      <w:pPr>
        <w:widowControl w:val="0"/>
        <w:spacing w:before="120"/>
        <w:rPr>
          <w:szCs w:val="22"/>
        </w:rPr>
      </w:pPr>
      <w:r>
        <w:rPr>
          <w:szCs w:val="22"/>
        </w:rPr>
        <w:t xml:space="preserve">Authorization is the process of deciding if </w:t>
      </w:r>
      <w:ins w:id="4710" w:author="mjlee999" w:date="2014-01-22T14:51:00Z">
        <w:r w:rsidR="008F385A">
          <w:rPr>
            <w:rFonts w:hint="eastAsia"/>
            <w:szCs w:val="22"/>
            <w:lang w:eastAsia="ko-KR"/>
          </w:rPr>
          <w:t xml:space="preserve">a </w:t>
        </w:r>
      </w:ins>
      <w:del w:id="4711" w:author="mjlee999" w:date="2014-01-22T14:50:00Z">
        <w:r w:rsidDel="008F385A">
          <w:rPr>
            <w:szCs w:val="22"/>
          </w:rPr>
          <w:delText xml:space="preserve">device </w:delText>
        </w:r>
      </w:del>
      <w:ins w:id="4712" w:author="mjlee999" w:date="2014-01-22T14:50:00Z">
        <w:r w:rsidR="008F385A">
          <w:rPr>
            <w:rFonts w:hint="eastAsia"/>
            <w:szCs w:val="22"/>
            <w:lang w:eastAsia="ko-KR"/>
          </w:rPr>
          <w:t>PD</w:t>
        </w:r>
      </w:ins>
      <w:del w:id="4713" w:author="mjlee999" w:date="2014-01-22T14:51:00Z">
        <w:r w:rsidDel="008F385A">
          <w:rPr>
            <w:szCs w:val="22"/>
          </w:rPr>
          <w:delText>X</w:delText>
        </w:r>
      </w:del>
      <w:r>
        <w:rPr>
          <w:szCs w:val="22"/>
        </w:rPr>
        <w:t xml:space="preserve"> is allowed to </w:t>
      </w:r>
      <w:del w:id="4714" w:author="mjlee999" w:date="2014-01-22T14:55:00Z">
        <w:r w:rsidDel="008F385A">
          <w:rPr>
            <w:szCs w:val="22"/>
          </w:rPr>
          <w:delText xml:space="preserve">have </w:delText>
        </w:r>
      </w:del>
      <w:r>
        <w:rPr>
          <w:szCs w:val="22"/>
        </w:rPr>
        <w:t xml:space="preserve">access to </w:t>
      </w:r>
      <w:ins w:id="4715" w:author="mjlee999" w:date="2014-01-22T14:51:00Z">
        <w:r w:rsidR="008F385A">
          <w:rPr>
            <w:rFonts w:hint="eastAsia"/>
            <w:szCs w:val="22"/>
            <w:lang w:eastAsia="ko-KR"/>
          </w:rPr>
          <w:t xml:space="preserve">a certain </w:t>
        </w:r>
      </w:ins>
      <w:r>
        <w:rPr>
          <w:szCs w:val="22"/>
        </w:rPr>
        <w:t>service</w:t>
      </w:r>
      <w:ins w:id="4716" w:author="mjlee999" w:date="2014-01-22T14:53:00Z">
        <w:r w:rsidR="008F385A">
          <w:rPr>
            <w:rFonts w:hint="eastAsia"/>
            <w:szCs w:val="22"/>
            <w:lang w:eastAsia="ko-KR"/>
          </w:rPr>
          <w:t xml:space="preserve"> provided by a peer</w:t>
        </w:r>
      </w:ins>
      <w:del w:id="4717" w:author="mjlee999" w:date="2014-01-22T14:51:00Z">
        <w:r w:rsidDel="008F385A">
          <w:rPr>
            <w:szCs w:val="22"/>
          </w:rPr>
          <w:delText xml:space="preserve"> Y</w:delText>
        </w:r>
      </w:del>
      <w:r>
        <w:rPr>
          <w:szCs w:val="22"/>
        </w:rPr>
        <w:t xml:space="preserve">. </w:t>
      </w:r>
    </w:p>
    <w:p w:rsidR="002A4AF8" w:rsidDel="008F385A" w:rsidRDefault="002A4AF8" w:rsidP="008F385A">
      <w:pPr>
        <w:widowControl w:val="0"/>
        <w:spacing w:before="120"/>
        <w:rPr>
          <w:del w:id="4718" w:author="mjlee999" w:date="2014-01-22T14:54:00Z"/>
          <w:szCs w:val="22"/>
        </w:rPr>
      </w:pPr>
      <w:r>
        <w:rPr>
          <w:szCs w:val="22"/>
        </w:rPr>
        <w:t xml:space="preserve">Authorization always includes authentication, and grants access rights to </w:t>
      </w:r>
      <w:del w:id="4719" w:author="mjlee999" w:date="2014-01-22T14:54:00Z">
        <w:r w:rsidDel="008F385A">
          <w:rPr>
            <w:szCs w:val="22"/>
          </w:rPr>
          <w:delText xml:space="preserve">devices </w:delText>
        </w:r>
      </w:del>
      <w:ins w:id="4720" w:author="mjlee999" w:date="2014-01-22T14:54:00Z">
        <w:r w:rsidR="008F385A">
          <w:rPr>
            <w:rFonts w:hint="eastAsia"/>
            <w:szCs w:val="22"/>
            <w:lang w:eastAsia="ko-KR"/>
          </w:rPr>
          <w:t>PD</w:t>
        </w:r>
        <w:r w:rsidR="008F385A">
          <w:rPr>
            <w:szCs w:val="22"/>
          </w:rPr>
          <w:t xml:space="preserve">s </w:t>
        </w:r>
      </w:ins>
      <w:r>
        <w:rPr>
          <w:szCs w:val="22"/>
        </w:rPr>
        <w:t>on the basis of their trust levels.</w:t>
      </w:r>
      <w:ins w:id="4721" w:author="mjlee999" w:date="2014-01-22T14:54:00Z">
        <w:r w:rsidR="008F385A" w:rsidDel="008F385A">
          <w:rPr>
            <w:szCs w:val="22"/>
          </w:rPr>
          <w:t xml:space="preserve"> </w:t>
        </w:r>
      </w:ins>
    </w:p>
    <w:p w:rsidR="002A4AF8" w:rsidDel="008F385A" w:rsidRDefault="002A4AF8" w:rsidP="008F385A">
      <w:pPr>
        <w:widowControl w:val="0"/>
        <w:spacing w:before="120"/>
        <w:rPr>
          <w:del w:id="4722" w:author="mjlee999" w:date="2014-01-22T14:54:00Z"/>
          <w:szCs w:val="22"/>
        </w:rPr>
      </w:pPr>
    </w:p>
    <w:tbl>
      <w:tblPr>
        <w:tblStyle w:val="TableGrid"/>
        <w:tblW w:w="0" w:type="auto"/>
        <w:tblInd w:w="108" w:type="dxa"/>
        <w:tblLook w:val="04A0"/>
      </w:tblPr>
      <w:tblGrid>
        <w:gridCol w:w="1944"/>
        <w:gridCol w:w="7190"/>
      </w:tblGrid>
      <w:tr w:rsidR="002A4AF8" w:rsidDel="008F385A" w:rsidTr="002A4AF8">
        <w:trPr>
          <w:del w:id="4723"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24" w:author="mjlee999" w:date="2014-01-22T14:54:00Z"/>
              </w:rPr>
            </w:pPr>
            <w:del w:id="4725" w:author="mjlee999" w:date="2014-01-22T14:54:00Z">
              <w:r w:rsidDel="008F385A">
                <w:delText>Device trust level</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26" w:author="mjlee999" w:date="2014-01-22T14:54:00Z"/>
              </w:rPr>
            </w:pPr>
            <w:del w:id="4727" w:author="mjlee999" w:date="2014-01-22T14:54:00Z">
              <w:r w:rsidDel="008F385A">
                <w:delText>Description</w:delText>
              </w:r>
            </w:del>
          </w:p>
        </w:tc>
      </w:tr>
      <w:tr w:rsidR="002A4AF8" w:rsidDel="008F385A" w:rsidTr="002A4AF8">
        <w:trPr>
          <w:del w:id="4728"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29" w:author="mjlee999" w:date="2014-01-22T14:54:00Z"/>
              </w:rPr>
            </w:pPr>
            <w:del w:id="4730" w:author="mjlee999" w:date="2014-01-22T14:54:00Z">
              <w:r w:rsidDel="008F385A">
                <w:delText>Trusted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31" w:author="mjlee999" w:date="2014-01-22T14:54:00Z"/>
              </w:rPr>
            </w:pPr>
            <w:del w:id="4732" w:author="mjlee999" w:date="2014-01-22T14:54:00Z">
              <w:r w:rsidDel="008F385A">
                <w:delText>- The device has been previously authenticated</w:delText>
              </w:r>
            </w:del>
          </w:p>
          <w:p w:rsidR="002A4AF8" w:rsidDel="008F385A" w:rsidRDefault="002A4AF8" w:rsidP="008F385A">
            <w:pPr>
              <w:widowControl w:val="0"/>
              <w:spacing w:before="120"/>
              <w:rPr>
                <w:del w:id="4733" w:author="mjlee999" w:date="2014-01-22T14:54:00Z"/>
              </w:rPr>
            </w:pPr>
            <w:del w:id="4734" w:author="mjlee999" w:date="2014-01-22T14:54:00Z">
              <w:r w:rsidDel="008F385A">
                <w:delText>- An authentication key is stored</w:delText>
              </w:r>
            </w:del>
          </w:p>
          <w:p w:rsidR="002A4AF8" w:rsidDel="008F385A" w:rsidRDefault="002A4AF8" w:rsidP="008F385A">
            <w:pPr>
              <w:widowControl w:val="0"/>
              <w:spacing w:before="120"/>
              <w:rPr>
                <w:del w:id="4735" w:author="mjlee999" w:date="2014-01-22T14:54:00Z"/>
              </w:rPr>
            </w:pPr>
            <w:del w:id="4736" w:author="mjlee999" w:date="2014-01-22T14:54:00Z">
              <w:r w:rsidDel="008F385A">
                <w:delText>- The device is marked as “trusted” in the device DB</w:delText>
              </w:r>
            </w:del>
          </w:p>
        </w:tc>
      </w:tr>
      <w:tr w:rsidR="002A4AF8" w:rsidDel="008F385A" w:rsidTr="002A4AF8">
        <w:trPr>
          <w:del w:id="4737"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38" w:author="mjlee999" w:date="2014-01-22T14:54:00Z"/>
              </w:rPr>
            </w:pPr>
            <w:del w:id="4739" w:author="mjlee999" w:date="2014-01-22T14:54:00Z">
              <w:r w:rsidDel="008F385A">
                <w:delText>Untrusted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40" w:author="mjlee999" w:date="2014-01-22T14:54:00Z"/>
              </w:rPr>
            </w:pPr>
            <w:del w:id="4741" w:author="mjlee999" w:date="2014-01-22T14:54:00Z">
              <w:r w:rsidDel="008F385A">
                <w:delText>- The device has been previously authenticated</w:delText>
              </w:r>
            </w:del>
          </w:p>
          <w:p w:rsidR="002A4AF8" w:rsidDel="008F385A" w:rsidRDefault="002A4AF8" w:rsidP="008F385A">
            <w:pPr>
              <w:widowControl w:val="0"/>
              <w:spacing w:before="120"/>
              <w:rPr>
                <w:del w:id="4742" w:author="mjlee999" w:date="2014-01-22T14:54:00Z"/>
              </w:rPr>
            </w:pPr>
            <w:del w:id="4743" w:author="mjlee999" w:date="2014-01-22T14:54:00Z">
              <w:r w:rsidDel="008F385A">
                <w:delText>- An authentication key is stored</w:delText>
              </w:r>
            </w:del>
          </w:p>
          <w:p w:rsidR="002A4AF8" w:rsidDel="008F385A" w:rsidRDefault="002A4AF8" w:rsidP="008F385A">
            <w:pPr>
              <w:widowControl w:val="0"/>
              <w:spacing w:before="120"/>
              <w:rPr>
                <w:del w:id="4744" w:author="mjlee999" w:date="2014-01-22T14:54:00Z"/>
              </w:rPr>
            </w:pPr>
            <w:del w:id="4745" w:author="mjlee999" w:date="2014-01-22T14:54:00Z">
              <w:r w:rsidDel="008F385A">
                <w:delText>- But, the device is not marked as “trusted” in the device DB</w:delText>
              </w:r>
            </w:del>
          </w:p>
        </w:tc>
      </w:tr>
      <w:tr w:rsidR="002A4AF8" w:rsidDel="008F385A" w:rsidTr="002A4AF8">
        <w:trPr>
          <w:del w:id="4746" w:author="mjlee999" w:date="2014-01-22T14:54:00Z"/>
        </w:trPr>
        <w:tc>
          <w:tcPr>
            <w:tcW w:w="198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47" w:author="mjlee999" w:date="2014-01-22T14:54:00Z"/>
              </w:rPr>
            </w:pPr>
            <w:del w:id="4748" w:author="mjlee999" w:date="2014-01-22T14:54:00Z">
              <w:r w:rsidDel="008F385A">
                <w:delText>Unknown device</w:delText>
              </w:r>
            </w:del>
          </w:p>
        </w:tc>
        <w:tc>
          <w:tcPr>
            <w:tcW w:w="7465" w:type="dxa"/>
            <w:tcBorders>
              <w:top w:val="single" w:sz="4" w:space="0" w:color="auto"/>
              <w:left w:val="single" w:sz="4" w:space="0" w:color="auto"/>
              <w:bottom w:val="single" w:sz="4" w:space="0" w:color="auto"/>
              <w:right w:val="single" w:sz="4" w:space="0" w:color="auto"/>
            </w:tcBorders>
            <w:hideMark/>
          </w:tcPr>
          <w:p w:rsidR="002A4AF8" w:rsidDel="008F385A" w:rsidRDefault="002A4AF8" w:rsidP="008F385A">
            <w:pPr>
              <w:widowControl w:val="0"/>
              <w:spacing w:before="120"/>
              <w:rPr>
                <w:del w:id="4749" w:author="mjlee999" w:date="2014-01-22T14:54:00Z"/>
              </w:rPr>
            </w:pPr>
            <w:del w:id="4750" w:author="mjlee999" w:date="2014-01-22T14:54:00Z">
              <w:r w:rsidDel="008F385A">
                <w:delText>- No security information is available for this device</w:delText>
              </w:r>
            </w:del>
          </w:p>
          <w:p w:rsidR="002A4AF8" w:rsidDel="008F385A" w:rsidRDefault="002A4AF8" w:rsidP="008F385A">
            <w:pPr>
              <w:widowControl w:val="0"/>
              <w:spacing w:before="120"/>
              <w:rPr>
                <w:del w:id="4751" w:author="mjlee999" w:date="2014-01-22T14:54:00Z"/>
              </w:rPr>
            </w:pPr>
            <w:del w:id="4752" w:author="mjlee999" w:date="2014-01-22T14:54:00Z">
              <w:r w:rsidDel="008F385A">
                <w:delText>- This is also an untrusted device</w:delText>
              </w:r>
            </w:del>
          </w:p>
        </w:tc>
      </w:tr>
    </w:tbl>
    <w:p w:rsidR="002A4AF8" w:rsidRDefault="002A4AF8" w:rsidP="008F385A">
      <w:pPr>
        <w:widowControl w:val="0"/>
        <w:spacing w:before="120"/>
        <w:rPr>
          <w:szCs w:val="22"/>
          <w:lang w:eastAsia="ko-KR"/>
        </w:rPr>
      </w:pPr>
    </w:p>
    <w:p w:rsidR="002A4AF8" w:rsidDel="008F385A" w:rsidRDefault="002A4AF8" w:rsidP="002A4AF8">
      <w:pPr>
        <w:widowControl w:val="0"/>
        <w:spacing w:before="120"/>
        <w:rPr>
          <w:del w:id="4753" w:author="mjlee999" w:date="2014-01-22T14:55:00Z"/>
          <w:szCs w:val="22"/>
        </w:rPr>
      </w:pPr>
      <w:del w:id="4754" w:author="mjlee999" w:date="2014-01-22T14:55:00Z">
        <w:r w:rsidDel="008F385A">
          <w:rPr>
            <w:szCs w:val="22"/>
          </w:rPr>
          <w:delText xml:space="preserve">Trusted </w:delText>
        </w:r>
      </w:del>
      <w:del w:id="4755" w:author="mjlee999" w:date="2014-01-22T14:54:00Z">
        <w:r w:rsidDel="008F385A">
          <w:rPr>
            <w:szCs w:val="22"/>
          </w:rPr>
          <w:delText xml:space="preserve">devices </w:delText>
        </w:r>
      </w:del>
      <w:del w:id="4756" w:author="mjlee999" w:date="2014-01-22T14:55:00Z">
        <w:r w:rsidDel="008F385A">
          <w:rPr>
            <w:szCs w:val="22"/>
          </w:rPr>
          <w:delText xml:space="preserve">(authenticated) are allowed to services, but untrusted or unknown </w:delText>
        </w:r>
      </w:del>
      <w:del w:id="4757" w:author="mjlee999" w:date="2014-01-22T14:54:00Z">
        <w:r w:rsidDel="008F385A">
          <w:rPr>
            <w:szCs w:val="22"/>
          </w:rPr>
          <w:delText xml:space="preserve">devices </w:delText>
        </w:r>
      </w:del>
      <w:del w:id="4758" w:author="mjlee999" w:date="2014-01-22T14:55:00Z">
        <w:r w:rsidDel="008F385A">
          <w:rPr>
            <w:szCs w:val="22"/>
          </w:rPr>
          <w:delText>may require authorization based on interaction before access to services is granted.</w:delText>
        </w:r>
      </w:del>
    </w:p>
    <w:p w:rsidR="002A4AF8" w:rsidDel="008F385A" w:rsidRDefault="002A4AF8" w:rsidP="002A4AF8">
      <w:pPr>
        <w:widowControl w:val="0"/>
        <w:spacing w:before="120"/>
        <w:rPr>
          <w:del w:id="4759" w:author="mjlee999" w:date="2014-01-22T14:55:00Z"/>
          <w:szCs w:val="22"/>
        </w:rPr>
      </w:pPr>
      <w:del w:id="4760" w:author="mjlee999" w:date="2014-01-22T14:55:00Z">
        <w:r w:rsidDel="008F385A">
          <w:rPr>
            <w:szCs w:val="22"/>
          </w:rPr>
          <w:delText>Technically, key would be derived or given (established) to the authorized user during the authorization procedure.</w:delText>
        </w:r>
      </w:del>
    </w:p>
    <w:p w:rsidR="00D6099E" w:rsidRPr="00D6099E" w:rsidDel="008F46D3" w:rsidRDefault="002A4AF8" w:rsidP="002A4AF8">
      <w:pPr>
        <w:widowControl w:val="0"/>
        <w:spacing w:before="120"/>
        <w:rPr>
          <w:del w:id="4761" w:author="BJ Kwak" w:date="2014-01-18T07:29:00Z"/>
          <w:strike/>
          <w:color w:val="FF0000"/>
          <w:szCs w:val="22"/>
          <w:lang w:eastAsia="ko-KR"/>
        </w:rPr>
      </w:pPr>
      <w:del w:id="4762" w:author="BJ Kwak" w:date="2014-01-18T07:29:00Z">
        <w:r w:rsidRPr="00D6099E" w:rsidDel="008F46D3">
          <w:rPr>
            <w:strike/>
            <w:color w:val="FF0000"/>
            <w:szCs w:val="22"/>
          </w:rPr>
          <w:delText>Flowchart for authorization is shown as a follow.</w:delText>
        </w:r>
      </w:del>
    </w:p>
    <w:p w:rsidR="00D6099E" w:rsidRPr="00D6099E" w:rsidDel="008F46D3" w:rsidRDefault="00D6099E" w:rsidP="002A4AF8">
      <w:pPr>
        <w:widowControl w:val="0"/>
        <w:spacing w:before="120"/>
        <w:rPr>
          <w:del w:id="4763" w:author="BJ Kwak" w:date="2014-01-18T07:29:00Z"/>
          <w:strike/>
          <w:color w:val="FF0000"/>
          <w:szCs w:val="22"/>
          <w:lang w:eastAsia="ko-KR"/>
        </w:rPr>
      </w:pPr>
    </w:p>
    <w:p w:rsidR="00D6099E" w:rsidRPr="00D6099E" w:rsidDel="008F46D3" w:rsidRDefault="004257FF" w:rsidP="00D6099E">
      <w:pPr>
        <w:widowControl w:val="0"/>
        <w:spacing w:before="120"/>
        <w:jc w:val="center"/>
        <w:rPr>
          <w:del w:id="4764" w:author="BJ Kwak" w:date="2014-01-18T07:29:00Z"/>
          <w:strike/>
          <w:color w:val="FF0000"/>
          <w:szCs w:val="22"/>
          <w:lang w:eastAsia="ko-KR"/>
        </w:rPr>
      </w:pPr>
      <w:del w:id="4765" w:author="BJ Kwak" w:date="2014-01-18T07:29:00Z">
        <w:r>
          <w:rPr>
            <w:strike/>
            <w:noProof/>
            <w:color w:val="FF0000"/>
            <w:szCs w:val="22"/>
            <w:lang w:val="en-US" w:eastAsia="ko-KR"/>
            <w:rPrChange w:id="4766">
              <w:rPr>
                <w:noProof/>
                <w:lang w:val="en-US" w:eastAsia="ko-KR"/>
              </w:rPr>
            </w:rPrChange>
          </w:rPr>
          <w:drawing>
            <wp:inline distT="0" distB="0" distL="0" distR="0">
              <wp:extent cx="4953635" cy="3093085"/>
              <wp:effectExtent l="0" t="0" r="0" b="0"/>
              <wp:docPr id="351" name="그림 351"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BJ Kwak\Desktop\제목 없음.jpg"/>
                      <pic:cNvPicPr>
                        <a:picLocks noChangeAspect="1" noChangeArrowheads="1"/>
                      </pic:cNvPicPr>
                    </pic:nvPicPr>
                    <pic:blipFill>
                      <a:blip r:embed="rId1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635" cy="3093085"/>
                      </a:xfrm>
                      <a:prstGeom prst="rect">
                        <a:avLst/>
                      </a:prstGeom>
                      <a:noFill/>
                      <a:ln>
                        <a:noFill/>
                      </a:ln>
                    </pic:spPr>
                  </pic:pic>
                </a:graphicData>
              </a:graphic>
            </wp:inline>
          </w:drawing>
        </w:r>
      </w:del>
    </w:p>
    <w:p w:rsidR="00D6099E" w:rsidRPr="00D6099E" w:rsidDel="008F46D3" w:rsidRDefault="00D6099E" w:rsidP="00D6099E">
      <w:pPr>
        <w:pStyle w:val="Caption"/>
        <w:jc w:val="center"/>
        <w:rPr>
          <w:del w:id="4767" w:author="BJ Kwak" w:date="2014-01-18T07:29:00Z"/>
          <w:strike/>
          <w:color w:val="FF0000"/>
          <w:lang w:eastAsia="ko-KR"/>
        </w:rPr>
      </w:pPr>
    </w:p>
    <w:p w:rsidR="00D6099E" w:rsidRPr="00D6099E" w:rsidDel="008F46D3" w:rsidRDefault="00D6099E" w:rsidP="00D6099E">
      <w:pPr>
        <w:pStyle w:val="Caption"/>
        <w:jc w:val="center"/>
        <w:rPr>
          <w:del w:id="4768" w:author="BJ Kwak" w:date="2014-01-18T07:29:00Z"/>
          <w:rFonts w:ascii="굴림" w:eastAsia="굴림" w:hAnsi="굴림" w:cs="굴림"/>
          <w:strike/>
          <w:noProof/>
          <w:color w:val="FF0000"/>
        </w:rPr>
      </w:pPr>
      <w:del w:id="4769" w:author="BJ Kwak" w:date="2014-01-18T07:29:00Z">
        <w:r w:rsidRPr="00D6099E" w:rsidDel="008F46D3">
          <w:rPr>
            <w:strike/>
            <w:color w:val="FF0000"/>
          </w:rPr>
          <w:delText xml:space="preserve">Figure </w:delText>
        </w:r>
        <w:r w:rsidRPr="00D6099E" w:rsidDel="008F46D3">
          <w:rPr>
            <w:strike/>
            <w:color w:val="FF0000"/>
            <w:lang w:eastAsia="ko-KR"/>
          </w:rPr>
          <w:delText>26.</w:delText>
        </w:r>
        <w:r w:rsidRPr="00D6099E" w:rsidDel="008F46D3">
          <w:rPr>
            <w:strike/>
            <w:color w:val="FF0000"/>
          </w:rPr>
          <w:delText xml:space="preserve"> Flowchart for authorization</w:delText>
        </w:r>
      </w:del>
    </w:p>
    <w:p w:rsidR="002A4AF8" w:rsidRPr="0045682C" w:rsidDel="008F46D3" w:rsidRDefault="00E304B2" w:rsidP="00D6099E">
      <w:pPr>
        <w:widowControl w:val="0"/>
        <w:spacing w:before="120"/>
        <w:rPr>
          <w:del w:id="4770" w:author="BJ Kwak" w:date="2014-01-18T07:29:00Z"/>
          <w:b/>
          <w:lang w:eastAsia="ko-KR"/>
        </w:rPr>
      </w:pPr>
      <w:del w:id="4771" w:author="BJ Kwak" w:date="2014-01-18T07:29:00Z">
        <w:r w:rsidRPr="00E304B2">
          <w:rPr>
            <w:noProof/>
            <w:lang w:val="en-US" w:eastAsia="ko-KR"/>
          </w:rPr>
          <w:lastRenderedPageBreak/>
          <w:pict>
            <v:shapetype id="_x0000_t202" coordsize="21600,21600" o:spt="202" path="m,l,21600r21600,l21600,xe">
              <v:stroke joinstyle="miter"/>
              <v:path gradientshapeok="t" o:connecttype="rect"/>
            </v:shapetype>
            <v:shape id="Text Box 23" o:spid="_x0000_s1026" type="#_x0000_t202" style="position:absolute;margin-left:0;margin-top:329.55pt;width:465pt;height:11.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6YAewIAAAE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" stroked="f">
              <v:textbox style="mso-fit-shape-to-text:t" inset="0,0,0,0">
                <w:txbxContent>
                  <w:p w:rsidR="000308D5" w:rsidRDefault="000308D5" w:rsidP="002A4AF8">
                    <w:pPr>
                      <w:pStyle w:val="Caption"/>
                      <w:jc w:val="center"/>
                      <w:rPr>
                        <w:rFonts w:ascii="굴림" w:eastAsia="굴림" w:hAnsi="굴림" w:cs="굴림"/>
                        <w:noProof/>
                        <w:color w:val="000000"/>
                      </w:rPr>
                    </w:pPr>
                    <w:r>
                      <w:t xml:space="preserve">Figure </w:t>
                    </w:r>
                    <w:r>
                      <w:rPr>
                        <w:lang w:eastAsia="ko-KR"/>
                      </w:rPr>
                      <w:t>26.</w:t>
                    </w:r>
                    <w:r>
                      <w:t xml:space="preserve"> Flowchart for authorization</w:t>
                    </w:r>
                  </w:p>
                </w:txbxContent>
              </v:textbox>
            </v:shape>
          </w:pict>
        </w:r>
        <w:r w:rsidR="002A4AF8" w:rsidRPr="0045682C" w:rsidDel="008F46D3">
          <w:rPr>
            <w:rFonts w:hint="eastAsia"/>
            <w:b/>
            <w:highlight w:val="yellow"/>
            <w:lang w:eastAsia="ko-KR"/>
          </w:rPr>
          <w:delText>&lt;/388r0&gt;</w:delText>
        </w:r>
      </w:del>
    </w:p>
    <w:p w:rsidR="00CE7D11" w:rsidRPr="00AC430A" w:rsidRDefault="00CE7D11" w:rsidP="00A052A3">
      <w:pPr>
        <w:rPr>
          <w:lang w:eastAsia="ko-KR"/>
        </w:rPr>
      </w:pPr>
    </w:p>
    <w:p w:rsidR="00C1071E" w:rsidRPr="00AC430A" w:rsidRDefault="00A052A3" w:rsidP="00FA7C88">
      <w:pPr>
        <w:pStyle w:val="Heading2"/>
      </w:pPr>
      <w:bookmarkStart w:id="4772" w:name="_Toc377674833"/>
      <w:r w:rsidRPr="00AC430A">
        <w:rPr>
          <w:rFonts w:hint="eastAsia"/>
        </w:rPr>
        <w:t>Coexistence</w:t>
      </w:r>
      <w:bookmarkEnd w:id="4772"/>
    </w:p>
    <w:p w:rsidR="00A052A3" w:rsidDel="000016BC" w:rsidRDefault="00A052A3" w:rsidP="00A052A3">
      <w:pPr>
        <w:rPr>
          <w:del w:id="4773" w:author="BJ Kwak" w:date="2014-01-18T07:40:00Z"/>
          <w:lang w:eastAsia="ko-KR"/>
        </w:rPr>
      </w:pPr>
    </w:p>
    <w:p w:rsidR="00312524" w:rsidRPr="00312524" w:rsidDel="000016BC" w:rsidRDefault="00312524" w:rsidP="00A052A3">
      <w:pPr>
        <w:rPr>
          <w:del w:id="4774" w:author="BJ Kwak" w:date="2014-01-18T07:40:00Z"/>
          <w:i/>
          <w:color w:val="FF0000"/>
          <w:lang w:eastAsia="ko-KR"/>
        </w:rPr>
      </w:pPr>
      <w:del w:id="4775" w:author="BJ Kwak" w:date="2014-01-18T07:40:00Z">
        <w:r w:rsidRPr="00312524" w:rsidDel="000016BC">
          <w:rPr>
            <w:rFonts w:hint="eastAsia"/>
            <w:i/>
            <w:color w:val="FF0000"/>
            <w:lang w:eastAsia="ko-KR"/>
          </w:rPr>
          <w:delText>Editor: The text enclosed by &lt;392r1&gt; is proposal specific, and will be deleted.</w:delText>
        </w:r>
      </w:del>
    </w:p>
    <w:p w:rsidR="004B4ACC" w:rsidRPr="00501937" w:rsidDel="000016BC" w:rsidRDefault="004B4ACC" w:rsidP="00A052A3">
      <w:pPr>
        <w:rPr>
          <w:del w:id="4776" w:author="BJ Kwak" w:date="2014-01-18T07:40:00Z"/>
          <w:b/>
          <w:lang w:eastAsia="ko-KR"/>
        </w:rPr>
      </w:pPr>
      <w:del w:id="4777" w:author="BJ Kwak" w:date="2014-01-18T07:40:00Z">
        <w:r w:rsidRPr="00501937" w:rsidDel="000016BC">
          <w:rPr>
            <w:rFonts w:hint="eastAsia"/>
            <w:b/>
            <w:highlight w:val="yellow"/>
            <w:lang w:eastAsia="ko-KR"/>
          </w:rPr>
          <w:delText>&lt;392r1</w:delText>
        </w:r>
        <w:r w:rsidR="00D50B20" w:rsidDel="000016BC">
          <w:rPr>
            <w:rFonts w:hint="eastAsia"/>
            <w:b/>
            <w:highlight w:val="yellow"/>
            <w:lang w:eastAsia="ko-KR"/>
          </w:rPr>
          <w:delText xml:space="preserve"> name=</w:delText>
        </w:r>
        <w:r w:rsidR="00D50B20" w:rsidDel="000016BC">
          <w:rPr>
            <w:b/>
            <w:highlight w:val="yellow"/>
            <w:lang w:eastAsia="ko-KR"/>
          </w:rPr>
          <w:delText>”</w:delText>
        </w:r>
        <w:r w:rsidR="00D50B20" w:rsidDel="000016BC">
          <w:rPr>
            <w:rFonts w:hint="eastAsia"/>
            <w:b/>
            <w:highlight w:val="yellow"/>
            <w:lang w:eastAsia="ko-KR"/>
          </w:rPr>
          <w:delText>SK Cho, ETRI, skcho@etri.re.kr</w:delText>
        </w:r>
        <w:r w:rsidR="00D50B20" w:rsidDel="000016BC">
          <w:rPr>
            <w:b/>
            <w:highlight w:val="yellow"/>
            <w:lang w:eastAsia="ko-KR"/>
          </w:rPr>
          <w:delText>”</w:delText>
        </w:r>
        <w:r w:rsidRPr="00501937" w:rsidDel="000016BC">
          <w:rPr>
            <w:rFonts w:hint="eastAsia"/>
            <w:b/>
            <w:highlight w:val="yellow"/>
            <w:lang w:eastAsia="ko-KR"/>
          </w:rPr>
          <w:delText>&gt;</w:delText>
        </w:r>
      </w:del>
    </w:p>
    <w:p w:rsidR="004B4ACC" w:rsidRPr="00501937" w:rsidDel="000016BC" w:rsidRDefault="004B4ACC" w:rsidP="004B4ACC">
      <w:pPr>
        <w:rPr>
          <w:del w:id="4778" w:author="BJ Kwak" w:date="2014-01-18T07:40:00Z"/>
          <w:lang w:val="en-US" w:eastAsia="ko-KR"/>
        </w:rPr>
      </w:pPr>
      <w:del w:id="4779" w:author="BJ Kwak" w:date="2014-01-18T07:40:00Z">
        <w:r w:rsidRPr="00501937" w:rsidDel="000016BC">
          <w:rPr>
            <w:lang w:val="en-US" w:eastAsia="ko-KR"/>
          </w:rPr>
          <w:delText>An interference sensing before transmission, using a blocking signal and low power transmission of the essential control signal at the fixed position without interference sensing is a basic coexistence scheme.</w:delText>
        </w:r>
      </w:del>
    </w:p>
    <w:p w:rsidR="004B4ACC" w:rsidRPr="00501937" w:rsidDel="000016BC" w:rsidRDefault="004B4ACC" w:rsidP="004B4ACC">
      <w:pPr>
        <w:rPr>
          <w:del w:id="4780" w:author="BJ Kwak" w:date="2014-01-18T07:40:00Z"/>
        </w:rPr>
      </w:pPr>
    </w:p>
    <w:p w:rsidR="004B4ACC" w:rsidRPr="00501937" w:rsidDel="000016BC" w:rsidRDefault="004B4ACC" w:rsidP="004B4ACC">
      <w:pPr>
        <w:pStyle w:val="Heading3"/>
        <w:numPr>
          <w:ilvl w:val="2"/>
          <w:numId w:val="41"/>
        </w:numPr>
        <w:rPr>
          <w:del w:id="4781" w:author="BJ Kwak" w:date="2014-01-18T07:40:00Z"/>
        </w:rPr>
      </w:pPr>
      <w:bookmarkStart w:id="4782" w:name="_Toc361291680"/>
      <w:bookmarkStart w:id="4783" w:name="_Toc235071427"/>
      <w:bookmarkStart w:id="4784" w:name="_Toc377674834"/>
      <w:del w:id="4785" w:author="BJ Kwak" w:date="2014-01-18T07:40:00Z">
        <w:r w:rsidRPr="00501937" w:rsidDel="000016BC">
          <w:delText>Interference sensing</w:delText>
        </w:r>
        <w:bookmarkEnd w:id="4782"/>
        <w:bookmarkEnd w:id="4783"/>
        <w:bookmarkEnd w:id="4784"/>
      </w:del>
    </w:p>
    <w:p w:rsidR="004B4ACC" w:rsidRPr="00501937" w:rsidDel="000016BC" w:rsidRDefault="004B4ACC" w:rsidP="004B4ACC">
      <w:pPr>
        <w:rPr>
          <w:del w:id="4786" w:author="BJ Kwak" w:date="2014-01-18T07:40:00Z"/>
          <w:lang w:val="en-US" w:eastAsia="ko-KR"/>
        </w:rPr>
      </w:pPr>
      <w:del w:id="4787" w:author="BJ Kwak" w:date="2014-01-18T07:40:00Z">
        <w:r w:rsidRPr="00501937" w:rsidDel="000016BC">
          <w:rPr>
            <w:lang w:val="en-US" w:eastAsia="ko-KR"/>
          </w:rPr>
          <w:delText>If interference from heterogeneous devices is sensed during IS, the PD shall give up the transmission. In consideration of the WiFi, interference sensing should be performed at least 16us.</w:delText>
        </w:r>
      </w:del>
    </w:p>
    <w:p w:rsidR="004B4ACC" w:rsidRPr="00501937" w:rsidDel="000016BC" w:rsidRDefault="004B4ACC" w:rsidP="004B4ACC">
      <w:pPr>
        <w:rPr>
          <w:del w:id="4788" w:author="BJ Kwak" w:date="2014-01-18T07:40:00Z"/>
          <w:lang w:val="en-US" w:eastAsia="ko-KR"/>
        </w:rPr>
      </w:pPr>
    </w:p>
    <w:p w:rsidR="004B4ACC" w:rsidRPr="00501937" w:rsidDel="000016BC" w:rsidRDefault="004257FF" w:rsidP="004B4ACC">
      <w:pPr>
        <w:keepNext/>
        <w:jc w:val="center"/>
        <w:rPr>
          <w:del w:id="4789" w:author="BJ Kwak" w:date="2014-01-18T07:40:00Z"/>
        </w:rPr>
      </w:pPr>
      <w:del w:id="4790" w:author="BJ Kwak" w:date="2014-01-18T07:40:00Z">
        <w:r>
          <w:rPr>
            <w:noProof/>
            <w:lang w:val="en-US" w:eastAsia="ko-KR"/>
          </w:rPr>
          <w:drawing>
            <wp:inline distT="0" distB="0" distL="0" distR="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del>
    </w:p>
    <w:p w:rsidR="004B4ACC" w:rsidRPr="00501937" w:rsidDel="000016BC" w:rsidRDefault="004B4ACC" w:rsidP="004B4ACC">
      <w:pPr>
        <w:pStyle w:val="Caption"/>
        <w:jc w:val="center"/>
        <w:rPr>
          <w:del w:id="4791" w:author="BJ Kwak" w:date="2014-01-18T07:40:00Z"/>
        </w:rPr>
      </w:pPr>
      <w:del w:id="4792" w:author="BJ Kwak" w:date="2014-01-18T07:40:00Z">
        <w:r w:rsidRPr="00501937" w:rsidDel="000016BC">
          <w:delText xml:space="preserve">Figure </w:delText>
        </w:r>
        <w:r w:rsidR="00E304B2" w:rsidRPr="00501937" w:rsidDel="000016BC">
          <w:fldChar w:fldCharType="begin"/>
        </w:r>
        <w:r w:rsidRPr="00501937" w:rsidDel="000016BC">
          <w:delInstrText xml:space="preserve"> SEQ Figure \* ARABIC </w:delInstrText>
        </w:r>
        <w:r w:rsidR="00E304B2" w:rsidRPr="00501937" w:rsidDel="000016BC">
          <w:fldChar w:fldCharType="separate"/>
        </w:r>
        <w:r w:rsidRPr="00501937" w:rsidDel="000016BC">
          <w:rPr>
            <w:noProof/>
          </w:rPr>
          <w:delText>10</w:delText>
        </w:r>
        <w:r w:rsidR="00E304B2" w:rsidRPr="00501937" w:rsidDel="000016BC">
          <w:fldChar w:fldCharType="end"/>
        </w:r>
        <w:r w:rsidRPr="00501937" w:rsidDel="000016BC">
          <w:delText xml:space="preserve">. </w:delText>
        </w:r>
        <w:r w:rsidRPr="00501937" w:rsidDel="000016BC">
          <w:rPr>
            <w:lang w:eastAsia="ko-KR"/>
          </w:rPr>
          <w:delText>an example scenario of i</w:delText>
        </w:r>
        <w:r w:rsidRPr="00501937" w:rsidDel="000016BC">
          <w:delText>nterference sensing</w:delText>
        </w:r>
      </w:del>
    </w:p>
    <w:p w:rsidR="004B4ACC" w:rsidRPr="00501937" w:rsidDel="000016BC" w:rsidRDefault="004B4ACC" w:rsidP="004B4ACC">
      <w:pPr>
        <w:rPr>
          <w:del w:id="4793" w:author="BJ Kwak" w:date="2014-01-18T07:40:00Z"/>
        </w:rPr>
      </w:pPr>
    </w:p>
    <w:p w:rsidR="004B4ACC" w:rsidRPr="00501937" w:rsidDel="000016BC" w:rsidRDefault="004B4ACC" w:rsidP="004B4ACC">
      <w:pPr>
        <w:rPr>
          <w:del w:id="4794" w:author="BJ Kwak" w:date="2014-01-18T07:40:00Z"/>
          <w:lang w:val="en-US" w:eastAsia="ko-KR"/>
        </w:rPr>
      </w:pPr>
    </w:p>
    <w:p w:rsidR="004B4ACC" w:rsidRPr="00501937" w:rsidDel="000016BC" w:rsidRDefault="004B4ACC" w:rsidP="004B4ACC">
      <w:pPr>
        <w:pStyle w:val="Heading3"/>
        <w:numPr>
          <w:ilvl w:val="2"/>
          <w:numId w:val="41"/>
        </w:numPr>
        <w:rPr>
          <w:del w:id="4795" w:author="BJ Kwak" w:date="2014-01-18T07:40:00Z"/>
        </w:rPr>
      </w:pPr>
      <w:bookmarkStart w:id="4796" w:name="_Toc361291681"/>
      <w:bookmarkStart w:id="4797" w:name="_Toc235071428"/>
      <w:bookmarkStart w:id="4798" w:name="_Toc377674835"/>
      <w:del w:id="4799" w:author="BJ Kwak" w:date="2014-01-18T07:40:00Z">
        <w:r w:rsidRPr="00501937" w:rsidDel="000016BC">
          <w:delText>Blocking signal</w:delText>
        </w:r>
        <w:bookmarkEnd w:id="4796"/>
        <w:bookmarkEnd w:id="4797"/>
        <w:bookmarkEnd w:id="4798"/>
      </w:del>
    </w:p>
    <w:p w:rsidR="004B4ACC" w:rsidRPr="00501937" w:rsidDel="000016BC" w:rsidRDefault="004B4ACC" w:rsidP="004B4ACC">
      <w:pPr>
        <w:rPr>
          <w:del w:id="4800" w:author="BJ Kwak" w:date="2014-01-18T07:40:00Z"/>
          <w:lang w:val="en-US" w:eastAsia="ko-KR"/>
        </w:rPr>
      </w:pPr>
      <w:del w:id="4801" w:author="BJ Kwak" w:date="2014-01-18T07:40:00Z">
        <w:r w:rsidRPr="00501937" w:rsidDel="000016BC">
          <w:rPr>
            <w:lang w:val="en-US" w:eastAsia="ko-KR"/>
          </w:rPr>
          <w:delText>To prevent resource occupancy of heterogeneous devices, the blocking signal can be transmitted by PDs. One or more subcarriers can be allocated for transmission of the blocking signal.</w:delText>
        </w:r>
      </w:del>
    </w:p>
    <w:p w:rsidR="004B4ACC" w:rsidRPr="00501937" w:rsidDel="000016BC" w:rsidRDefault="004B4ACC" w:rsidP="004B4ACC">
      <w:pPr>
        <w:rPr>
          <w:del w:id="4802" w:author="BJ Kwak" w:date="2014-01-18T07:40:00Z"/>
          <w:lang w:val="en-US" w:eastAsia="ko-KR"/>
        </w:rPr>
      </w:pPr>
    </w:p>
    <w:p w:rsidR="004B4ACC" w:rsidRPr="00501937" w:rsidDel="000016BC" w:rsidRDefault="004257FF" w:rsidP="004B4ACC">
      <w:pPr>
        <w:keepNext/>
        <w:jc w:val="center"/>
        <w:rPr>
          <w:del w:id="4803" w:author="BJ Kwak" w:date="2014-01-18T07:40:00Z"/>
        </w:rPr>
      </w:pPr>
      <w:del w:id="4804" w:author="BJ Kwak" w:date="2014-01-18T07:40:00Z">
        <w:r>
          <w:rPr>
            <w:noProof/>
            <w:lang w:val="en-US" w:eastAsia="ko-KR"/>
          </w:rPr>
          <w:drawing>
            <wp:inline distT="0" distB="0" distL="0" distR="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del>
    </w:p>
    <w:p w:rsidR="004B4ACC" w:rsidRPr="00501937" w:rsidDel="000016BC" w:rsidRDefault="004B4ACC" w:rsidP="004B4ACC">
      <w:pPr>
        <w:pStyle w:val="Caption"/>
        <w:jc w:val="center"/>
        <w:rPr>
          <w:del w:id="4805" w:author="BJ Kwak" w:date="2014-01-18T07:40:00Z"/>
        </w:rPr>
      </w:pPr>
      <w:del w:id="4806" w:author="BJ Kwak" w:date="2014-01-18T07:40:00Z">
        <w:r w:rsidRPr="00501937" w:rsidDel="000016BC">
          <w:delText xml:space="preserve">Figure </w:delText>
        </w:r>
        <w:r w:rsidR="00E304B2" w:rsidRPr="00501937" w:rsidDel="000016BC">
          <w:fldChar w:fldCharType="begin"/>
        </w:r>
        <w:r w:rsidRPr="00501937" w:rsidDel="000016BC">
          <w:delInstrText xml:space="preserve"> SEQ Figure \* ARABIC </w:delInstrText>
        </w:r>
        <w:r w:rsidR="00E304B2" w:rsidRPr="00501937" w:rsidDel="000016BC">
          <w:fldChar w:fldCharType="separate"/>
        </w:r>
        <w:r w:rsidRPr="00501937" w:rsidDel="000016BC">
          <w:rPr>
            <w:noProof/>
          </w:rPr>
          <w:delText>11</w:delText>
        </w:r>
        <w:r w:rsidR="00E304B2" w:rsidRPr="00501937" w:rsidDel="000016BC">
          <w:fldChar w:fldCharType="end"/>
        </w:r>
        <w:r w:rsidRPr="00501937" w:rsidDel="000016BC">
          <w:delText xml:space="preserve">. </w:delText>
        </w:r>
        <w:r w:rsidRPr="00501937" w:rsidDel="000016BC">
          <w:rPr>
            <w:lang w:eastAsia="ko-KR"/>
          </w:rPr>
          <w:delText>C</w:delText>
        </w:r>
        <w:r w:rsidRPr="00501937" w:rsidDel="000016BC">
          <w:delText>onflict avoidance using the blocking</w:delText>
        </w:r>
      </w:del>
    </w:p>
    <w:p w:rsidR="004B4ACC" w:rsidRPr="00501937" w:rsidDel="000016BC" w:rsidRDefault="004B4ACC" w:rsidP="004B4ACC">
      <w:pPr>
        <w:rPr>
          <w:del w:id="4807" w:author="BJ Kwak" w:date="2014-01-18T07:40:00Z"/>
          <w:lang w:val="en-US" w:eastAsia="ko-KR"/>
        </w:rPr>
      </w:pPr>
    </w:p>
    <w:p w:rsidR="004B4ACC" w:rsidRPr="00501937" w:rsidDel="000016BC" w:rsidRDefault="004B4ACC" w:rsidP="004B4ACC">
      <w:pPr>
        <w:rPr>
          <w:del w:id="4808" w:author="BJ Kwak" w:date="2014-01-18T07:40:00Z"/>
          <w:lang w:eastAsia="ko-KR"/>
        </w:rPr>
      </w:pPr>
      <w:del w:id="4809" w:author="BJ Kwak" w:date="2014-01-18T07:40:00Z">
        <w:r w:rsidRPr="00501937" w:rsidDel="000016BC">
          <w:rPr>
            <w:lang w:val="en-US" w:eastAsia="ko-KR"/>
          </w:rPr>
          <w:delText>PDs ca</w:delText>
        </w:r>
        <w:r w:rsidRPr="00501937" w:rsidDel="000016BC">
          <w:rPr>
            <w:lang w:val="en-US"/>
          </w:rPr>
          <w:delTex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delText>
        </w:r>
        <w:r w:rsidRPr="00501937" w:rsidDel="000016BC">
          <w:rPr>
            <w:lang w:val="en-US" w:eastAsia="ko-KR"/>
          </w:rPr>
          <w:delText>D</w:delText>
        </w:r>
        <w:r w:rsidRPr="00501937" w:rsidDel="000016BC">
          <w:rPr>
            <w:lang w:val="en-US"/>
          </w:rPr>
          <w:delText>s want to reserve prior to heterogeneous devices.</w:delText>
        </w:r>
      </w:del>
    </w:p>
    <w:p w:rsidR="004B4ACC" w:rsidRPr="00501937" w:rsidDel="000016BC" w:rsidRDefault="004B4ACC" w:rsidP="004B4ACC">
      <w:pPr>
        <w:rPr>
          <w:del w:id="4810" w:author="BJ Kwak" w:date="2014-01-18T07:40:00Z"/>
          <w:lang w:eastAsia="ko-KR"/>
        </w:rPr>
      </w:pPr>
    </w:p>
    <w:p w:rsidR="004B4ACC" w:rsidRPr="00501937" w:rsidDel="000016BC" w:rsidRDefault="004B4ACC" w:rsidP="004B4ACC">
      <w:pPr>
        <w:pStyle w:val="Heading3"/>
        <w:numPr>
          <w:ilvl w:val="2"/>
          <w:numId w:val="41"/>
        </w:numPr>
        <w:rPr>
          <w:del w:id="4811" w:author="BJ Kwak" w:date="2014-01-18T07:40:00Z"/>
        </w:rPr>
      </w:pPr>
      <w:bookmarkStart w:id="4812" w:name="_Toc361291682"/>
      <w:bookmarkStart w:id="4813" w:name="_Toc235071429"/>
      <w:bookmarkStart w:id="4814" w:name="_Toc377674836"/>
      <w:del w:id="4815" w:author="BJ Kwak" w:date="2014-01-18T07:40:00Z">
        <w:r w:rsidRPr="00501937" w:rsidDel="000016BC">
          <w:lastRenderedPageBreak/>
          <w:delText>Low power transmission</w:delText>
        </w:r>
        <w:bookmarkEnd w:id="4812"/>
        <w:bookmarkEnd w:id="4813"/>
        <w:bookmarkEnd w:id="4814"/>
      </w:del>
    </w:p>
    <w:p w:rsidR="004B4ACC" w:rsidRPr="00501937" w:rsidDel="000016BC" w:rsidRDefault="004B4ACC" w:rsidP="004B4ACC">
      <w:pPr>
        <w:rPr>
          <w:del w:id="4816" w:author="BJ Kwak" w:date="2014-01-18T07:40:00Z"/>
          <w:lang w:val="en-US" w:eastAsia="ko-KR"/>
        </w:rPr>
      </w:pPr>
      <w:del w:id="4817" w:author="BJ Kwak" w:date="2014-01-18T07:40:00Z">
        <w:r w:rsidRPr="00501937" w:rsidDel="000016BC">
          <w:rPr>
            <w:lang w:val="en-US" w:eastAsia="ko-KR"/>
          </w:rPr>
          <w:delText>To guarantee the presence of essential control signals at the fixed position, PDs can use any resource whenever PDs need it with the sufficiently low power. For reliability of the transmitted signal, time domain repetition can be applied.</w:delText>
        </w:r>
      </w:del>
    </w:p>
    <w:p w:rsidR="004B4ACC" w:rsidRPr="00501937" w:rsidDel="000016BC" w:rsidRDefault="004257FF" w:rsidP="004B4ACC">
      <w:pPr>
        <w:keepNext/>
        <w:jc w:val="center"/>
        <w:rPr>
          <w:del w:id="4818" w:author="BJ Kwak" w:date="2014-01-18T07:40:00Z"/>
        </w:rPr>
      </w:pPr>
      <w:del w:id="4819" w:author="BJ Kwak" w:date="2014-01-18T07:40:00Z">
        <w:r>
          <w:rPr>
            <w:noProof/>
            <w:lang w:val="en-US" w:eastAsia="ko-KR"/>
          </w:rPr>
          <w:drawing>
            <wp:inline distT="0" distB="0" distL="0" distR="0">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del>
    </w:p>
    <w:p w:rsidR="004B4ACC" w:rsidRPr="00501937" w:rsidDel="000016BC" w:rsidRDefault="004B4ACC" w:rsidP="004B4ACC">
      <w:pPr>
        <w:pStyle w:val="Caption"/>
        <w:jc w:val="center"/>
        <w:rPr>
          <w:del w:id="4820" w:author="BJ Kwak" w:date="2014-01-18T07:40:00Z"/>
        </w:rPr>
      </w:pPr>
      <w:del w:id="4821" w:author="BJ Kwak" w:date="2014-01-18T07:40:00Z">
        <w:r w:rsidRPr="00501937" w:rsidDel="000016BC">
          <w:delText xml:space="preserve">Figure </w:delText>
        </w:r>
        <w:r w:rsidR="00E304B2" w:rsidRPr="00501937" w:rsidDel="000016BC">
          <w:fldChar w:fldCharType="begin"/>
        </w:r>
        <w:r w:rsidRPr="00501937" w:rsidDel="000016BC">
          <w:delInstrText xml:space="preserve"> SEQ Figure \* ARABIC </w:delInstrText>
        </w:r>
        <w:r w:rsidR="00E304B2" w:rsidRPr="00501937" w:rsidDel="000016BC">
          <w:fldChar w:fldCharType="separate"/>
        </w:r>
        <w:r w:rsidRPr="00501937" w:rsidDel="000016BC">
          <w:rPr>
            <w:noProof/>
          </w:rPr>
          <w:delText>12</w:delText>
        </w:r>
        <w:r w:rsidR="00E304B2" w:rsidRPr="00501937" w:rsidDel="000016BC">
          <w:fldChar w:fldCharType="end"/>
        </w:r>
        <w:r w:rsidRPr="00501937" w:rsidDel="000016BC">
          <w:delText xml:space="preserve">. </w:delText>
        </w:r>
        <w:r w:rsidRPr="00501937" w:rsidDel="000016BC">
          <w:rPr>
            <w:lang w:eastAsia="ko-KR"/>
          </w:rPr>
          <w:delText>L</w:delText>
        </w:r>
        <w:r w:rsidRPr="00501937" w:rsidDel="000016BC">
          <w:delText>ow power and repeated transmission</w:delText>
        </w:r>
      </w:del>
    </w:p>
    <w:p w:rsidR="004B4ACC" w:rsidRPr="00501937" w:rsidDel="000016BC" w:rsidRDefault="004B4ACC" w:rsidP="00A052A3">
      <w:pPr>
        <w:rPr>
          <w:del w:id="4822" w:author="BJ Kwak" w:date="2014-01-18T07:40:00Z"/>
          <w:b/>
          <w:lang w:eastAsia="ko-KR"/>
        </w:rPr>
      </w:pPr>
      <w:del w:id="4823" w:author="BJ Kwak" w:date="2014-01-18T07:40:00Z">
        <w:r w:rsidRPr="00501937" w:rsidDel="000016BC">
          <w:rPr>
            <w:rFonts w:hint="eastAsia"/>
            <w:b/>
            <w:highlight w:val="yellow"/>
            <w:lang w:eastAsia="ko-KR"/>
          </w:rPr>
          <w:delText>&lt;/392r1&gt;</w:delText>
        </w:r>
      </w:del>
    </w:p>
    <w:p w:rsidR="000E16A3" w:rsidRPr="00501937" w:rsidDel="000016BC" w:rsidRDefault="000E16A3" w:rsidP="00A052A3">
      <w:pPr>
        <w:rPr>
          <w:del w:id="4824" w:author="BJ Kwak" w:date="2014-01-18T07:40:00Z"/>
          <w:b/>
          <w:lang w:eastAsia="ko-KR"/>
        </w:rPr>
      </w:pPr>
    </w:p>
    <w:p w:rsidR="0045682C" w:rsidRPr="00501937" w:rsidDel="000016BC" w:rsidRDefault="0045682C" w:rsidP="00A052A3">
      <w:pPr>
        <w:rPr>
          <w:del w:id="4825" w:author="BJ Kwak" w:date="2014-01-18T07:40:00Z"/>
          <w:b/>
          <w:lang w:eastAsia="ko-KR"/>
        </w:rPr>
      </w:pPr>
    </w:p>
    <w:p w:rsidR="0045682C" w:rsidDel="008F385A" w:rsidRDefault="00E201C7" w:rsidP="00A052A3">
      <w:pPr>
        <w:rPr>
          <w:del w:id="4826" w:author="mjlee999" w:date="2014-01-22T14:55:00Z"/>
          <w:i/>
          <w:color w:val="FF0000"/>
          <w:lang w:eastAsia="ko-KR"/>
        </w:rPr>
      </w:pPr>
      <w:del w:id="4827" w:author="mjlee999" w:date="2014-01-22T14:55:00Z">
        <w:r w:rsidRPr="00E201C7" w:rsidDel="008F385A">
          <w:rPr>
            <w:rFonts w:hint="eastAsia"/>
            <w:i/>
            <w:color w:val="FF0000"/>
            <w:lang w:eastAsia="ko-KR"/>
          </w:rPr>
          <w:delText>Editor: The text below enclosed by &lt;395r1&gt; needs to be improved and enhanced.</w:delText>
        </w:r>
      </w:del>
    </w:p>
    <w:p w:rsidR="00E201C7" w:rsidRPr="00E201C7" w:rsidDel="008F385A" w:rsidRDefault="00E201C7" w:rsidP="00A052A3">
      <w:pPr>
        <w:rPr>
          <w:del w:id="4828" w:author="mjlee999" w:date="2014-01-22T14:55:00Z"/>
          <w:i/>
          <w:color w:val="FF0000"/>
          <w:lang w:eastAsia="ko-KR"/>
        </w:rPr>
      </w:pPr>
      <w:del w:id="4829" w:author="mjlee999" w:date="2014-01-22T14:55:00Z">
        <w:r w:rsidDel="008F385A">
          <w:rPr>
            <w:rFonts w:hint="eastAsia"/>
            <w:i/>
            <w:color w:val="FF0000"/>
            <w:lang w:eastAsia="ko-KR"/>
          </w:rPr>
          <w:delText>Volunteers?Jinyoung?</w:delText>
        </w:r>
      </w:del>
    </w:p>
    <w:p w:rsidR="000E16A3" w:rsidRPr="00AE341C" w:rsidDel="008F385A" w:rsidRDefault="000E16A3" w:rsidP="00A052A3">
      <w:pPr>
        <w:rPr>
          <w:del w:id="4830" w:author="mjlee999" w:date="2014-01-22T14:55:00Z"/>
          <w:b/>
          <w:lang w:eastAsia="ko-KR"/>
        </w:rPr>
      </w:pPr>
      <w:del w:id="4831" w:author="mjlee999" w:date="2014-01-22T14:55:00Z">
        <w:r w:rsidRPr="00AE341C" w:rsidDel="008F385A">
          <w:rPr>
            <w:rFonts w:hint="eastAsia"/>
            <w:b/>
            <w:highlight w:val="yellow"/>
            <w:lang w:eastAsia="ko-KR"/>
          </w:rPr>
          <w:delText>&lt;395r1</w:delText>
        </w:r>
        <w:r w:rsidR="004C161E" w:rsidDel="008F385A">
          <w:rPr>
            <w:rFonts w:hint="eastAsia"/>
            <w:b/>
            <w:highlight w:val="yellow"/>
            <w:lang w:eastAsia="ko-KR"/>
          </w:rPr>
          <w:delText xml:space="preserve"> name=</w:delText>
        </w:r>
        <w:r w:rsidR="004C161E" w:rsidDel="008F385A">
          <w:rPr>
            <w:b/>
            <w:highlight w:val="yellow"/>
            <w:lang w:eastAsia="ko-KR"/>
          </w:rPr>
          <w:delText>”</w:delText>
        </w:r>
        <w:r w:rsidR="004C161E" w:rsidDel="008F385A">
          <w:rPr>
            <w:rFonts w:hint="eastAsia"/>
            <w:b/>
            <w:highlight w:val="yellow"/>
            <w:lang w:eastAsia="ko-KR"/>
          </w:rPr>
          <w:delText>Jinyoung Chun, LG, jiny.chunWlge.com</w:delText>
        </w:r>
        <w:r w:rsidRPr="00AE341C" w:rsidDel="008F385A">
          <w:rPr>
            <w:rFonts w:hint="eastAsia"/>
            <w:b/>
            <w:highlight w:val="yellow"/>
            <w:lang w:eastAsia="ko-KR"/>
          </w:rPr>
          <w:delText>&gt;</w:delText>
        </w:r>
      </w:del>
    </w:p>
    <w:p w:rsidR="008F385A" w:rsidRDefault="000E16A3" w:rsidP="008F385A">
      <w:pPr>
        <w:spacing w:line="276" w:lineRule="auto"/>
        <w:rPr>
          <w:ins w:id="4832" w:author="mjlee999" w:date="2014-01-22T14:56:00Z"/>
          <w:lang w:eastAsia="ko-KR"/>
        </w:rPr>
      </w:pPr>
      <w:del w:id="4833" w:author="mjlee999" w:date="2014-01-22T15:00:00Z">
        <w:r w:rsidRPr="00AE341C" w:rsidDel="00A02B43">
          <w:rPr>
            <w:lang w:eastAsia="ko-KR"/>
          </w:rPr>
          <w:delText>PAC shall coexistence systems such as IEEE802 using unlicensed bands in section 7.1.1.</w:delText>
        </w:r>
      </w:del>
      <w:ins w:id="4834" w:author="mjlee999" w:date="2014-01-22T14:56:00Z">
        <w:r w:rsidR="008F385A" w:rsidRPr="00AE341C">
          <w:rPr>
            <w:lang w:eastAsia="ko-KR"/>
          </w:rPr>
          <w:t xml:space="preserve">PAC shall </w:t>
        </w:r>
        <w:r w:rsidR="008F385A">
          <w:rPr>
            <w:rFonts w:hint="eastAsia"/>
            <w:lang w:eastAsia="ko-KR"/>
          </w:rPr>
          <w:t xml:space="preserve">coexist with </w:t>
        </w:r>
      </w:ins>
      <w:ins w:id="4835" w:author="mjlee999" w:date="2014-01-22T14:59:00Z">
        <w:r w:rsidR="00A02B43">
          <w:rPr>
            <w:rFonts w:hint="eastAsia"/>
            <w:lang w:eastAsia="ko-KR"/>
          </w:rPr>
          <w:t>non-PAC</w:t>
        </w:r>
      </w:ins>
      <w:ins w:id="4836" w:author="mjlee999" w:date="2014-01-22T14:57:00Z">
        <w:r w:rsidR="008F385A">
          <w:rPr>
            <w:rFonts w:hint="eastAsia"/>
            <w:lang w:eastAsia="ko-KR"/>
          </w:rPr>
          <w:t xml:space="preserve"> devices</w:t>
        </w:r>
      </w:ins>
      <w:ins w:id="4837" w:author="mjlee999" w:date="2014-01-22T14:56:00Z">
        <w:r w:rsidR="008F385A">
          <w:rPr>
            <w:lang w:eastAsia="ko-KR"/>
          </w:rPr>
          <w:t xml:space="preserve"> </w:t>
        </w:r>
      </w:ins>
      <w:ins w:id="4838" w:author="mjlee999" w:date="2014-01-22T14:58:00Z">
        <w:r w:rsidR="008F385A">
          <w:rPr>
            <w:rFonts w:hint="eastAsia"/>
            <w:lang w:eastAsia="ko-KR"/>
          </w:rPr>
          <w:t>operating in</w:t>
        </w:r>
      </w:ins>
      <w:ins w:id="4839" w:author="mjlee999" w:date="2014-01-22T14:56:00Z">
        <w:r w:rsidR="008F385A" w:rsidRPr="00AE341C">
          <w:rPr>
            <w:lang w:eastAsia="ko-KR"/>
          </w:rPr>
          <w:t xml:space="preserve"> unlicensed bands</w:t>
        </w:r>
      </w:ins>
      <w:ins w:id="4840" w:author="mjlee999" w:date="2014-01-22T14:57:00Z">
        <w:r w:rsidR="008F385A">
          <w:rPr>
            <w:rFonts w:hint="eastAsia"/>
            <w:lang w:eastAsia="ko-KR"/>
          </w:rPr>
          <w:t>.</w:t>
        </w:r>
      </w:ins>
    </w:p>
    <w:p w:rsidR="008F385A" w:rsidRPr="00AE341C" w:rsidRDefault="008F385A" w:rsidP="000E16A3">
      <w:pPr>
        <w:spacing w:line="276" w:lineRule="auto"/>
        <w:rPr>
          <w:lang w:eastAsia="ko-KR"/>
        </w:rPr>
      </w:pPr>
    </w:p>
    <w:p w:rsidR="000E16A3" w:rsidRPr="00AE341C" w:rsidRDefault="000E16A3" w:rsidP="00A052A3">
      <w:pPr>
        <w:rPr>
          <w:b/>
          <w:lang w:eastAsia="ko-KR"/>
        </w:rPr>
      </w:pPr>
      <w:del w:id="4841" w:author="mjlee999" w:date="2014-01-22T14:55:00Z">
        <w:r w:rsidRPr="00AE341C" w:rsidDel="008F385A">
          <w:rPr>
            <w:rFonts w:hint="eastAsia"/>
            <w:b/>
            <w:highlight w:val="yellow"/>
            <w:lang w:eastAsia="ko-KR"/>
          </w:rPr>
          <w:delText>&lt;/395r1&gt;</w:delText>
        </w:r>
      </w:del>
    </w:p>
    <w:p w:rsidR="00661C17" w:rsidRPr="00AC430A" w:rsidRDefault="00661C17" w:rsidP="00A052A3">
      <w:pPr>
        <w:rPr>
          <w:lang w:eastAsia="ko-KR"/>
        </w:rPr>
      </w:pPr>
    </w:p>
    <w:p w:rsidR="00A052A3" w:rsidRDefault="00A46F59" w:rsidP="00C867CD">
      <w:pPr>
        <w:pStyle w:val="Heading2"/>
      </w:pPr>
      <w:bookmarkStart w:id="4842" w:name="_Toc377674837"/>
      <w:del w:id="4843" w:author="mjlee999" w:date="2014-01-22T15:01:00Z">
        <w:r w:rsidDel="001726B3">
          <w:rPr>
            <w:rFonts w:hint="eastAsia"/>
          </w:rPr>
          <w:delText xml:space="preserve">Higher </w:delText>
        </w:r>
      </w:del>
      <w:ins w:id="4844" w:author="mjlee999" w:date="2014-01-22T15:01:00Z">
        <w:r w:rsidR="001726B3">
          <w:rPr>
            <w:rFonts w:hint="eastAsia"/>
          </w:rPr>
          <w:t xml:space="preserve">Upper </w:t>
        </w:r>
      </w:ins>
      <w:r>
        <w:rPr>
          <w:rFonts w:hint="eastAsia"/>
        </w:rPr>
        <w:t>layer interaction</w:t>
      </w:r>
      <w:bookmarkEnd w:id="4842"/>
    </w:p>
    <w:p w:rsidR="00C867CD" w:rsidRDefault="00C867CD" w:rsidP="00C867CD">
      <w:pPr>
        <w:rPr>
          <w:lang w:eastAsia="ko-KR"/>
        </w:rPr>
      </w:pPr>
    </w:p>
    <w:p w:rsidR="001726B3" w:rsidRPr="001726B3" w:rsidRDefault="00E304B2" w:rsidP="00C867CD">
      <w:pPr>
        <w:rPr>
          <w:ins w:id="4845" w:author="mjlee999" w:date="2014-01-22T15:03:00Z"/>
          <w:lang w:eastAsia="ko-KR"/>
          <w:rPrChange w:id="4846" w:author="mjlee999" w:date="2014-01-22T15:05:00Z">
            <w:rPr>
              <w:ins w:id="4847" w:author="mjlee999" w:date="2014-01-22T15:03:00Z"/>
              <w:i/>
              <w:color w:val="FF0000"/>
              <w:lang w:eastAsia="ko-KR"/>
            </w:rPr>
          </w:rPrChange>
        </w:rPr>
      </w:pPr>
      <w:ins w:id="4848" w:author="mjlee999" w:date="2014-01-22T15:03:00Z">
        <w:r w:rsidRPr="00E304B2">
          <w:rPr>
            <w:lang w:eastAsia="ko-KR"/>
            <w:rPrChange w:id="4849" w:author="mjlee999" w:date="2014-01-22T15:05:00Z">
              <w:rPr>
                <w:i/>
                <w:color w:val="FF0000"/>
                <w:lang w:eastAsia="ko-KR"/>
              </w:rPr>
            </w:rPrChange>
          </w:rPr>
          <w:t xml:space="preserve">A PD has </w:t>
        </w:r>
      </w:ins>
      <w:ins w:id="4850" w:author="mjlee999" w:date="2014-01-22T15:04:00Z">
        <w:r w:rsidRPr="00E304B2">
          <w:rPr>
            <w:lang w:eastAsia="ko-KR"/>
            <w:rPrChange w:id="4851" w:author="mjlee999" w:date="2014-01-22T15:05:00Z">
              <w:rPr>
                <w:i/>
                <w:color w:val="FF0000"/>
                <w:lang w:eastAsia="ko-KR"/>
              </w:rPr>
            </w:rPrChange>
          </w:rPr>
          <w:t xml:space="preserve">at least </w:t>
        </w:r>
      </w:ins>
      <w:ins w:id="4852" w:author="mjlee999" w:date="2014-01-22T15:03:00Z">
        <w:r w:rsidRPr="00E304B2">
          <w:rPr>
            <w:lang w:eastAsia="ko-KR"/>
            <w:rPrChange w:id="4853" w:author="mjlee999" w:date="2014-01-22T15:05:00Z">
              <w:rPr>
                <w:i/>
                <w:color w:val="FF0000"/>
                <w:lang w:eastAsia="ko-KR"/>
              </w:rPr>
            </w:rPrChange>
          </w:rPr>
          <w:t>a</w:t>
        </w:r>
      </w:ins>
      <w:ins w:id="4854" w:author="mjlee999" w:date="2014-01-22T15:04:00Z">
        <w:r w:rsidRPr="00E304B2">
          <w:rPr>
            <w:lang w:eastAsia="ko-KR"/>
            <w:rPrChange w:id="4855" w:author="mjlee999" w:date="2014-01-22T15:05:00Z">
              <w:rPr>
                <w:i/>
                <w:color w:val="FF0000"/>
                <w:lang w:eastAsia="ko-KR"/>
              </w:rPr>
            </w:rPrChange>
          </w:rPr>
          <w:t>n</w:t>
        </w:r>
      </w:ins>
      <w:ins w:id="4856" w:author="mjlee999" w:date="2014-01-22T15:03:00Z">
        <w:r w:rsidRPr="00E304B2">
          <w:rPr>
            <w:lang w:eastAsia="ko-KR"/>
            <w:rPrChange w:id="4857" w:author="mjlee999" w:date="2014-01-22T15:05:00Z">
              <w:rPr>
                <w:i/>
                <w:color w:val="FF0000"/>
                <w:lang w:eastAsia="ko-KR"/>
              </w:rPr>
            </w:rPrChange>
          </w:rPr>
          <w:t xml:space="preserve"> interface </w:t>
        </w:r>
      </w:ins>
      <w:ins w:id="4858" w:author="mjlee999" w:date="2014-01-22T15:04:00Z">
        <w:r w:rsidRPr="00E304B2">
          <w:rPr>
            <w:lang w:eastAsia="ko-KR"/>
            <w:rPrChange w:id="4859" w:author="mjlee999" w:date="2014-01-22T15:05:00Z">
              <w:rPr>
                <w:i/>
                <w:lang w:eastAsia="ko-KR"/>
              </w:rPr>
            </w:rPrChange>
          </w:rPr>
          <w:t xml:space="preserve">between </w:t>
        </w:r>
      </w:ins>
      <w:ins w:id="4860" w:author="mjlee999" w:date="2014-01-22T15:05:00Z">
        <w:r w:rsidR="001726B3">
          <w:rPr>
            <w:rFonts w:hint="eastAsia"/>
            <w:lang w:eastAsia="ko-KR"/>
          </w:rPr>
          <w:t xml:space="preserve">the </w:t>
        </w:r>
      </w:ins>
      <w:ins w:id="4861" w:author="mjlee999" w:date="2014-01-22T15:04:00Z">
        <w:r w:rsidRPr="00E304B2">
          <w:rPr>
            <w:lang w:eastAsia="ko-KR"/>
            <w:rPrChange w:id="4862" w:author="mjlee999" w:date="2014-01-22T15:05:00Z">
              <w:rPr>
                <w:i/>
                <w:lang w:eastAsia="ko-KR"/>
              </w:rPr>
            </w:rPrChange>
          </w:rPr>
          <w:t xml:space="preserve">MAC and </w:t>
        </w:r>
      </w:ins>
      <w:ins w:id="4863" w:author="mjlee999" w:date="2014-01-22T15:05:00Z">
        <w:r w:rsidR="009D5891">
          <w:rPr>
            <w:rFonts w:hint="eastAsia"/>
            <w:lang w:eastAsia="ko-KR"/>
          </w:rPr>
          <w:t xml:space="preserve">an </w:t>
        </w:r>
      </w:ins>
      <w:ins w:id="4864" w:author="mjlee999" w:date="2014-01-22T15:04:00Z">
        <w:r w:rsidRPr="00E304B2">
          <w:rPr>
            <w:lang w:eastAsia="ko-KR"/>
            <w:rPrChange w:id="4865" w:author="mjlee999" w:date="2014-01-22T15:05:00Z">
              <w:rPr>
                <w:i/>
                <w:lang w:eastAsia="ko-KR"/>
              </w:rPr>
            </w:rPrChange>
          </w:rPr>
          <w:t>upper layer</w:t>
        </w:r>
      </w:ins>
      <w:ins w:id="4866" w:author="mjlee999" w:date="2014-01-22T15:03:00Z">
        <w:r w:rsidRPr="00E304B2">
          <w:rPr>
            <w:lang w:eastAsia="ko-KR"/>
            <w:rPrChange w:id="4867" w:author="mjlee999" w:date="2014-01-22T15:05:00Z">
              <w:rPr>
                <w:i/>
                <w:color w:val="FF0000"/>
                <w:lang w:eastAsia="ko-KR"/>
              </w:rPr>
            </w:rPrChange>
          </w:rPr>
          <w:t>.</w:t>
        </w:r>
      </w:ins>
    </w:p>
    <w:p w:rsidR="00B672D0" w:rsidRPr="00B672D0" w:rsidDel="00B60E86" w:rsidRDefault="00B672D0" w:rsidP="00C867CD">
      <w:pPr>
        <w:rPr>
          <w:del w:id="4868" w:author="BJ Kwak" w:date="2014-01-18T07:41:00Z"/>
          <w:i/>
          <w:color w:val="FF0000"/>
          <w:lang w:eastAsia="ko-KR"/>
        </w:rPr>
      </w:pPr>
      <w:del w:id="4869" w:author="BJ Kwak" w:date="2014-01-18T07:41:00Z">
        <w:r w:rsidRPr="00B672D0" w:rsidDel="00B60E86">
          <w:rPr>
            <w:rFonts w:hint="eastAsia"/>
            <w:i/>
            <w:color w:val="FF0000"/>
            <w:lang w:eastAsia="ko-KR"/>
          </w:rPr>
          <w:delText>Editor: The text below enclosed by &lt;380r2&gt; is proposal specific.</w:delText>
        </w:r>
      </w:del>
    </w:p>
    <w:p w:rsidR="00B672D0" w:rsidRPr="00B672D0" w:rsidDel="001726B3" w:rsidRDefault="00B672D0" w:rsidP="00C867CD">
      <w:pPr>
        <w:rPr>
          <w:del w:id="4870" w:author="mjlee999" w:date="2014-01-22T15:02:00Z"/>
          <w:i/>
          <w:color w:val="FF0000"/>
          <w:lang w:eastAsia="ko-KR"/>
        </w:rPr>
      </w:pPr>
      <w:del w:id="4871" w:author="mjlee999" w:date="2014-01-22T15:02:00Z">
        <w:r w:rsidRPr="00B672D0" w:rsidDel="001726B3">
          <w:rPr>
            <w:rFonts w:hint="eastAsia"/>
            <w:b/>
            <w:i/>
            <w:color w:val="FF0000"/>
            <w:lang w:eastAsia="ko-KR"/>
          </w:rPr>
          <w:delText>Qing</w:delText>
        </w:r>
        <w:r w:rsidRPr="00B672D0" w:rsidDel="001726B3">
          <w:rPr>
            <w:rFonts w:hint="eastAsia"/>
            <w:i/>
            <w:color w:val="FF0000"/>
            <w:lang w:eastAsia="ko-KR"/>
          </w:rPr>
          <w:delText>, can you provide a neural high level text</w:delText>
        </w:r>
        <w:r w:rsidDel="001726B3">
          <w:rPr>
            <w:rFonts w:hint="eastAsia"/>
            <w:i/>
            <w:color w:val="FF0000"/>
            <w:lang w:eastAsia="ko-KR"/>
          </w:rPr>
          <w:delText xml:space="preserve"> to replace the text below</w:delText>
        </w:r>
        <w:r w:rsidRPr="00B672D0" w:rsidDel="001726B3">
          <w:rPr>
            <w:rFonts w:hint="eastAsia"/>
            <w:i/>
            <w:color w:val="FF0000"/>
            <w:lang w:eastAsia="ko-KR"/>
          </w:rPr>
          <w:delText>?</w:delText>
        </w:r>
      </w:del>
    </w:p>
    <w:p w:rsidR="003F2E56" w:rsidDel="00B60E86" w:rsidRDefault="003F2E56" w:rsidP="00C867CD">
      <w:pPr>
        <w:rPr>
          <w:del w:id="4872" w:author="BJ Kwak" w:date="2014-01-18T07:41:00Z"/>
          <w:b/>
          <w:highlight w:val="yellow"/>
          <w:lang w:eastAsia="ko-KR"/>
        </w:rPr>
      </w:pPr>
      <w:del w:id="4873" w:author="BJ Kwak" w:date="2014-01-18T07:41:00Z">
        <w:r w:rsidRPr="003F2E56" w:rsidDel="00B60E86">
          <w:rPr>
            <w:rFonts w:hint="eastAsia"/>
            <w:b/>
            <w:highlight w:val="yellow"/>
            <w:lang w:eastAsia="ko-KR"/>
          </w:rPr>
          <w:delText>&lt;380r2</w:delText>
        </w:r>
        <w:r w:rsidR="00FC0BF5" w:rsidDel="00B60E86">
          <w:rPr>
            <w:rFonts w:hint="eastAsia"/>
            <w:b/>
            <w:color w:val="0000CC"/>
            <w:szCs w:val="22"/>
            <w:highlight w:val="yellow"/>
            <w:lang w:eastAsia="ko-KR"/>
          </w:rPr>
          <w:delText xml:space="preserve"> name=</w:delText>
        </w:r>
        <w:r w:rsidR="00FC0BF5" w:rsidDel="00B60E86">
          <w:rPr>
            <w:b/>
            <w:color w:val="0000CC"/>
            <w:szCs w:val="22"/>
            <w:highlight w:val="yellow"/>
            <w:lang w:eastAsia="ko-KR"/>
          </w:rPr>
          <w:delText>”</w:delText>
        </w:r>
        <w:r w:rsidR="00FC0BF5" w:rsidDel="00B60E86">
          <w:rPr>
            <w:rFonts w:hint="eastAsia"/>
            <w:b/>
            <w:color w:val="0000CC"/>
            <w:szCs w:val="22"/>
            <w:highlight w:val="yellow"/>
            <w:lang w:eastAsia="ko-KR"/>
          </w:rPr>
          <w:delText>Qing Li, InterDigital, Qing.Li@InterDigital.com</w:delText>
        </w:r>
        <w:r w:rsidR="00FC0BF5" w:rsidDel="00B60E86">
          <w:rPr>
            <w:b/>
            <w:color w:val="0000CC"/>
            <w:szCs w:val="22"/>
            <w:highlight w:val="yellow"/>
            <w:lang w:eastAsia="ko-KR"/>
          </w:rPr>
          <w:delText>”</w:delText>
        </w:r>
        <w:r w:rsidRPr="003F2E56" w:rsidDel="00B60E86">
          <w:rPr>
            <w:rFonts w:hint="eastAsia"/>
            <w:b/>
            <w:highlight w:val="yellow"/>
            <w:lang w:eastAsia="ko-KR"/>
          </w:rPr>
          <w:delText>&gt;</w:delText>
        </w:r>
      </w:del>
    </w:p>
    <w:p w:rsidR="003F2E56" w:rsidRPr="003F2E56" w:rsidDel="00B60E86" w:rsidRDefault="003F2E56" w:rsidP="003F2E56">
      <w:pPr>
        <w:jc w:val="center"/>
        <w:rPr>
          <w:del w:id="4874" w:author="BJ Kwak" w:date="2014-01-18T07:41:00Z"/>
          <w:color w:val="0000CC"/>
        </w:rPr>
      </w:pPr>
      <w:del w:id="4875" w:author="BJ Kwak" w:date="2014-01-18T07:41:00Z">
        <w:r w:rsidRPr="003F2E56" w:rsidDel="00B60E86">
          <w:rPr>
            <w:color w:val="0000CC"/>
          </w:rPr>
          <w:object w:dxaOrig="9955" w:dyaOrig="4172">
            <v:shape id="_x0000_i1077" type="#_x0000_t75" style="width:420.5pt;height:176pt" o:ole="">
              <v:imagedata r:id="rId195" o:title=""/>
            </v:shape>
            <o:OLEObject Type="Embed" ProgID="Visio.Drawing.11" ShapeID="_x0000_i1077" DrawAspect="Content" ObjectID="_1451946340" r:id="rId196"/>
          </w:object>
        </w:r>
      </w:del>
    </w:p>
    <w:p w:rsidR="003F2E56" w:rsidRPr="00C12011" w:rsidDel="00B60E86" w:rsidRDefault="003F2E56" w:rsidP="003F2E56">
      <w:pPr>
        <w:jc w:val="center"/>
        <w:rPr>
          <w:del w:id="4876" w:author="BJ Kwak" w:date="2014-01-18T07:41:00Z"/>
          <w:rFonts w:ascii="Arial" w:hAnsi="Arial" w:cs="Arial"/>
          <w:lang w:val="en-US"/>
        </w:rPr>
      </w:pPr>
      <w:del w:id="4877" w:author="BJ Kwak" w:date="2014-01-18T07:41:00Z">
        <w:r w:rsidRPr="00C12011" w:rsidDel="00B60E86">
          <w:rPr>
            <w:rFonts w:ascii="Arial" w:hAnsi="Arial" w:cs="Arial"/>
            <w:lang w:eastAsia="ko-KR"/>
          </w:rPr>
          <w:delText xml:space="preserve">Figure: </w:delText>
        </w:r>
        <w:r w:rsidRPr="00C12011" w:rsidDel="00B60E86">
          <w:rPr>
            <w:rFonts w:ascii="Arial" w:hAnsi="Arial" w:cs="Arial"/>
            <w:lang w:val="en-US"/>
          </w:rPr>
          <w:delText xml:space="preserve">Hierarchical Context Information </w:delText>
        </w:r>
      </w:del>
    </w:p>
    <w:p w:rsidR="003F2E56" w:rsidRPr="00C12011" w:rsidDel="00B60E86" w:rsidRDefault="003F2E56" w:rsidP="003F2E56">
      <w:pPr>
        <w:jc w:val="center"/>
        <w:rPr>
          <w:del w:id="4878" w:author="BJ Kwak" w:date="2014-01-18T07:41:00Z"/>
          <w:rFonts w:ascii="Arial" w:hAnsi="Arial" w:cs="Arial"/>
          <w:lang w:val="en-US"/>
        </w:rPr>
      </w:pPr>
    </w:p>
    <w:p w:rsidR="003F2E56" w:rsidRPr="00C12011" w:rsidDel="00B60E86" w:rsidRDefault="003F2E56" w:rsidP="003F2E56">
      <w:pPr>
        <w:rPr>
          <w:del w:id="4879" w:author="BJ Kwak" w:date="2014-01-18T07:41:00Z"/>
          <w:lang w:val="en-US"/>
        </w:rPr>
      </w:pPr>
      <w:del w:id="4880" w:author="BJ Kwak" w:date="2014-01-18T07:41:00Z">
        <w:r w:rsidRPr="00C12011" w:rsidDel="00B60E86">
          <w:rPr>
            <w:lang w:val="en-US"/>
          </w:rPr>
          <w:delText>PD Management Entity manages the application and/or PD information, and provide</w:delText>
        </w:r>
        <w:r w:rsidR="00B672D0" w:rsidDel="00B60E86">
          <w:rPr>
            <w:rFonts w:hint="eastAsia"/>
            <w:lang w:val="en-US" w:eastAsia="ko-KR"/>
          </w:rPr>
          <w:delText>s</w:delText>
        </w:r>
        <w:r w:rsidRPr="00C12011" w:rsidDel="00B60E86">
          <w:rPr>
            <w:lang w:val="en-US"/>
          </w:rPr>
          <w:delText xml:space="preserve"> the context-awareness to device at MAC/PHY.</w:delText>
        </w:r>
      </w:del>
    </w:p>
    <w:p w:rsidR="003F2E56" w:rsidRPr="003F2E56" w:rsidDel="00B60E86" w:rsidRDefault="003F2E56" w:rsidP="00C867CD">
      <w:pPr>
        <w:rPr>
          <w:del w:id="4881" w:author="BJ Kwak" w:date="2014-01-18T07:41:00Z"/>
          <w:b/>
          <w:lang w:eastAsia="ko-KR"/>
        </w:rPr>
      </w:pPr>
      <w:del w:id="4882" w:author="BJ Kwak" w:date="2014-01-18T07:41:00Z">
        <w:r w:rsidRPr="003F2E56" w:rsidDel="00B60E86">
          <w:rPr>
            <w:rFonts w:hint="eastAsia"/>
            <w:b/>
            <w:highlight w:val="yellow"/>
            <w:lang w:eastAsia="ko-KR"/>
          </w:rPr>
          <w:lastRenderedPageBreak/>
          <w:delText>&lt;/380r2&gt;</w:delText>
        </w:r>
      </w:del>
    </w:p>
    <w:p w:rsidR="003F2E56" w:rsidDel="00B60E86" w:rsidRDefault="003F2E56" w:rsidP="00C867CD">
      <w:pPr>
        <w:rPr>
          <w:del w:id="4883" w:author="BJ Kwak" w:date="2014-01-18T07:41:00Z"/>
          <w:lang w:eastAsia="ko-KR"/>
        </w:rPr>
      </w:pPr>
    </w:p>
    <w:p w:rsidR="003F2E56" w:rsidRDefault="003F2E56" w:rsidP="00C867CD">
      <w:pPr>
        <w:rPr>
          <w:lang w:eastAsia="ko-KR"/>
        </w:rPr>
      </w:pPr>
    </w:p>
    <w:p w:rsidR="002C4C23" w:rsidRDefault="00C867CD" w:rsidP="00C867CD">
      <w:pPr>
        <w:pStyle w:val="Heading1"/>
      </w:pPr>
      <w:bookmarkStart w:id="4884" w:name="_Toc377674838"/>
      <w:r>
        <w:rPr>
          <w:rFonts w:hint="eastAsia"/>
        </w:rPr>
        <w:t>Physical</w:t>
      </w:r>
      <w:ins w:id="4885" w:author="mjlee999" w:date="2014-01-22T15:05:00Z">
        <w:r w:rsidR="004E690F">
          <w:rPr>
            <w:rFonts w:hint="eastAsia"/>
          </w:rPr>
          <w:t xml:space="preserve"> </w:t>
        </w:r>
      </w:ins>
      <w:r>
        <w:rPr>
          <w:rFonts w:hint="eastAsia"/>
        </w:rPr>
        <w:t>layer</w:t>
      </w:r>
      <w:bookmarkEnd w:id="4884"/>
    </w:p>
    <w:p w:rsidR="002C4C23" w:rsidRDefault="002C4C23" w:rsidP="00C867CD">
      <w:pPr>
        <w:rPr>
          <w:lang w:eastAsia="ko-KR"/>
        </w:rPr>
      </w:pPr>
    </w:p>
    <w:p w:rsidR="00FF4FAD" w:rsidDel="004E690F" w:rsidRDefault="00FF4FAD" w:rsidP="001317C1">
      <w:pPr>
        <w:pStyle w:val="Heading2"/>
        <w:rPr>
          <w:del w:id="4886" w:author="mjlee999" w:date="2014-01-22T15:06:00Z"/>
        </w:rPr>
      </w:pPr>
      <w:bookmarkStart w:id="4887" w:name="_Toc377674839"/>
      <w:del w:id="4888" w:author="mjlee999" w:date="2014-01-22T15:06:00Z">
        <w:r w:rsidDel="004E690F">
          <w:rPr>
            <w:rFonts w:hint="eastAsia"/>
          </w:rPr>
          <w:delText>Block Diagram</w:delText>
        </w:r>
        <w:bookmarkEnd w:id="4887"/>
      </w:del>
    </w:p>
    <w:p w:rsidR="00E66011" w:rsidDel="004E690F" w:rsidRDefault="00E66011" w:rsidP="00F14745">
      <w:pPr>
        <w:rPr>
          <w:del w:id="4889" w:author="mjlee999" w:date="2014-01-22T15:06:00Z"/>
          <w:lang w:eastAsia="ko-KR"/>
        </w:rPr>
      </w:pPr>
    </w:p>
    <w:p w:rsidR="003037EC" w:rsidRPr="003037EC" w:rsidDel="004E690F" w:rsidRDefault="003037EC" w:rsidP="00F14745">
      <w:pPr>
        <w:rPr>
          <w:del w:id="4890" w:author="mjlee999" w:date="2014-01-22T15:06:00Z"/>
          <w:i/>
          <w:color w:val="FF0000"/>
          <w:lang w:eastAsia="ko-KR"/>
        </w:rPr>
      </w:pPr>
      <w:del w:id="4891" w:author="mjlee999" w:date="2014-01-22T15:06:00Z">
        <w:r w:rsidRPr="003037EC" w:rsidDel="004E690F">
          <w:rPr>
            <w:rFonts w:hint="eastAsia"/>
            <w:i/>
            <w:color w:val="FF0000"/>
            <w:lang w:eastAsia="ko-KR"/>
          </w:rPr>
          <w:delText xml:space="preserve">Editor: The block diagram below illustrates a transmitter with MIMO. However, TG8 has not reached any agreement on </w:delText>
        </w:r>
        <w:r w:rsidDel="004E690F">
          <w:rPr>
            <w:rFonts w:hint="eastAsia"/>
            <w:i/>
            <w:color w:val="FF0000"/>
            <w:lang w:eastAsia="ko-KR"/>
          </w:rPr>
          <w:delText xml:space="preserve">whether </w:delText>
        </w:r>
        <w:r w:rsidRPr="003037EC" w:rsidDel="004E690F">
          <w:rPr>
            <w:rFonts w:hint="eastAsia"/>
            <w:i/>
            <w:color w:val="FF0000"/>
            <w:lang w:eastAsia="ko-KR"/>
          </w:rPr>
          <w:delText>MIMO</w:delText>
        </w:r>
        <w:r w:rsidDel="004E690F">
          <w:rPr>
            <w:rFonts w:hint="eastAsia"/>
            <w:i/>
            <w:color w:val="FF0000"/>
            <w:lang w:eastAsia="ko-KR"/>
          </w:rPr>
          <w:delText xml:space="preserve"> will be supported, optional, or </w:delText>
        </w:r>
        <w:r w:rsidDel="004E690F">
          <w:rPr>
            <w:i/>
            <w:color w:val="FF0000"/>
            <w:lang w:eastAsia="ko-KR"/>
          </w:rPr>
          <w:delText>mandatory</w:delText>
        </w:r>
        <w:r w:rsidRPr="003037EC" w:rsidDel="004E690F">
          <w:rPr>
            <w:rFonts w:hint="eastAsia"/>
            <w:i/>
            <w:color w:val="FF0000"/>
            <w:lang w:eastAsia="ko-KR"/>
          </w:rPr>
          <w:delText>, and thus the following diagram needs to be changed to make it more general.</w:delText>
        </w:r>
        <w:r w:rsidR="00446C08" w:rsidDel="004E690F">
          <w:rPr>
            <w:rFonts w:hint="eastAsia"/>
            <w:i/>
            <w:color w:val="FF0000"/>
            <w:lang w:eastAsia="ko-KR"/>
          </w:rPr>
          <w:delText xml:space="preserve">Also, the general block diagram should not mention any specific transmission mode (e.g., OFDM, DFT-S OFDM). </w:delText>
        </w:r>
        <w:r w:rsidDel="004E690F">
          <w:rPr>
            <w:rFonts w:hint="eastAsia"/>
            <w:i/>
            <w:color w:val="FF0000"/>
            <w:lang w:eastAsia="ko-KR"/>
          </w:rPr>
          <w:delText>Please comment.</w:delText>
        </w:r>
      </w:del>
    </w:p>
    <w:p w:rsidR="004C32D4" w:rsidDel="004E690F" w:rsidRDefault="004C32D4" w:rsidP="00F14745">
      <w:pPr>
        <w:rPr>
          <w:del w:id="4892" w:author="mjlee999" w:date="2014-01-22T15:06:00Z"/>
          <w:lang w:eastAsia="ko-KR"/>
        </w:rPr>
      </w:pPr>
      <w:del w:id="4893" w:author="mjlee999" w:date="2014-01-22T15:06:00Z">
        <w:r w:rsidDel="004E690F">
          <w:object w:dxaOrig="9649" w:dyaOrig="4577">
            <v:shape id="_x0000_i1078" type="#_x0000_t75" style="width:468pt;height:222pt" o:ole="">
              <v:imagedata r:id="rId197" o:title=""/>
            </v:shape>
            <o:OLEObject Type="Embed" ProgID="Visio.Drawing.11" ShapeID="_x0000_i1078" DrawAspect="Content" ObjectID="_1451946341" r:id="rId198"/>
          </w:object>
        </w:r>
      </w:del>
    </w:p>
    <w:p w:rsidR="00E66011" w:rsidDel="004E690F" w:rsidRDefault="00E66011" w:rsidP="00E66011">
      <w:pPr>
        <w:pStyle w:val="IEEEStdsRegularFigureCaption"/>
        <w:ind w:left="0"/>
        <w:rPr>
          <w:del w:id="4894" w:author="mjlee999" w:date="2014-01-22T15:06:00Z"/>
        </w:rPr>
      </w:pPr>
      <w:del w:id="4895" w:author="mjlee999" w:date="2014-01-22T15:06:00Z">
        <w:r w:rsidDel="004E690F">
          <w:delText>—Schematic diagram of common mode PHY</w:delText>
        </w:r>
      </w:del>
    </w:p>
    <w:p w:rsidR="00E66011" w:rsidRPr="00E66011" w:rsidDel="004E690F" w:rsidRDefault="00E66011" w:rsidP="00F14745">
      <w:pPr>
        <w:rPr>
          <w:del w:id="4896" w:author="mjlee999" w:date="2014-01-22T15:06:00Z"/>
          <w:lang w:val="en-US" w:eastAsia="ko-KR"/>
        </w:rPr>
      </w:pPr>
    </w:p>
    <w:p w:rsidR="00FF4FAD" w:rsidRPr="002B10E0" w:rsidRDefault="00FF4FAD" w:rsidP="00F14745">
      <w:pPr>
        <w:rPr>
          <w:color w:val="FF0000"/>
        </w:rPr>
      </w:pPr>
      <w:del w:id="4897" w:author="mjlee999" w:date="2014-01-22T15:06:00Z">
        <w:r w:rsidRPr="002B10E0" w:rsidDel="004E690F">
          <w:rPr>
            <w:rFonts w:hint="eastAsia"/>
            <w:color w:val="FF0000"/>
            <w:lang w:eastAsia="ko-KR"/>
          </w:rPr>
          <w:delText xml:space="preserve">Note: Diagram is so specific. Modify it more generally. Describe each block. Remove Buffer. MIMO will be discussed. </w:delText>
        </w:r>
        <w:r w:rsidR="00CE34AC" w:rsidRPr="002B10E0" w:rsidDel="004E690F">
          <w:rPr>
            <w:rFonts w:hint="eastAsia"/>
            <w:color w:val="FF0000"/>
            <w:lang w:eastAsia="ko-KR"/>
          </w:rPr>
          <w:delText>Add schematic diagram for Sub 1GHz band and UWB band.</w:delText>
        </w:r>
      </w:del>
      <w:r w:rsidR="00CE34AC" w:rsidRPr="002B10E0">
        <w:rPr>
          <w:rFonts w:hint="eastAsia"/>
          <w:color w:val="FF0000"/>
          <w:lang w:eastAsia="ko-KR"/>
        </w:rPr>
        <w:t xml:space="preserve"> </w:t>
      </w:r>
    </w:p>
    <w:p w:rsidR="00FF4FAD" w:rsidRDefault="00FF4FAD" w:rsidP="00F14745"/>
    <w:p w:rsidR="00C867CD" w:rsidRDefault="001317C1" w:rsidP="001317C1">
      <w:pPr>
        <w:pStyle w:val="Heading2"/>
      </w:pPr>
      <w:bookmarkStart w:id="4898" w:name="_Toc377674840"/>
      <w:r>
        <w:rPr>
          <w:rFonts w:hint="eastAsia"/>
        </w:rPr>
        <w:t>Channelization</w:t>
      </w:r>
      <w:bookmarkEnd w:id="4898"/>
    </w:p>
    <w:p w:rsidR="00785BD6" w:rsidRDefault="00BB53FE" w:rsidP="00785BD6">
      <w:pPr>
        <w:rPr>
          <w:ins w:id="4899" w:author="BJ Kwak" w:date="2014-01-20T18:25:00Z"/>
          <w:lang w:eastAsia="ko-KR"/>
        </w:rPr>
      </w:pPr>
      <w:ins w:id="4900" w:author="BJ Kwak" w:date="2014-01-20T18:22:00Z">
        <w:r>
          <w:rPr>
            <w:rFonts w:hint="eastAsia"/>
            <w:lang w:eastAsia="ko-KR"/>
          </w:rPr>
          <w:t xml:space="preserve">Frequency bands of </w:t>
        </w:r>
        <w:r>
          <w:rPr>
            <w:lang w:eastAsia="ko-KR"/>
          </w:rPr>
          <w:t>operation</w:t>
        </w:r>
      </w:ins>
      <w:ins w:id="4901" w:author="mjlee999" w:date="2014-01-22T15:06:00Z">
        <w:r w:rsidR="004E690F">
          <w:rPr>
            <w:rFonts w:hint="eastAsia"/>
            <w:lang w:eastAsia="ko-KR"/>
          </w:rPr>
          <w:t xml:space="preserve"> </w:t>
        </w:r>
      </w:ins>
      <w:ins w:id="4902" w:author="BJ Kwak" w:date="2014-01-20T18:23:00Z">
        <w:r>
          <w:rPr>
            <w:rFonts w:hint="eastAsia"/>
            <w:lang w:eastAsia="ko-KR"/>
          </w:rPr>
          <w:t xml:space="preserve">for PAC are sub-GHz band, 2.4 GHz unlicensed band, and </w:t>
        </w:r>
      </w:ins>
      <w:ins w:id="4903" w:author="BJ Kwak" w:date="2014-01-20T18:24:00Z">
        <w:r>
          <w:rPr>
            <w:rFonts w:hint="eastAsia"/>
            <w:lang w:eastAsia="ko-KR"/>
          </w:rPr>
          <w:t xml:space="preserve">5 GHz unlicensed bands, and UWB band </w:t>
        </w:r>
      </w:ins>
      <w:ins w:id="4904" w:author="BJ Kwak" w:date="2014-01-21T06:50:00Z">
        <w:r w:rsidR="004F63E6">
          <w:rPr>
            <w:rFonts w:hint="eastAsia"/>
            <w:lang w:eastAsia="ko-KR"/>
          </w:rPr>
          <w:t xml:space="preserve">under </w:t>
        </w:r>
      </w:ins>
      <w:ins w:id="4905" w:author="BJ Kwak" w:date="2014-01-20T18:24:00Z">
        <w:r>
          <w:rPr>
            <w:rFonts w:hint="eastAsia"/>
            <w:lang w:eastAsia="ko-KR"/>
          </w:rPr>
          <w:t>11 GHz.</w:t>
        </w:r>
      </w:ins>
    </w:p>
    <w:p w:rsidR="00BB53FE" w:rsidRPr="004F63E6" w:rsidRDefault="00BB53FE" w:rsidP="00785BD6">
      <w:pPr>
        <w:rPr>
          <w:ins w:id="4906" w:author="BJ Kwak" w:date="2014-01-20T18:25:00Z"/>
          <w:lang w:eastAsia="ko-KR"/>
        </w:rPr>
      </w:pPr>
    </w:p>
    <w:p w:rsidR="00BB53FE" w:rsidRDefault="00BB53FE" w:rsidP="00785BD6">
      <w:pPr>
        <w:rPr>
          <w:ins w:id="4907" w:author="BJ Kwak" w:date="2014-01-20T18:30:00Z"/>
          <w:lang w:eastAsia="ko-KR"/>
        </w:rPr>
      </w:pPr>
      <w:ins w:id="4908" w:author="BJ Kwak" w:date="2014-01-20T18:28:00Z">
        <w:r>
          <w:rPr>
            <w:rFonts w:hint="eastAsia"/>
            <w:lang w:eastAsia="ko-KR"/>
          </w:rPr>
          <w:t>A channelization scheme divides frequency</w:t>
        </w:r>
      </w:ins>
      <w:ins w:id="4909" w:author="BJ Kwak" w:date="2014-01-20T18:25:00Z">
        <w:r>
          <w:rPr>
            <w:rFonts w:hint="eastAsia"/>
            <w:lang w:eastAsia="ko-KR"/>
          </w:rPr>
          <w:t xml:space="preserve"> band</w:t>
        </w:r>
      </w:ins>
      <w:ins w:id="4910" w:author="BJ Kwak" w:date="2014-01-20T18:28:00Z">
        <w:r>
          <w:rPr>
            <w:rFonts w:hint="eastAsia"/>
            <w:lang w:eastAsia="ko-KR"/>
          </w:rPr>
          <w:t>s into</w:t>
        </w:r>
      </w:ins>
      <w:ins w:id="4911" w:author="BJ Kwak" w:date="2014-01-20T18:25:00Z">
        <w:r>
          <w:rPr>
            <w:rFonts w:hint="eastAsia"/>
            <w:lang w:eastAsia="ko-KR"/>
          </w:rPr>
          <w:t xml:space="preserve"> channels</w:t>
        </w:r>
      </w:ins>
      <w:ins w:id="4912" w:author="BJ Kwak" w:date="2014-01-20T18:26:00Z">
        <w:r>
          <w:rPr>
            <w:rFonts w:hint="eastAsia"/>
            <w:lang w:eastAsia="ko-KR"/>
          </w:rPr>
          <w:t xml:space="preserve">, </w:t>
        </w:r>
      </w:ins>
      <w:ins w:id="4913" w:author="BJ Kwak" w:date="2014-01-20T18:28:00Z">
        <w:r>
          <w:rPr>
            <w:rFonts w:hint="eastAsia"/>
            <w:lang w:eastAsia="ko-KR"/>
          </w:rPr>
          <w:t xml:space="preserve">where </w:t>
        </w:r>
      </w:ins>
      <w:ins w:id="4914" w:author="BJ Kwak" w:date="2014-01-20T18:26:00Z">
        <w:r>
          <w:rPr>
            <w:rFonts w:hint="eastAsia"/>
            <w:lang w:eastAsia="ko-KR"/>
          </w:rPr>
          <w:t>each</w:t>
        </w:r>
        <w:r w:rsidR="00474AF2">
          <w:rPr>
            <w:rFonts w:hint="eastAsia"/>
            <w:lang w:eastAsia="ko-KR"/>
          </w:rPr>
          <w:t xml:space="preserve"> channel is characterized by </w:t>
        </w:r>
      </w:ins>
      <w:ins w:id="4915" w:author="BJ Kwak" w:date="2014-01-20T18:29:00Z">
        <w:r w:rsidR="00474AF2">
          <w:rPr>
            <w:rFonts w:hint="eastAsia"/>
            <w:lang w:eastAsia="ko-KR"/>
          </w:rPr>
          <w:t>its</w:t>
        </w:r>
      </w:ins>
      <w:ins w:id="4916" w:author="mjlee999" w:date="2014-01-22T15:06:00Z">
        <w:r w:rsidR="004E690F">
          <w:rPr>
            <w:rFonts w:hint="eastAsia"/>
            <w:lang w:eastAsia="ko-KR"/>
          </w:rPr>
          <w:t xml:space="preserve"> </w:t>
        </w:r>
      </w:ins>
      <w:ins w:id="4917" w:author="BJ Kwak" w:date="2014-01-20T18:26:00Z">
        <w:r w:rsidR="00474AF2">
          <w:rPr>
            <w:rFonts w:hint="eastAsia"/>
            <w:lang w:eastAsia="ko-KR"/>
          </w:rPr>
          <w:t>center fr</w:t>
        </w:r>
      </w:ins>
      <w:ins w:id="4918" w:author="BJ Kwak" w:date="2014-01-20T18:29:00Z">
        <w:r w:rsidR="00474AF2">
          <w:rPr>
            <w:rFonts w:hint="eastAsia"/>
            <w:lang w:eastAsia="ko-KR"/>
          </w:rPr>
          <w:t>e</w:t>
        </w:r>
      </w:ins>
      <w:ins w:id="4919" w:author="BJ Kwak" w:date="2014-01-20T18:26:00Z">
        <w:r>
          <w:rPr>
            <w:rFonts w:hint="eastAsia"/>
            <w:lang w:eastAsia="ko-KR"/>
          </w:rPr>
          <w:t>quency and band</w:t>
        </w:r>
      </w:ins>
      <w:ins w:id="4920" w:author="BJ Kwak" w:date="2014-01-20T18:27:00Z">
        <w:r>
          <w:rPr>
            <w:rFonts w:hint="eastAsia"/>
            <w:lang w:eastAsia="ko-KR"/>
          </w:rPr>
          <w:t>width.</w:t>
        </w:r>
      </w:ins>
    </w:p>
    <w:p w:rsidR="00B3537F" w:rsidRDefault="00B3537F" w:rsidP="00785BD6">
      <w:pPr>
        <w:rPr>
          <w:ins w:id="4921" w:author="BJ Kwak" w:date="2014-01-21T06:51:00Z"/>
          <w:lang w:eastAsia="ko-KR"/>
        </w:rPr>
      </w:pPr>
    </w:p>
    <w:p w:rsidR="00000000" w:rsidRDefault="004F63E6">
      <w:pPr>
        <w:pStyle w:val="Heading3"/>
        <w:rPr>
          <w:ins w:id="4922" w:author="BJ Kwak" w:date="2014-01-20T18:30:00Z"/>
        </w:rPr>
        <w:pPrChange w:id="4923" w:author="BJ Kwak" w:date="2014-01-21T06:51:00Z">
          <w:pPr/>
        </w:pPrChange>
      </w:pPr>
      <w:ins w:id="4924" w:author="BJ Kwak" w:date="2014-01-21T06:51:00Z">
        <w:r>
          <w:rPr>
            <w:rFonts w:hint="eastAsia"/>
          </w:rPr>
          <w:t xml:space="preserve">Channelization for sub-GHz band, 2.4 GHz </w:t>
        </w:r>
      </w:ins>
      <w:ins w:id="4925" w:author="BJ Kwak" w:date="2014-01-21T06:52:00Z">
        <w:r>
          <w:rPr>
            <w:rFonts w:hint="eastAsia"/>
          </w:rPr>
          <w:t xml:space="preserve">and 5 GHz </w:t>
        </w:r>
      </w:ins>
      <w:ins w:id="4926" w:author="BJ Kwak" w:date="2014-01-21T06:51:00Z">
        <w:r>
          <w:rPr>
            <w:rFonts w:hint="eastAsia"/>
          </w:rPr>
          <w:t>unlicensed band</w:t>
        </w:r>
      </w:ins>
      <w:ins w:id="4927" w:author="BJ Kwak" w:date="2014-01-21T06:52:00Z">
        <w:r>
          <w:rPr>
            <w:rFonts w:hint="eastAsia"/>
          </w:rPr>
          <w:t>s</w:t>
        </w:r>
      </w:ins>
    </w:p>
    <w:p w:rsidR="004E690F" w:rsidRDefault="001B43B1" w:rsidP="00785BD6">
      <w:pPr>
        <w:rPr>
          <w:ins w:id="4928" w:author="mjlee999" w:date="2014-01-22T15:07:00Z"/>
          <w:lang w:eastAsia="ko-KR"/>
        </w:rPr>
      </w:pPr>
      <w:ins w:id="4929" w:author="BJ Kwak" w:date="2014-01-20T18:41:00Z">
        <w:r>
          <w:rPr>
            <w:rFonts w:hint="eastAsia"/>
            <w:lang w:eastAsia="ko-KR"/>
          </w:rPr>
          <w:t xml:space="preserve">Parameters of a </w:t>
        </w:r>
        <w:r>
          <w:rPr>
            <w:lang w:eastAsia="ko-KR"/>
          </w:rPr>
          <w:t>channelization</w:t>
        </w:r>
        <w:r>
          <w:rPr>
            <w:rFonts w:hint="eastAsia"/>
            <w:lang w:eastAsia="ko-KR"/>
          </w:rPr>
          <w:t xml:space="preserve"> scheme include the center frequency of each channel, the number of channels, </w:t>
        </w:r>
      </w:ins>
      <w:ins w:id="4930" w:author="BJ Kwak" w:date="2014-01-20T18:42:00Z">
        <w:r>
          <w:rPr>
            <w:rFonts w:hint="eastAsia"/>
            <w:lang w:eastAsia="ko-KR"/>
          </w:rPr>
          <w:t>and</w:t>
        </w:r>
      </w:ins>
      <w:ins w:id="4931" w:author="BJ Kwak" w:date="2014-01-20T18:43:00Z">
        <w:r>
          <w:rPr>
            <w:rFonts w:hint="eastAsia"/>
            <w:lang w:eastAsia="ko-KR"/>
          </w:rPr>
          <w:t xml:space="preserve"> the maximum allowed </w:t>
        </w:r>
        <w:r>
          <w:rPr>
            <w:lang w:eastAsia="ko-KR"/>
          </w:rPr>
          <w:t>transmit</w:t>
        </w:r>
        <w:r>
          <w:rPr>
            <w:rFonts w:hint="eastAsia"/>
            <w:lang w:eastAsia="ko-KR"/>
          </w:rPr>
          <w:t xml:space="preserve"> power.</w:t>
        </w:r>
      </w:ins>
      <w:ins w:id="4932" w:author="BJ Kwak" w:date="2014-01-20T18:44:00Z">
        <w:del w:id="4933" w:author="mjlee999" w:date="2014-01-22T15:07:00Z">
          <w:r w:rsidDel="004E690F">
            <w:rPr>
              <w:rFonts w:hint="eastAsia"/>
              <w:lang w:eastAsia="ko-KR"/>
            </w:rPr>
            <w:delText>F</w:delText>
          </w:r>
        </w:del>
      </w:ins>
      <w:ins w:id="4934" w:author="BJ Kwak" w:date="2014-01-20T18:30:00Z">
        <w:del w:id="4935" w:author="mjlee999" w:date="2014-01-22T15:07:00Z">
          <w:r w:rsidR="00B3537F" w:rsidDel="004E690F">
            <w:rPr>
              <w:rFonts w:hint="eastAsia"/>
              <w:lang w:eastAsia="ko-KR"/>
            </w:rPr>
            <w:delText>actor</w:delText>
          </w:r>
        </w:del>
      </w:ins>
      <w:ins w:id="4936" w:author="BJ Kwak" w:date="2014-01-20T18:43:00Z">
        <w:del w:id="4937" w:author="mjlee999" w:date="2014-01-22T15:07:00Z">
          <w:r w:rsidDel="004E690F">
            <w:rPr>
              <w:rFonts w:hint="eastAsia"/>
              <w:lang w:eastAsia="ko-KR"/>
            </w:rPr>
            <w:delText>s</w:delText>
          </w:r>
        </w:del>
      </w:ins>
      <w:ins w:id="4938" w:author="BJ Kwak" w:date="2014-01-20T18:30:00Z">
        <w:del w:id="4939" w:author="mjlee999" w:date="2014-01-22T15:07:00Z">
          <w:r w:rsidR="00B3537F" w:rsidDel="004E690F">
            <w:rPr>
              <w:rFonts w:hint="eastAsia"/>
              <w:lang w:eastAsia="ko-KR"/>
            </w:rPr>
            <w:delText xml:space="preserve"> that should be taken into account in determining the channelization scheme for PAC include performance, implementation complexity, and coexistence with other </w:delText>
          </w:r>
        </w:del>
      </w:ins>
      <w:ins w:id="4940" w:author="BJ Kwak" w:date="2014-01-20T18:32:00Z">
        <w:del w:id="4941" w:author="mjlee999" w:date="2014-01-22T15:07:00Z">
          <w:r w:rsidR="00B3537F" w:rsidDel="004E690F">
            <w:rPr>
              <w:rFonts w:hint="eastAsia"/>
              <w:lang w:eastAsia="ko-KR"/>
            </w:rPr>
            <w:delText>systems</w:delText>
          </w:r>
        </w:del>
      </w:ins>
    </w:p>
    <w:p w:rsidR="00B3537F" w:rsidRDefault="00B3537F" w:rsidP="00785BD6">
      <w:pPr>
        <w:rPr>
          <w:ins w:id="4942" w:author="BJ Kwak" w:date="2014-01-20T18:38:00Z"/>
          <w:lang w:eastAsia="ko-KR"/>
        </w:rPr>
      </w:pPr>
      <w:ins w:id="4943" w:author="BJ Kwak" w:date="2014-01-20T18:32:00Z">
        <w:r>
          <w:rPr>
            <w:rFonts w:hint="eastAsia"/>
            <w:lang w:eastAsia="ko-KR"/>
          </w:rPr>
          <w:t>.</w:t>
        </w:r>
      </w:ins>
    </w:p>
    <w:p w:rsidR="00BB53FE" w:rsidDel="004F63E6" w:rsidRDefault="00BB53FE" w:rsidP="00785BD6">
      <w:pPr>
        <w:rPr>
          <w:del w:id="4944" w:author="BJ Kwak" w:date="2014-01-20T18:45:00Z"/>
          <w:lang w:eastAsia="ko-KR"/>
        </w:rPr>
      </w:pPr>
    </w:p>
    <w:p w:rsidR="00000000" w:rsidRDefault="004F63E6">
      <w:pPr>
        <w:pStyle w:val="Heading3"/>
        <w:rPr>
          <w:ins w:id="4945" w:author="BJ Kwak" w:date="2014-01-21T06:52:00Z"/>
        </w:rPr>
        <w:pPrChange w:id="4946" w:author="BJ Kwak" w:date="2014-01-21T06:52:00Z">
          <w:pPr/>
        </w:pPrChange>
      </w:pPr>
      <w:ins w:id="4947" w:author="BJ Kwak" w:date="2014-01-21T06:52:00Z">
        <w:r>
          <w:rPr>
            <w:rFonts w:hint="eastAsia"/>
          </w:rPr>
          <w:lastRenderedPageBreak/>
          <w:t>Channelization for UWB band</w:t>
        </w:r>
      </w:ins>
    </w:p>
    <w:tbl>
      <w:tblPr>
        <w:tblW w:w="8662" w:type="dxa"/>
        <w:tblInd w:w="93" w:type="dxa"/>
        <w:tblLook w:val="04A0"/>
        <w:tblPrChange w:id="4948" w:author="BJ Kwak" w:date="2014-01-21T06:54:00Z">
          <w:tblPr>
            <w:tblW w:w="9390" w:type="dxa"/>
            <w:tblInd w:w="93" w:type="dxa"/>
            <w:tblLook w:val="04A0"/>
          </w:tblPr>
        </w:tblPrChange>
      </w:tblPr>
      <w:tblGrid>
        <w:gridCol w:w="1005"/>
        <w:gridCol w:w="1420"/>
        <w:gridCol w:w="1418"/>
        <w:gridCol w:w="1559"/>
        <w:gridCol w:w="1843"/>
        <w:gridCol w:w="1417"/>
        <w:tblGridChange w:id="4949">
          <w:tblGrid>
            <w:gridCol w:w="1005"/>
            <w:gridCol w:w="1420"/>
            <w:gridCol w:w="1418"/>
            <w:gridCol w:w="1559"/>
            <w:gridCol w:w="1843"/>
            <w:gridCol w:w="2156"/>
            <w:gridCol w:w="375"/>
          </w:tblGrid>
        </w:tblGridChange>
      </w:tblGrid>
      <w:tr w:rsidR="004F63E6" w:rsidRPr="00772E60" w:rsidTr="00862CA9">
        <w:trPr>
          <w:trHeight w:val="402"/>
          <w:ins w:id="4950" w:author="BJ Kwak" w:date="2014-01-21T06:53:00Z"/>
          <w:trPrChange w:id="4951" w:author="BJ Kwak" w:date="2014-01-21T06:54:00Z">
            <w:trPr>
              <w:gridAfter w:val="0"/>
              <w:trHeight w:val="402"/>
            </w:trPr>
          </w:trPrChange>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Change w:id="4952" w:author="BJ Kwak" w:date="2014-01-21T06:54:00Z">
              <w:tcPr>
                <w:tcW w:w="9390"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53" w:author="BJ Kwak" w:date="2014-01-21T06:53:00Z"/>
                <w:rFonts w:ascii="Arial" w:hAnsi="Arial" w:cs="Arial"/>
                <w:b/>
                <w:bCs/>
                <w:sz w:val="20"/>
              </w:rPr>
            </w:pPr>
            <w:ins w:id="4954" w:author="BJ Kwak" w:date="2014-01-21T06:53:00Z">
              <w:r w:rsidRPr="00772E60">
                <w:rPr>
                  <w:rFonts w:ascii="Arial" w:hAnsi="Arial" w:cs="Arial"/>
                  <w:b/>
                  <w:bCs/>
                  <w:sz w:val="20"/>
                </w:rPr>
                <w:t>Band plan</w:t>
              </w:r>
            </w:ins>
          </w:p>
        </w:tc>
      </w:tr>
      <w:tr w:rsidR="00862CA9" w:rsidRPr="00772E60" w:rsidTr="00862CA9">
        <w:tblPrEx>
          <w:tblPrExChange w:id="4955" w:author="BJ Kwak" w:date="2014-01-21T06:54:00Z">
            <w:tblPrEx>
              <w:tblW w:w="9776" w:type="dxa"/>
            </w:tblPrEx>
          </w:tblPrExChange>
        </w:tblPrEx>
        <w:trPr>
          <w:trHeight w:val="702"/>
          <w:ins w:id="4956" w:author="BJ Kwak" w:date="2014-01-21T06:53:00Z"/>
          <w:trPrChange w:id="4957" w:author="BJ Kwak" w:date="2014-01-21T06:54:00Z">
            <w:trPr>
              <w:trHeight w:val="7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958"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59" w:author="BJ Kwak" w:date="2014-01-21T06:53:00Z"/>
                <w:rFonts w:ascii="Arial" w:hAnsi="Arial" w:cs="Arial"/>
                <w:b/>
                <w:bCs/>
                <w:sz w:val="20"/>
              </w:rPr>
            </w:pPr>
            <w:ins w:id="4960" w:author="BJ Kwak" w:date="2014-01-21T06:53:00Z">
              <w:r w:rsidRPr="00772E60">
                <w:rPr>
                  <w:rFonts w:ascii="Arial" w:hAnsi="Arial" w:cs="Arial"/>
                  <w:b/>
                  <w:bCs/>
                  <w:sz w:val="20"/>
                </w:rPr>
                <w:t>Channel index</w:t>
              </w:r>
            </w:ins>
          </w:p>
        </w:tc>
        <w:tc>
          <w:tcPr>
            <w:tcW w:w="1420" w:type="dxa"/>
            <w:tcBorders>
              <w:top w:val="nil"/>
              <w:left w:val="nil"/>
              <w:bottom w:val="single" w:sz="4" w:space="0" w:color="313739"/>
              <w:right w:val="single" w:sz="4" w:space="0" w:color="313739"/>
            </w:tcBorders>
            <w:shd w:val="clear" w:color="auto" w:fill="auto"/>
            <w:noWrap/>
            <w:vAlign w:val="center"/>
            <w:hideMark/>
            <w:tcPrChange w:id="4961"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62" w:author="BJ Kwak" w:date="2014-01-21T06:53:00Z"/>
                <w:rFonts w:ascii="Arial" w:hAnsi="Arial" w:cs="Arial"/>
                <w:b/>
                <w:bCs/>
                <w:sz w:val="20"/>
              </w:rPr>
            </w:pPr>
            <w:ins w:id="4963" w:author="BJ Kwak" w:date="2014-01-21T06:53:00Z">
              <w:r w:rsidRPr="00772E60">
                <w:rPr>
                  <w:rFonts w:ascii="Arial" w:hAnsi="Arial" w:cs="Arial"/>
                  <w:b/>
                  <w:bCs/>
                  <w:sz w:val="20"/>
                </w:rPr>
                <w:t>Lower band edge (MHz)</w:t>
              </w:r>
            </w:ins>
          </w:p>
        </w:tc>
        <w:tc>
          <w:tcPr>
            <w:tcW w:w="1418" w:type="dxa"/>
            <w:tcBorders>
              <w:top w:val="nil"/>
              <w:left w:val="nil"/>
              <w:bottom w:val="single" w:sz="4" w:space="0" w:color="313739"/>
              <w:right w:val="single" w:sz="4" w:space="0" w:color="313739"/>
            </w:tcBorders>
            <w:shd w:val="clear" w:color="auto" w:fill="auto"/>
            <w:noWrap/>
            <w:vAlign w:val="center"/>
            <w:hideMark/>
            <w:tcPrChange w:id="4964"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65" w:author="BJ Kwak" w:date="2014-01-21T06:53:00Z"/>
                <w:rFonts w:ascii="Arial" w:hAnsi="Arial" w:cs="Arial"/>
                <w:b/>
                <w:bCs/>
                <w:sz w:val="20"/>
              </w:rPr>
            </w:pPr>
            <w:ins w:id="4966" w:author="BJ Kwak" w:date="2014-01-21T06:53:00Z">
              <w:r w:rsidRPr="00772E60">
                <w:rPr>
                  <w:rFonts w:ascii="Arial" w:hAnsi="Arial" w:cs="Arial"/>
                  <w:b/>
                  <w:bCs/>
                  <w:sz w:val="20"/>
                </w:rPr>
                <w:t>Upper band edge (MHz)</w:t>
              </w:r>
            </w:ins>
          </w:p>
        </w:tc>
        <w:tc>
          <w:tcPr>
            <w:tcW w:w="1559" w:type="dxa"/>
            <w:tcBorders>
              <w:top w:val="nil"/>
              <w:left w:val="nil"/>
              <w:bottom w:val="single" w:sz="4" w:space="0" w:color="313739"/>
              <w:right w:val="single" w:sz="4" w:space="0" w:color="313739"/>
            </w:tcBorders>
            <w:shd w:val="clear" w:color="auto" w:fill="auto"/>
            <w:noWrap/>
            <w:vAlign w:val="center"/>
            <w:hideMark/>
            <w:tcPrChange w:id="4967"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68" w:author="BJ Kwak" w:date="2014-01-21T06:53:00Z"/>
                <w:rFonts w:ascii="Arial" w:hAnsi="Arial" w:cs="Arial"/>
                <w:b/>
                <w:bCs/>
                <w:sz w:val="20"/>
              </w:rPr>
            </w:pPr>
            <w:ins w:id="4969" w:author="BJ Kwak" w:date="2014-01-21T06:53:00Z">
              <w:r w:rsidRPr="00772E60">
                <w:rPr>
                  <w:rFonts w:ascii="Arial" w:hAnsi="Arial" w:cs="Arial"/>
                  <w:b/>
                  <w:bCs/>
                  <w:sz w:val="20"/>
                </w:rPr>
                <w:t>Region</w:t>
              </w:r>
            </w:ins>
          </w:p>
        </w:tc>
        <w:tc>
          <w:tcPr>
            <w:tcW w:w="1843" w:type="dxa"/>
            <w:tcBorders>
              <w:top w:val="nil"/>
              <w:left w:val="nil"/>
              <w:bottom w:val="single" w:sz="4" w:space="0" w:color="313739"/>
              <w:right w:val="single" w:sz="4" w:space="0" w:color="313739"/>
            </w:tcBorders>
            <w:shd w:val="clear" w:color="auto" w:fill="auto"/>
            <w:noWrap/>
            <w:vAlign w:val="center"/>
            <w:hideMark/>
            <w:tcPrChange w:id="4970"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71" w:author="BJ Kwak" w:date="2014-01-21T06:53:00Z"/>
                <w:rFonts w:ascii="Arial" w:hAnsi="Arial" w:cs="Arial"/>
                <w:b/>
                <w:bCs/>
                <w:sz w:val="20"/>
              </w:rPr>
            </w:pPr>
            <w:ins w:id="4972" w:author="BJ Kwak" w:date="2014-01-21T06:53:00Z">
              <w:r w:rsidRPr="00772E60">
                <w:rPr>
                  <w:rFonts w:ascii="Arial" w:hAnsi="Arial" w:cs="Arial"/>
                  <w:b/>
                  <w:bCs/>
                  <w:sz w:val="20"/>
                </w:rPr>
                <w:t>Comment</w:t>
              </w:r>
            </w:ins>
          </w:p>
        </w:tc>
        <w:tc>
          <w:tcPr>
            <w:tcW w:w="1417" w:type="dxa"/>
            <w:tcBorders>
              <w:top w:val="nil"/>
              <w:left w:val="nil"/>
              <w:bottom w:val="single" w:sz="4" w:space="0" w:color="313739"/>
              <w:right w:val="single" w:sz="4" w:space="0" w:color="313739"/>
            </w:tcBorders>
            <w:shd w:val="clear" w:color="auto" w:fill="auto"/>
            <w:noWrap/>
            <w:vAlign w:val="center"/>
            <w:hideMark/>
            <w:tcPrChange w:id="4973"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74" w:author="BJ Kwak" w:date="2014-01-21T06:53:00Z"/>
                <w:rFonts w:ascii="Arial" w:hAnsi="Arial" w:cs="Arial"/>
                <w:b/>
                <w:bCs/>
                <w:sz w:val="20"/>
              </w:rPr>
            </w:pPr>
            <w:ins w:id="4975" w:author="BJ Kwak" w:date="2014-01-21T06:53:00Z">
              <w:r w:rsidRPr="00772E60">
                <w:rPr>
                  <w:rFonts w:ascii="Arial" w:hAnsi="Arial" w:cs="Arial"/>
                  <w:b/>
                  <w:bCs/>
                  <w:sz w:val="20"/>
                </w:rPr>
                <w:t>Available mandatory frequencies</w:t>
              </w:r>
            </w:ins>
          </w:p>
        </w:tc>
      </w:tr>
      <w:tr w:rsidR="00862CA9" w:rsidRPr="00772E60" w:rsidTr="00862CA9">
        <w:tblPrEx>
          <w:tblPrExChange w:id="4976" w:author="BJ Kwak" w:date="2014-01-21T06:54:00Z">
            <w:tblPrEx>
              <w:tblW w:w="9776" w:type="dxa"/>
            </w:tblPrEx>
          </w:tblPrExChange>
        </w:tblPrEx>
        <w:trPr>
          <w:trHeight w:val="402"/>
          <w:ins w:id="4977" w:author="BJ Kwak" w:date="2014-01-21T06:53:00Z"/>
          <w:trPrChange w:id="4978"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4979"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80" w:author="BJ Kwak" w:date="2014-01-21T06:53:00Z"/>
                <w:rFonts w:ascii="Arial" w:hAnsi="Arial" w:cs="Arial"/>
                <w:sz w:val="20"/>
              </w:rPr>
            </w:pPr>
            <w:ins w:id="4981" w:author="BJ Kwak" w:date="2014-01-21T06:53:00Z">
              <w:r w:rsidRPr="00772E60">
                <w:rPr>
                  <w:rFonts w:ascii="Arial" w:hAnsi="Arial" w:cs="Arial"/>
                  <w:sz w:val="20"/>
                </w:rPr>
                <w:t>1</w:t>
              </w:r>
            </w:ins>
          </w:p>
        </w:tc>
        <w:tc>
          <w:tcPr>
            <w:tcW w:w="1420" w:type="dxa"/>
            <w:tcBorders>
              <w:top w:val="nil"/>
              <w:left w:val="nil"/>
              <w:bottom w:val="single" w:sz="4" w:space="0" w:color="313739"/>
              <w:right w:val="single" w:sz="4" w:space="0" w:color="313739"/>
            </w:tcBorders>
            <w:shd w:val="clear" w:color="auto" w:fill="auto"/>
            <w:noWrap/>
            <w:vAlign w:val="center"/>
            <w:hideMark/>
            <w:tcPrChange w:id="4982"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83" w:author="BJ Kwak" w:date="2014-01-21T06:53:00Z"/>
                <w:rFonts w:ascii="Arial" w:hAnsi="Arial" w:cs="Arial"/>
                <w:sz w:val="20"/>
              </w:rPr>
            </w:pPr>
            <w:ins w:id="4984" w:author="BJ Kwak" w:date="2014-01-21T06:53:00Z">
              <w:r w:rsidRPr="00772E60">
                <w:rPr>
                  <w:rFonts w:ascii="Arial" w:hAnsi="Arial" w:cs="Arial"/>
                  <w:sz w:val="20"/>
                </w:rPr>
                <w:t>4200</w:t>
              </w:r>
            </w:ins>
          </w:p>
        </w:tc>
        <w:tc>
          <w:tcPr>
            <w:tcW w:w="1418" w:type="dxa"/>
            <w:tcBorders>
              <w:top w:val="nil"/>
              <w:left w:val="nil"/>
              <w:bottom w:val="single" w:sz="4" w:space="0" w:color="313739"/>
              <w:right w:val="single" w:sz="4" w:space="0" w:color="313739"/>
            </w:tcBorders>
            <w:shd w:val="clear" w:color="auto" w:fill="auto"/>
            <w:noWrap/>
            <w:vAlign w:val="center"/>
            <w:hideMark/>
            <w:tcPrChange w:id="4985"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86" w:author="BJ Kwak" w:date="2014-01-21T06:53:00Z"/>
                <w:rFonts w:ascii="Arial" w:hAnsi="Arial" w:cs="Arial"/>
                <w:sz w:val="20"/>
              </w:rPr>
            </w:pPr>
            <w:ins w:id="4987"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4988"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89" w:author="BJ Kwak" w:date="2014-01-21T06:53:00Z"/>
                <w:rFonts w:ascii="Arial" w:hAnsi="Arial" w:cs="Arial"/>
                <w:sz w:val="20"/>
              </w:rPr>
            </w:pPr>
            <w:ins w:id="4990" w:author="BJ Kwak" w:date="2014-01-21T06:53:00Z">
              <w:r w:rsidRPr="00772E60">
                <w:rPr>
                  <w:rFonts w:ascii="Arial" w:hAnsi="Arial" w:cs="Arial"/>
                  <w:sz w:val="20"/>
                </w:rPr>
                <w:t>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4991"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92" w:author="BJ Kwak" w:date="2014-01-21T06:53:00Z"/>
                <w:rFonts w:ascii="Arial" w:hAnsi="Arial" w:cs="Arial"/>
                <w:sz w:val="20"/>
              </w:rPr>
            </w:pPr>
            <w:ins w:id="4993" w:author="BJ Kwak" w:date="2014-01-21T06:53:00Z">
              <w:r w:rsidRPr="00772E60">
                <w:rPr>
                  <w:rFonts w:ascii="Arial" w:hAnsi="Arial" w:cs="Arial"/>
                  <w:sz w:val="20"/>
                </w:rPr>
                <w:t>Low band in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4994"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4995" w:author="BJ Kwak" w:date="2014-01-21T06:53:00Z"/>
                <w:rFonts w:ascii="Arial" w:hAnsi="Arial" w:cs="Arial"/>
                <w:sz w:val="20"/>
              </w:rPr>
            </w:pPr>
            <w:ins w:id="4996" w:author="BJ Kwak" w:date="2014-01-21T06:53:00Z">
              <w:r w:rsidRPr="00772E60">
                <w:rPr>
                  <w:rFonts w:ascii="Arial" w:hAnsi="Arial" w:cs="Arial"/>
                  <w:sz w:val="20"/>
                </w:rPr>
                <w:t>a</w:t>
              </w:r>
            </w:ins>
          </w:p>
        </w:tc>
      </w:tr>
      <w:tr w:rsidR="00862CA9" w:rsidRPr="00772E60" w:rsidTr="00862CA9">
        <w:tblPrEx>
          <w:tblPrExChange w:id="4997" w:author="BJ Kwak" w:date="2014-01-21T06:54:00Z">
            <w:tblPrEx>
              <w:tblW w:w="9776" w:type="dxa"/>
            </w:tblPrEx>
          </w:tblPrExChange>
        </w:tblPrEx>
        <w:trPr>
          <w:trHeight w:val="402"/>
          <w:ins w:id="4998" w:author="BJ Kwak" w:date="2014-01-21T06:53:00Z"/>
          <w:trPrChange w:id="4999"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00"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01" w:author="BJ Kwak" w:date="2014-01-21T06:53:00Z"/>
                <w:rFonts w:ascii="Arial" w:hAnsi="Arial" w:cs="Arial"/>
                <w:sz w:val="20"/>
              </w:rPr>
            </w:pPr>
            <w:ins w:id="5002" w:author="BJ Kwak" w:date="2014-01-21T06:53:00Z">
              <w:r w:rsidRPr="00772E60">
                <w:rPr>
                  <w:rFonts w:ascii="Arial" w:hAnsi="Arial" w:cs="Arial"/>
                  <w:sz w:val="20"/>
                </w:rPr>
                <w:t>2</w:t>
              </w:r>
            </w:ins>
          </w:p>
        </w:tc>
        <w:tc>
          <w:tcPr>
            <w:tcW w:w="1420" w:type="dxa"/>
            <w:tcBorders>
              <w:top w:val="nil"/>
              <w:left w:val="nil"/>
              <w:bottom w:val="single" w:sz="4" w:space="0" w:color="313739"/>
              <w:right w:val="single" w:sz="4" w:space="0" w:color="313739"/>
            </w:tcBorders>
            <w:shd w:val="clear" w:color="auto" w:fill="auto"/>
            <w:noWrap/>
            <w:vAlign w:val="center"/>
            <w:hideMark/>
            <w:tcPrChange w:id="5003"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04" w:author="BJ Kwak" w:date="2014-01-21T06:53:00Z"/>
                <w:rFonts w:ascii="Arial" w:hAnsi="Arial" w:cs="Arial"/>
                <w:sz w:val="20"/>
              </w:rPr>
            </w:pPr>
            <w:ins w:id="5005"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5006"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07" w:author="BJ Kwak" w:date="2014-01-21T06:53:00Z"/>
                <w:rFonts w:ascii="Arial" w:hAnsi="Arial" w:cs="Arial"/>
                <w:sz w:val="20"/>
              </w:rPr>
            </w:pPr>
            <w:ins w:id="5008"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5009"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0" w:author="BJ Kwak" w:date="2014-01-21T06:53:00Z"/>
                <w:rFonts w:ascii="Arial" w:hAnsi="Arial" w:cs="Arial"/>
                <w:sz w:val="20"/>
              </w:rPr>
            </w:pPr>
            <w:ins w:id="5011" w:author="BJ Kwak" w:date="2014-01-21T06:53:00Z">
              <w:r w:rsidRPr="00772E60">
                <w:rPr>
                  <w:rFonts w:ascii="Arial" w:hAnsi="Arial" w:cs="Arial"/>
                  <w:sz w:val="20"/>
                </w:rPr>
                <w:t>Europe, 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5012"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3" w:author="BJ Kwak" w:date="2014-01-21T06:53:00Z"/>
                <w:rFonts w:ascii="Arial" w:hAnsi="Arial" w:cs="Arial"/>
                <w:sz w:val="20"/>
              </w:rPr>
            </w:pPr>
            <w:ins w:id="5014" w:author="BJ Kwak" w:date="2014-01-21T06:53:00Z">
              <w:r w:rsidRPr="00772E60">
                <w:rPr>
                  <w:rFonts w:ascii="Arial" w:hAnsi="Arial" w:cs="Arial"/>
                  <w:sz w:val="20"/>
                </w:rPr>
                <w:t>Low band in Europe and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5015"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16" w:author="BJ Kwak" w:date="2014-01-21T06:53:00Z"/>
                <w:rFonts w:ascii="Arial" w:hAnsi="Arial" w:cs="Arial"/>
                <w:sz w:val="20"/>
              </w:rPr>
            </w:pPr>
            <w:ins w:id="5017" w:author="BJ Kwak" w:date="2014-01-21T06:53:00Z">
              <w:r w:rsidRPr="00772E60">
                <w:rPr>
                  <w:rFonts w:ascii="Arial" w:hAnsi="Arial" w:cs="Arial"/>
                  <w:sz w:val="20"/>
                </w:rPr>
                <w:t>a,b,c</w:t>
              </w:r>
            </w:ins>
          </w:p>
        </w:tc>
      </w:tr>
      <w:tr w:rsidR="00862CA9" w:rsidRPr="00772E60" w:rsidTr="00862CA9">
        <w:tblPrEx>
          <w:tblPrExChange w:id="5018" w:author="BJ Kwak" w:date="2014-01-21T06:54:00Z">
            <w:tblPrEx>
              <w:tblW w:w="9776" w:type="dxa"/>
            </w:tblPrEx>
          </w:tblPrExChange>
        </w:tblPrEx>
        <w:trPr>
          <w:trHeight w:val="372"/>
          <w:ins w:id="5019" w:author="BJ Kwak" w:date="2014-01-21T06:53:00Z"/>
          <w:trPrChange w:id="5020"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21"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2" w:author="BJ Kwak" w:date="2014-01-21T06:53:00Z"/>
                <w:rFonts w:ascii="Arial" w:hAnsi="Arial" w:cs="Arial"/>
                <w:sz w:val="20"/>
              </w:rPr>
            </w:pPr>
            <w:ins w:id="5023" w:author="BJ Kwak" w:date="2014-01-21T06:53:00Z">
              <w:r w:rsidRPr="00772E60">
                <w:rPr>
                  <w:rFonts w:ascii="Arial" w:hAnsi="Arial" w:cs="Arial"/>
                  <w:sz w:val="20"/>
                </w:rPr>
                <w:t>3</w:t>
              </w:r>
            </w:ins>
          </w:p>
        </w:tc>
        <w:tc>
          <w:tcPr>
            <w:tcW w:w="1420" w:type="dxa"/>
            <w:tcBorders>
              <w:top w:val="nil"/>
              <w:left w:val="nil"/>
              <w:bottom w:val="single" w:sz="4" w:space="0" w:color="313739"/>
              <w:right w:val="single" w:sz="4" w:space="0" w:color="313739"/>
            </w:tcBorders>
            <w:shd w:val="clear" w:color="auto" w:fill="auto"/>
            <w:noWrap/>
            <w:vAlign w:val="center"/>
            <w:hideMark/>
            <w:tcPrChange w:id="5024"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5" w:author="BJ Kwak" w:date="2014-01-21T06:53:00Z"/>
                <w:rFonts w:ascii="Arial" w:hAnsi="Arial" w:cs="Arial"/>
                <w:sz w:val="20"/>
              </w:rPr>
            </w:pPr>
            <w:ins w:id="5026" w:author="BJ Kwak" w:date="2014-01-21T06:53:00Z">
              <w:r w:rsidRPr="00772E60">
                <w:rPr>
                  <w:rFonts w:ascii="Arial" w:hAnsi="Arial" w:cs="Arial"/>
                  <w:sz w:val="20"/>
                </w:rPr>
                <w:t>3400</w:t>
              </w:r>
            </w:ins>
          </w:p>
        </w:tc>
        <w:tc>
          <w:tcPr>
            <w:tcW w:w="1418" w:type="dxa"/>
            <w:tcBorders>
              <w:top w:val="nil"/>
              <w:left w:val="nil"/>
              <w:bottom w:val="single" w:sz="4" w:space="0" w:color="313739"/>
              <w:right w:val="single" w:sz="4" w:space="0" w:color="313739"/>
            </w:tcBorders>
            <w:shd w:val="clear" w:color="auto" w:fill="auto"/>
            <w:noWrap/>
            <w:vAlign w:val="center"/>
            <w:hideMark/>
            <w:tcPrChange w:id="5027"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28" w:author="BJ Kwak" w:date="2014-01-21T06:53:00Z"/>
                <w:rFonts w:ascii="Arial" w:hAnsi="Arial" w:cs="Arial"/>
                <w:sz w:val="20"/>
              </w:rPr>
            </w:pPr>
            <w:ins w:id="5029" w:author="BJ Kwak" w:date="2014-01-21T06:53:00Z">
              <w:r w:rsidRPr="00772E60">
                <w:rPr>
                  <w:rFonts w:ascii="Arial" w:hAnsi="Arial" w:cs="Arial"/>
                  <w:sz w:val="20"/>
                </w:rPr>
                <w:t>4800</w:t>
              </w:r>
            </w:ins>
          </w:p>
        </w:tc>
        <w:tc>
          <w:tcPr>
            <w:tcW w:w="1559" w:type="dxa"/>
            <w:tcBorders>
              <w:top w:val="nil"/>
              <w:left w:val="nil"/>
              <w:bottom w:val="single" w:sz="4" w:space="0" w:color="313739"/>
              <w:right w:val="single" w:sz="4" w:space="0" w:color="313739"/>
            </w:tcBorders>
            <w:shd w:val="clear" w:color="auto" w:fill="auto"/>
            <w:noWrap/>
            <w:vAlign w:val="center"/>
            <w:hideMark/>
            <w:tcPrChange w:id="5030"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31" w:author="BJ Kwak" w:date="2014-01-21T06:53:00Z"/>
                <w:rFonts w:ascii="Arial" w:hAnsi="Arial" w:cs="Arial"/>
                <w:sz w:val="20"/>
              </w:rPr>
            </w:pPr>
            <w:ins w:id="5032"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5033"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34" w:author="BJ Kwak" w:date="2014-01-21T06:53:00Z"/>
                <w:rFonts w:ascii="Arial" w:hAnsi="Arial" w:cs="Arial"/>
                <w:sz w:val="20"/>
              </w:rPr>
            </w:pPr>
            <w:ins w:id="5035" w:author="BJ Kwak" w:date="2014-01-21T06:53:00Z">
              <w:r w:rsidRPr="00772E60">
                <w:rPr>
                  <w:rFonts w:ascii="Arial" w:hAnsi="Arial" w:cs="Arial"/>
                  <w:sz w:val="20"/>
                </w:rPr>
                <w:t>Low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5036"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37" w:author="BJ Kwak" w:date="2014-01-21T06:53:00Z"/>
                <w:rFonts w:ascii="Arial" w:hAnsi="Arial" w:cs="Arial"/>
                <w:sz w:val="20"/>
              </w:rPr>
            </w:pPr>
            <w:ins w:id="5038" w:author="BJ Kwak" w:date="2014-01-21T06:53:00Z">
              <w:r w:rsidRPr="00772E60">
                <w:rPr>
                  <w:rFonts w:ascii="Arial" w:hAnsi="Arial" w:cs="Arial"/>
                  <w:sz w:val="20"/>
                </w:rPr>
                <w:t>a,b,c</w:t>
              </w:r>
            </w:ins>
          </w:p>
        </w:tc>
      </w:tr>
      <w:tr w:rsidR="00862CA9" w:rsidRPr="00772E60" w:rsidTr="00862CA9">
        <w:tblPrEx>
          <w:tblPrExChange w:id="5039" w:author="BJ Kwak" w:date="2014-01-21T06:54:00Z">
            <w:tblPrEx>
              <w:tblW w:w="9776" w:type="dxa"/>
            </w:tblPrEx>
          </w:tblPrExChange>
        </w:tblPrEx>
        <w:trPr>
          <w:trHeight w:val="462"/>
          <w:ins w:id="5040" w:author="BJ Kwak" w:date="2014-01-21T06:53:00Z"/>
          <w:trPrChange w:id="5041" w:author="BJ Kwak" w:date="2014-01-21T06:54:00Z">
            <w:trPr>
              <w:trHeight w:val="46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42"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3" w:author="BJ Kwak" w:date="2014-01-21T06:53:00Z"/>
                <w:rFonts w:ascii="Arial" w:hAnsi="Arial" w:cs="Arial"/>
                <w:sz w:val="20"/>
              </w:rPr>
            </w:pPr>
            <w:ins w:id="5044" w:author="BJ Kwak" w:date="2014-01-21T06:53:00Z">
              <w:r w:rsidRPr="00772E60">
                <w:rPr>
                  <w:rFonts w:ascii="Arial" w:hAnsi="Arial" w:cs="Arial"/>
                  <w:sz w:val="20"/>
                </w:rPr>
                <w:t>4</w:t>
              </w:r>
            </w:ins>
          </w:p>
        </w:tc>
        <w:tc>
          <w:tcPr>
            <w:tcW w:w="1420" w:type="dxa"/>
            <w:tcBorders>
              <w:top w:val="nil"/>
              <w:left w:val="nil"/>
              <w:bottom w:val="single" w:sz="4" w:space="0" w:color="313739"/>
              <w:right w:val="single" w:sz="4" w:space="0" w:color="313739"/>
            </w:tcBorders>
            <w:shd w:val="clear" w:color="auto" w:fill="auto"/>
            <w:noWrap/>
            <w:vAlign w:val="center"/>
            <w:hideMark/>
            <w:tcPrChange w:id="5045"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6" w:author="BJ Kwak" w:date="2014-01-21T06:53:00Z"/>
                <w:rFonts w:ascii="Arial" w:hAnsi="Arial" w:cs="Arial"/>
                <w:sz w:val="20"/>
              </w:rPr>
            </w:pPr>
            <w:ins w:id="5047" w:author="BJ Kwak" w:date="2014-01-21T06:53:00Z">
              <w:r w:rsidRPr="00772E60">
                <w:rPr>
                  <w:rFonts w:ascii="Arial" w:hAnsi="Arial" w:cs="Arial"/>
                  <w:sz w:val="20"/>
                </w:rPr>
                <w:t>3100</w:t>
              </w:r>
            </w:ins>
          </w:p>
        </w:tc>
        <w:tc>
          <w:tcPr>
            <w:tcW w:w="1418" w:type="dxa"/>
            <w:tcBorders>
              <w:top w:val="nil"/>
              <w:left w:val="nil"/>
              <w:bottom w:val="single" w:sz="4" w:space="0" w:color="313739"/>
              <w:right w:val="single" w:sz="4" w:space="0" w:color="313739"/>
            </w:tcBorders>
            <w:shd w:val="clear" w:color="auto" w:fill="auto"/>
            <w:noWrap/>
            <w:vAlign w:val="center"/>
            <w:hideMark/>
            <w:tcPrChange w:id="5048"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49" w:author="BJ Kwak" w:date="2014-01-21T06:53:00Z"/>
                <w:rFonts w:ascii="Arial" w:hAnsi="Arial" w:cs="Arial"/>
                <w:sz w:val="20"/>
              </w:rPr>
            </w:pPr>
            <w:ins w:id="5050" w:author="BJ Kwak" w:date="2014-01-21T06:53:00Z">
              <w:r w:rsidRPr="00772E60">
                <w:rPr>
                  <w:rFonts w:ascii="Arial" w:hAnsi="Arial" w:cs="Arial"/>
                  <w:sz w:val="20"/>
                </w:rPr>
                <w:t>5700</w:t>
              </w:r>
            </w:ins>
          </w:p>
        </w:tc>
        <w:tc>
          <w:tcPr>
            <w:tcW w:w="1559" w:type="dxa"/>
            <w:tcBorders>
              <w:top w:val="nil"/>
              <w:left w:val="nil"/>
              <w:bottom w:val="single" w:sz="4" w:space="0" w:color="313739"/>
              <w:right w:val="single" w:sz="4" w:space="0" w:color="313739"/>
            </w:tcBorders>
            <w:shd w:val="clear" w:color="auto" w:fill="auto"/>
            <w:noWrap/>
            <w:vAlign w:val="center"/>
            <w:hideMark/>
            <w:tcPrChange w:id="5051"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52" w:author="BJ Kwak" w:date="2014-01-21T06:53:00Z"/>
                <w:rFonts w:ascii="Arial" w:hAnsi="Arial" w:cs="Arial"/>
                <w:sz w:val="20"/>
              </w:rPr>
            </w:pPr>
            <w:ins w:id="5053"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054"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55" w:author="BJ Kwak" w:date="2014-01-21T06:53:00Z"/>
                <w:rFonts w:ascii="Arial" w:hAnsi="Arial" w:cs="Arial"/>
                <w:sz w:val="20"/>
              </w:rPr>
            </w:pPr>
            <w:ins w:id="5056" w:author="BJ Kwak" w:date="2014-01-21T06:53:00Z">
              <w:r w:rsidRPr="00772E60">
                <w:rPr>
                  <w:rFonts w:ascii="Arial" w:hAnsi="Arial" w:cs="Arial"/>
                  <w:sz w:val="20"/>
                </w:rPr>
                <w:t>Low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057"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58" w:author="BJ Kwak" w:date="2014-01-21T06:53:00Z"/>
                <w:rFonts w:ascii="Arial" w:hAnsi="Arial" w:cs="Arial"/>
                <w:sz w:val="20"/>
              </w:rPr>
            </w:pPr>
            <w:ins w:id="5059" w:author="BJ Kwak" w:date="2014-01-21T06:53:00Z">
              <w:r w:rsidRPr="00772E60">
                <w:rPr>
                  <w:rFonts w:ascii="Arial" w:hAnsi="Arial" w:cs="Arial"/>
                  <w:sz w:val="20"/>
                </w:rPr>
                <w:t>a,b,c</w:t>
              </w:r>
            </w:ins>
          </w:p>
        </w:tc>
      </w:tr>
      <w:tr w:rsidR="00862CA9" w:rsidRPr="00772E60" w:rsidTr="00862CA9">
        <w:tblPrEx>
          <w:tblPrExChange w:id="5060" w:author="BJ Kwak" w:date="2014-01-21T06:54:00Z">
            <w:tblPrEx>
              <w:tblW w:w="9776" w:type="dxa"/>
            </w:tblPrEx>
          </w:tblPrExChange>
        </w:tblPrEx>
        <w:trPr>
          <w:trHeight w:val="372"/>
          <w:ins w:id="5061" w:author="BJ Kwak" w:date="2014-01-21T06:53:00Z"/>
          <w:trPrChange w:id="5062" w:author="BJ Kwak" w:date="2014-01-21T06:54:00Z">
            <w:trPr>
              <w:trHeight w:val="37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63"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64" w:author="BJ Kwak" w:date="2014-01-21T06:53:00Z"/>
                <w:rFonts w:ascii="Arial" w:hAnsi="Arial" w:cs="Arial"/>
                <w:sz w:val="20"/>
              </w:rPr>
            </w:pPr>
            <w:ins w:id="5065" w:author="BJ Kwak" w:date="2014-01-21T06:53:00Z">
              <w:r w:rsidRPr="00772E60">
                <w:rPr>
                  <w:rFonts w:ascii="Arial" w:hAnsi="Arial" w:cs="Arial"/>
                  <w:sz w:val="20"/>
                </w:rPr>
                <w:t>5</w:t>
              </w:r>
            </w:ins>
          </w:p>
        </w:tc>
        <w:tc>
          <w:tcPr>
            <w:tcW w:w="1420" w:type="dxa"/>
            <w:tcBorders>
              <w:top w:val="nil"/>
              <w:left w:val="nil"/>
              <w:bottom w:val="single" w:sz="4" w:space="0" w:color="313739"/>
              <w:right w:val="single" w:sz="4" w:space="0" w:color="313739"/>
            </w:tcBorders>
            <w:shd w:val="clear" w:color="auto" w:fill="auto"/>
            <w:noWrap/>
            <w:vAlign w:val="center"/>
            <w:hideMark/>
            <w:tcPrChange w:id="5066"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67" w:author="BJ Kwak" w:date="2014-01-21T06:53:00Z"/>
                <w:rFonts w:ascii="Arial" w:hAnsi="Arial" w:cs="Arial"/>
                <w:sz w:val="20"/>
              </w:rPr>
            </w:pPr>
            <w:ins w:id="5068"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5069"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0" w:author="BJ Kwak" w:date="2014-01-21T06:53:00Z"/>
                <w:rFonts w:ascii="Arial" w:hAnsi="Arial" w:cs="Arial"/>
                <w:sz w:val="20"/>
              </w:rPr>
            </w:pPr>
            <w:ins w:id="5071" w:author="BJ Kwak" w:date="2014-01-21T06:53:00Z">
              <w:r w:rsidRPr="00772E60">
                <w:rPr>
                  <w:rFonts w:ascii="Arial" w:hAnsi="Arial" w:cs="Arial"/>
                  <w:sz w:val="20"/>
                </w:rPr>
                <w:t>9000</w:t>
              </w:r>
            </w:ins>
          </w:p>
        </w:tc>
        <w:tc>
          <w:tcPr>
            <w:tcW w:w="1559" w:type="dxa"/>
            <w:tcBorders>
              <w:top w:val="nil"/>
              <w:left w:val="nil"/>
              <w:bottom w:val="single" w:sz="4" w:space="0" w:color="313739"/>
              <w:right w:val="single" w:sz="4" w:space="0" w:color="313739"/>
            </w:tcBorders>
            <w:shd w:val="clear" w:color="auto" w:fill="auto"/>
            <w:noWrap/>
            <w:vAlign w:val="center"/>
            <w:hideMark/>
            <w:tcPrChange w:id="5072"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3" w:author="BJ Kwak" w:date="2014-01-21T06:53:00Z"/>
                <w:rFonts w:ascii="Arial" w:hAnsi="Arial" w:cs="Arial"/>
                <w:sz w:val="20"/>
              </w:rPr>
            </w:pPr>
            <w:ins w:id="5074" w:author="BJ Kwak" w:date="2014-01-21T06:53:00Z">
              <w:r w:rsidRPr="00772E60">
                <w:rPr>
                  <w:rFonts w:ascii="Arial" w:hAnsi="Arial" w:cs="Arial"/>
                  <w:sz w:val="20"/>
                </w:rPr>
                <w:t>Europe, China</w:t>
              </w:r>
            </w:ins>
          </w:p>
        </w:tc>
        <w:tc>
          <w:tcPr>
            <w:tcW w:w="1843" w:type="dxa"/>
            <w:tcBorders>
              <w:top w:val="nil"/>
              <w:left w:val="nil"/>
              <w:bottom w:val="single" w:sz="4" w:space="0" w:color="313739"/>
              <w:right w:val="single" w:sz="4" w:space="0" w:color="313739"/>
            </w:tcBorders>
            <w:shd w:val="clear" w:color="auto" w:fill="auto"/>
            <w:noWrap/>
            <w:vAlign w:val="center"/>
            <w:hideMark/>
            <w:tcPrChange w:id="5075"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6" w:author="BJ Kwak" w:date="2014-01-21T06:53:00Z"/>
                <w:rFonts w:ascii="Arial" w:hAnsi="Arial" w:cs="Arial"/>
                <w:sz w:val="20"/>
              </w:rPr>
            </w:pPr>
            <w:ins w:id="5077" w:author="BJ Kwak" w:date="2014-01-21T06:53:00Z">
              <w:r w:rsidRPr="00772E60">
                <w:rPr>
                  <w:rFonts w:ascii="Arial" w:hAnsi="Arial" w:cs="Arial"/>
                  <w:sz w:val="20"/>
                </w:rPr>
                <w:t>High band in Europe and China</w:t>
              </w:r>
            </w:ins>
          </w:p>
        </w:tc>
        <w:tc>
          <w:tcPr>
            <w:tcW w:w="1417" w:type="dxa"/>
            <w:tcBorders>
              <w:top w:val="nil"/>
              <w:left w:val="nil"/>
              <w:bottom w:val="single" w:sz="4" w:space="0" w:color="313739"/>
              <w:right w:val="single" w:sz="4" w:space="0" w:color="313739"/>
            </w:tcBorders>
            <w:shd w:val="clear" w:color="auto" w:fill="auto"/>
            <w:noWrap/>
            <w:vAlign w:val="center"/>
            <w:hideMark/>
            <w:tcPrChange w:id="5078"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79" w:author="BJ Kwak" w:date="2014-01-21T06:53:00Z"/>
                <w:rFonts w:ascii="Arial" w:hAnsi="Arial" w:cs="Arial"/>
                <w:sz w:val="20"/>
              </w:rPr>
            </w:pPr>
            <w:ins w:id="5080" w:author="BJ Kwak" w:date="2014-01-21T06:53:00Z">
              <w:r w:rsidRPr="00772E60">
                <w:rPr>
                  <w:rFonts w:ascii="Arial" w:hAnsi="Arial" w:cs="Arial"/>
                  <w:sz w:val="20"/>
                </w:rPr>
                <w:t>d,e,f,g</w:t>
              </w:r>
            </w:ins>
          </w:p>
        </w:tc>
      </w:tr>
      <w:tr w:rsidR="00862CA9" w:rsidRPr="00772E60" w:rsidTr="00862CA9">
        <w:tblPrEx>
          <w:tblPrExChange w:id="5081" w:author="BJ Kwak" w:date="2014-01-21T06:54:00Z">
            <w:tblPrEx>
              <w:tblW w:w="9776" w:type="dxa"/>
            </w:tblPrEx>
          </w:tblPrExChange>
        </w:tblPrEx>
        <w:trPr>
          <w:trHeight w:val="402"/>
          <w:ins w:id="5082" w:author="BJ Kwak" w:date="2014-01-21T06:53:00Z"/>
          <w:trPrChange w:id="5083" w:author="BJ Kwak" w:date="2014-01-21T06:54:00Z">
            <w:trPr>
              <w:trHeight w:val="402"/>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084"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85" w:author="BJ Kwak" w:date="2014-01-21T06:53:00Z"/>
                <w:rFonts w:ascii="Arial" w:hAnsi="Arial" w:cs="Arial"/>
                <w:sz w:val="20"/>
              </w:rPr>
            </w:pPr>
            <w:ins w:id="5086" w:author="BJ Kwak" w:date="2014-01-21T06:53:00Z">
              <w:r w:rsidRPr="00772E60">
                <w:rPr>
                  <w:rFonts w:ascii="Arial" w:hAnsi="Arial" w:cs="Arial"/>
                  <w:sz w:val="20"/>
                </w:rPr>
                <w:t>6</w:t>
              </w:r>
            </w:ins>
          </w:p>
        </w:tc>
        <w:tc>
          <w:tcPr>
            <w:tcW w:w="1420" w:type="dxa"/>
            <w:tcBorders>
              <w:top w:val="nil"/>
              <w:left w:val="nil"/>
              <w:bottom w:val="single" w:sz="4" w:space="0" w:color="313739"/>
              <w:right w:val="single" w:sz="4" w:space="0" w:color="313739"/>
            </w:tcBorders>
            <w:shd w:val="clear" w:color="auto" w:fill="auto"/>
            <w:noWrap/>
            <w:vAlign w:val="center"/>
            <w:hideMark/>
            <w:tcPrChange w:id="5087"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88" w:author="BJ Kwak" w:date="2014-01-21T06:53:00Z"/>
                <w:rFonts w:ascii="Arial" w:hAnsi="Arial" w:cs="Arial"/>
                <w:sz w:val="20"/>
              </w:rPr>
            </w:pPr>
            <w:ins w:id="5089" w:author="BJ Kwak" w:date="2014-01-21T06:53:00Z">
              <w:r w:rsidRPr="00772E60">
                <w:rPr>
                  <w:rFonts w:ascii="Arial" w:hAnsi="Arial" w:cs="Arial"/>
                  <w:sz w:val="20"/>
                </w:rPr>
                <w:t>7250</w:t>
              </w:r>
            </w:ins>
          </w:p>
        </w:tc>
        <w:tc>
          <w:tcPr>
            <w:tcW w:w="1418" w:type="dxa"/>
            <w:tcBorders>
              <w:top w:val="nil"/>
              <w:left w:val="nil"/>
              <w:bottom w:val="single" w:sz="4" w:space="0" w:color="313739"/>
              <w:right w:val="single" w:sz="4" w:space="0" w:color="313739"/>
            </w:tcBorders>
            <w:shd w:val="clear" w:color="auto" w:fill="auto"/>
            <w:noWrap/>
            <w:vAlign w:val="center"/>
            <w:hideMark/>
            <w:tcPrChange w:id="5090"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91" w:author="BJ Kwak" w:date="2014-01-21T06:53:00Z"/>
                <w:rFonts w:ascii="Arial" w:hAnsi="Arial" w:cs="Arial"/>
                <w:sz w:val="20"/>
              </w:rPr>
            </w:pPr>
            <w:ins w:id="5092" w:author="BJ Kwak" w:date="2014-01-21T06:53:00Z">
              <w:r w:rsidRPr="00772E60">
                <w:rPr>
                  <w:rFonts w:ascii="Arial" w:hAnsi="Arial" w:cs="Arial"/>
                  <w:sz w:val="20"/>
                </w:rPr>
                <w:t>10250</w:t>
              </w:r>
            </w:ins>
          </w:p>
        </w:tc>
        <w:tc>
          <w:tcPr>
            <w:tcW w:w="1559" w:type="dxa"/>
            <w:tcBorders>
              <w:top w:val="nil"/>
              <w:left w:val="nil"/>
              <w:bottom w:val="single" w:sz="4" w:space="0" w:color="313739"/>
              <w:right w:val="single" w:sz="4" w:space="0" w:color="313739"/>
            </w:tcBorders>
            <w:shd w:val="clear" w:color="auto" w:fill="auto"/>
            <w:noWrap/>
            <w:vAlign w:val="center"/>
            <w:hideMark/>
            <w:tcPrChange w:id="5093"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94" w:author="BJ Kwak" w:date="2014-01-21T06:53:00Z"/>
                <w:rFonts w:ascii="Arial" w:hAnsi="Arial" w:cs="Arial"/>
                <w:sz w:val="20"/>
              </w:rPr>
            </w:pPr>
            <w:ins w:id="5095" w:author="BJ Kwak" w:date="2014-01-21T06:53:00Z">
              <w:r w:rsidRPr="00772E60">
                <w:rPr>
                  <w:rFonts w:ascii="Arial" w:hAnsi="Arial" w:cs="Arial"/>
                  <w:sz w:val="20"/>
                </w:rPr>
                <w:t>Japan</w:t>
              </w:r>
            </w:ins>
          </w:p>
        </w:tc>
        <w:tc>
          <w:tcPr>
            <w:tcW w:w="1843" w:type="dxa"/>
            <w:tcBorders>
              <w:top w:val="nil"/>
              <w:left w:val="nil"/>
              <w:bottom w:val="single" w:sz="4" w:space="0" w:color="313739"/>
              <w:right w:val="single" w:sz="4" w:space="0" w:color="313739"/>
            </w:tcBorders>
            <w:shd w:val="clear" w:color="auto" w:fill="auto"/>
            <w:noWrap/>
            <w:vAlign w:val="center"/>
            <w:hideMark/>
            <w:tcPrChange w:id="5096"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097" w:author="BJ Kwak" w:date="2014-01-21T06:53:00Z"/>
                <w:rFonts w:ascii="Arial" w:hAnsi="Arial" w:cs="Arial"/>
                <w:sz w:val="20"/>
              </w:rPr>
            </w:pPr>
            <w:ins w:id="5098" w:author="BJ Kwak" w:date="2014-01-21T06:53:00Z">
              <w:r w:rsidRPr="00772E60">
                <w:rPr>
                  <w:rFonts w:ascii="Arial" w:hAnsi="Arial" w:cs="Arial"/>
                  <w:sz w:val="20"/>
                </w:rPr>
                <w:t>High band in Japan</w:t>
              </w:r>
            </w:ins>
          </w:p>
        </w:tc>
        <w:tc>
          <w:tcPr>
            <w:tcW w:w="1417" w:type="dxa"/>
            <w:tcBorders>
              <w:top w:val="nil"/>
              <w:left w:val="nil"/>
              <w:bottom w:val="single" w:sz="4" w:space="0" w:color="313739"/>
              <w:right w:val="single" w:sz="4" w:space="0" w:color="313739"/>
            </w:tcBorders>
            <w:shd w:val="clear" w:color="auto" w:fill="auto"/>
            <w:noWrap/>
            <w:vAlign w:val="center"/>
            <w:hideMark/>
            <w:tcPrChange w:id="5099"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0" w:author="BJ Kwak" w:date="2014-01-21T06:53:00Z"/>
                <w:rFonts w:ascii="Arial" w:hAnsi="Arial" w:cs="Arial"/>
                <w:sz w:val="20"/>
              </w:rPr>
            </w:pPr>
            <w:ins w:id="5101" w:author="BJ Kwak" w:date="2014-01-21T06:53:00Z">
              <w:r w:rsidRPr="00772E60">
                <w:rPr>
                  <w:rFonts w:ascii="Arial" w:hAnsi="Arial" w:cs="Arial"/>
                  <w:sz w:val="20"/>
                </w:rPr>
                <w:t>e,f,g,h</w:t>
              </w:r>
            </w:ins>
          </w:p>
        </w:tc>
      </w:tr>
      <w:tr w:rsidR="00862CA9" w:rsidRPr="00772E60" w:rsidTr="00862CA9">
        <w:tblPrEx>
          <w:tblPrExChange w:id="5102" w:author="BJ Kwak" w:date="2014-01-21T06:54:00Z">
            <w:tblPrEx>
              <w:tblW w:w="9776" w:type="dxa"/>
            </w:tblPrEx>
          </w:tblPrExChange>
        </w:tblPrEx>
        <w:trPr>
          <w:trHeight w:val="447"/>
          <w:ins w:id="5103" w:author="BJ Kwak" w:date="2014-01-21T06:53:00Z"/>
          <w:trPrChange w:id="5104" w:author="BJ Kwak" w:date="2014-01-21T06:54:00Z">
            <w:trPr>
              <w:trHeight w:val="44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05"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6" w:author="BJ Kwak" w:date="2014-01-21T06:53:00Z"/>
                <w:rFonts w:ascii="Arial" w:hAnsi="Arial" w:cs="Arial"/>
                <w:sz w:val="20"/>
              </w:rPr>
            </w:pPr>
            <w:ins w:id="5107" w:author="BJ Kwak" w:date="2014-01-21T06:53:00Z">
              <w:r w:rsidRPr="00772E60">
                <w:rPr>
                  <w:rFonts w:ascii="Arial" w:hAnsi="Arial" w:cs="Arial"/>
                  <w:sz w:val="20"/>
                </w:rPr>
                <w:t>7</w:t>
              </w:r>
            </w:ins>
          </w:p>
        </w:tc>
        <w:tc>
          <w:tcPr>
            <w:tcW w:w="1420" w:type="dxa"/>
            <w:tcBorders>
              <w:top w:val="nil"/>
              <w:left w:val="nil"/>
              <w:bottom w:val="single" w:sz="4" w:space="0" w:color="313739"/>
              <w:right w:val="single" w:sz="4" w:space="0" w:color="313739"/>
            </w:tcBorders>
            <w:shd w:val="clear" w:color="auto" w:fill="auto"/>
            <w:noWrap/>
            <w:vAlign w:val="center"/>
            <w:hideMark/>
            <w:tcPrChange w:id="5108"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09" w:author="BJ Kwak" w:date="2014-01-21T06:53:00Z"/>
                <w:rFonts w:ascii="Arial" w:hAnsi="Arial" w:cs="Arial"/>
                <w:sz w:val="20"/>
              </w:rPr>
            </w:pPr>
            <w:ins w:id="5110" w:author="BJ Kwak" w:date="2014-01-21T06:53:00Z">
              <w:r w:rsidRPr="00772E60">
                <w:rPr>
                  <w:rFonts w:ascii="Arial" w:hAnsi="Arial" w:cs="Arial"/>
                  <w:sz w:val="20"/>
                </w:rPr>
                <w:t>7200</w:t>
              </w:r>
            </w:ins>
          </w:p>
        </w:tc>
        <w:tc>
          <w:tcPr>
            <w:tcW w:w="1418" w:type="dxa"/>
            <w:tcBorders>
              <w:top w:val="nil"/>
              <w:left w:val="nil"/>
              <w:bottom w:val="single" w:sz="4" w:space="0" w:color="313739"/>
              <w:right w:val="single" w:sz="4" w:space="0" w:color="313739"/>
            </w:tcBorders>
            <w:shd w:val="clear" w:color="auto" w:fill="auto"/>
            <w:noWrap/>
            <w:vAlign w:val="center"/>
            <w:hideMark/>
            <w:tcPrChange w:id="5111"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12" w:author="BJ Kwak" w:date="2014-01-21T06:53:00Z"/>
                <w:rFonts w:ascii="Arial" w:hAnsi="Arial" w:cs="Arial"/>
                <w:sz w:val="20"/>
              </w:rPr>
            </w:pPr>
            <w:ins w:id="5113" w:author="BJ Kwak" w:date="2014-01-21T06:53:00Z">
              <w:r w:rsidRPr="00772E60">
                <w:rPr>
                  <w:rFonts w:ascii="Arial" w:hAnsi="Arial" w:cs="Arial"/>
                  <w:sz w:val="20"/>
                </w:rPr>
                <w:t>10200</w:t>
              </w:r>
            </w:ins>
          </w:p>
        </w:tc>
        <w:tc>
          <w:tcPr>
            <w:tcW w:w="1559" w:type="dxa"/>
            <w:tcBorders>
              <w:top w:val="nil"/>
              <w:left w:val="nil"/>
              <w:bottom w:val="single" w:sz="4" w:space="0" w:color="313739"/>
              <w:right w:val="single" w:sz="4" w:space="0" w:color="313739"/>
            </w:tcBorders>
            <w:shd w:val="clear" w:color="auto" w:fill="auto"/>
            <w:noWrap/>
            <w:vAlign w:val="center"/>
            <w:hideMark/>
            <w:tcPrChange w:id="5114"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15" w:author="BJ Kwak" w:date="2014-01-21T06:53:00Z"/>
                <w:rFonts w:ascii="Arial" w:hAnsi="Arial" w:cs="Arial"/>
                <w:sz w:val="20"/>
              </w:rPr>
            </w:pPr>
            <w:ins w:id="5116" w:author="BJ Kwak" w:date="2014-01-21T06:53:00Z">
              <w:r w:rsidRPr="00772E60">
                <w:rPr>
                  <w:rFonts w:ascii="Arial" w:hAnsi="Arial" w:cs="Arial"/>
                  <w:sz w:val="20"/>
                </w:rPr>
                <w:t>Korea</w:t>
              </w:r>
            </w:ins>
          </w:p>
        </w:tc>
        <w:tc>
          <w:tcPr>
            <w:tcW w:w="1843" w:type="dxa"/>
            <w:tcBorders>
              <w:top w:val="nil"/>
              <w:left w:val="nil"/>
              <w:bottom w:val="single" w:sz="4" w:space="0" w:color="313739"/>
              <w:right w:val="single" w:sz="4" w:space="0" w:color="313739"/>
            </w:tcBorders>
            <w:shd w:val="clear" w:color="auto" w:fill="auto"/>
            <w:noWrap/>
            <w:vAlign w:val="center"/>
            <w:hideMark/>
            <w:tcPrChange w:id="5117"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18" w:author="BJ Kwak" w:date="2014-01-21T06:53:00Z"/>
                <w:rFonts w:ascii="Arial" w:hAnsi="Arial" w:cs="Arial"/>
                <w:sz w:val="20"/>
              </w:rPr>
            </w:pPr>
            <w:ins w:id="5119" w:author="BJ Kwak" w:date="2014-01-21T06:53:00Z">
              <w:r w:rsidRPr="00772E60">
                <w:rPr>
                  <w:rFonts w:ascii="Arial" w:hAnsi="Arial" w:cs="Arial"/>
                  <w:sz w:val="20"/>
                </w:rPr>
                <w:t>High band in Korea</w:t>
              </w:r>
            </w:ins>
          </w:p>
        </w:tc>
        <w:tc>
          <w:tcPr>
            <w:tcW w:w="1417" w:type="dxa"/>
            <w:tcBorders>
              <w:top w:val="nil"/>
              <w:left w:val="nil"/>
              <w:bottom w:val="single" w:sz="4" w:space="0" w:color="313739"/>
              <w:right w:val="single" w:sz="4" w:space="0" w:color="313739"/>
            </w:tcBorders>
            <w:shd w:val="clear" w:color="auto" w:fill="auto"/>
            <w:noWrap/>
            <w:vAlign w:val="center"/>
            <w:hideMark/>
            <w:tcPrChange w:id="5120"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21" w:author="BJ Kwak" w:date="2014-01-21T06:53:00Z"/>
                <w:rFonts w:ascii="Arial" w:hAnsi="Arial" w:cs="Arial"/>
                <w:sz w:val="20"/>
              </w:rPr>
            </w:pPr>
            <w:ins w:id="5122" w:author="BJ Kwak" w:date="2014-01-21T06:53:00Z">
              <w:r w:rsidRPr="00772E60">
                <w:rPr>
                  <w:rFonts w:ascii="Arial" w:hAnsi="Arial" w:cs="Arial"/>
                  <w:sz w:val="20"/>
                </w:rPr>
                <w:t>e,f,g,h</w:t>
              </w:r>
            </w:ins>
          </w:p>
        </w:tc>
      </w:tr>
      <w:tr w:rsidR="00862CA9" w:rsidRPr="00772E60" w:rsidTr="00862CA9">
        <w:tblPrEx>
          <w:tblPrExChange w:id="5123" w:author="BJ Kwak" w:date="2014-01-21T06:54:00Z">
            <w:tblPrEx>
              <w:tblW w:w="9776" w:type="dxa"/>
            </w:tblPrEx>
          </w:tblPrExChange>
        </w:tblPrEx>
        <w:trPr>
          <w:trHeight w:val="417"/>
          <w:ins w:id="5124" w:author="BJ Kwak" w:date="2014-01-21T06:53:00Z"/>
          <w:trPrChange w:id="5125" w:author="BJ Kwak" w:date="2014-01-21T06:54:00Z">
            <w:trPr>
              <w:trHeight w:val="417"/>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26"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27" w:author="BJ Kwak" w:date="2014-01-21T06:53:00Z"/>
                <w:rFonts w:ascii="Arial" w:hAnsi="Arial" w:cs="Arial"/>
                <w:sz w:val="20"/>
              </w:rPr>
            </w:pPr>
            <w:ins w:id="5128" w:author="BJ Kwak" w:date="2014-01-21T06:53:00Z">
              <w:r w:rsidRPr="00772E60">
                <w:rPr>
                  <w:rFonts w:ascii="Arial" w:hAnsi="Arial" w:cs="Arial"/>
                  <w:sz w:val="20"/>
                </w:rPr>
                <w:t>8</w:t>
              </w:r>
            </w:ins>
          </w:p>
        </w:tc>
        <w:tc>
          <w:tcPr>
            <w:tcW w:w="1420" w:type="dxa"/>
            <w:tcBorders>
              <w:top w:val="nil"/>
              <w:left w:val="nil"/>
              <w:bottom w:val="single" w:sz="4" w:space="0" w:color="313739"/>
              <w:right w:val="single" w:sz="4" w:space="0" w:color="313739"/>
            </w:tcBorders>
            <w:shd w:val="clear" w:color="auto" w:fill="auto"/>
            <w:noWrap/>
            <w:vAlign w:val="center"/>
            <w:hideMark/>
            <w:tcPrChange w:id="5129"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0" w:author="BJ Kwak" w:date="2014-01-21T06:53:00Z"/>
                <w:rFonts w:ascii="Arial" w:hAnsi="Arial" w:cs="Arial"/>
                <w:sz w:val="20"/>
              </w:rPr>
            </w:pPr>
            <w:ins w:id="5131" w:author="BJ Kwak" w:date="2014-01-21T06:53:00Z">
              <w:r w:rsidRPr="00772E60">
                <w:rPr>
                  <w:rFonts w:ascii="Arial" w:hAnsi="Arial" w:cs="Arial"/>
                  <w:sz w:val="20"/>
                </w:rPr>
                <w:t>6000</w:t>
              </w:r>
            </w:ins>
          </w:p>
        </w:tc>
        <w:tc>
          <w:tcPr>
            <w:tcW w:w="1418" w:type="dxa"/>
            <w:tcBorders>
              <w:top w:val="nil"/>
              <w:left w:val="nil"/>
              <w:bottom w:val="single" w:sz="4" w:space="0" w:color="313739"/>
              <w:right w:val="single" w:sz="4" w:space="0" w:color="313739"/>
            </w:tcBorders>
            <w:shd w:val="clear" w:color="auto" w:fill="auto"/>
            <w:noWrap/>
            <w:vAlign w:val="center"/>
            <w:hideMark/>
            <w:tcPrChange w:id="5132"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3" w:author="BJ Kwak" w:date="2014-01-21T06:53:00Z"/>
                <w:rFonts w:ascii="Arial" w:hAnsi="Arial" w:cs="Arial"/>
                <w:sz w:val="20"/>
              </w:rPr>
            </w:pPr>
            <w:ins w:id="5134" w:author="BJ Kwak" w:date="2014-01-21T06:53:00Z">
              <w:r w:rsidRPr="00772E60">
                <w:rPr>
                  <w:rFonts w:ascii="Arial" w:hAnsi="Arial" w:cs="Arial"/>
                  <w:sz w:val="20"/>
                </w:rPr>
                <w:t>10600</w:t>
              </w:r>
            </w:ins>
          </w:p>
        </w:tc>
        <w:tc>
          <w:tcPr>
            <w:tcW w:w="1559" w:type="dxa"/>
            <w:tcBorders>
              <w:top w:val="nil"/>
              <w:left w:val="nil"/>
              <w:bottom w:val="single" w:sz="4" w:space="0" w:color="313739"/>
              <w:right w:val="single" w:sz="4" w:space="0" w:color="313739"/>
            </w:tcBorders>
            <w:shd w:val="clear" w:color="auto" w:fill="auto"/>
            <w:noWrap/>
            <w:vAlign w:val="center"/>
            <w:hideMark/>
            <w:tcPrChange w:id="5135"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6" w:author="BJ Kwak" w:date="2014-01-21T06:53:00Z"/>
                <w:rFonts w:ascii="Arial" w:hAnsi="Arial" w:cs="Arial"/>
                <w:sz w:val="20"/>
              </w:rPr>
            </w:pPr>
            <w:ins w:id="5137"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138"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39" w:author="BJ Kwak" w:date="2014-01-21T06:53:00Z"/>
                <w:rFonts w:ascii="Arial" w:hAnsi="Arial" w:cs="Arial"/>
                <w:sz w:val="20"/>
              </w:rPr>
            </w:pPr>
            <w:ins w:id="5140" w:author="BJ Kwak" w:date="2014-01-21T06:53:00Z">
              <w:r w:rsidRPr="00772E60">
                <w:rPr>
                  <w:rFonts w:ascii="Arial" w:hAnsi="Arial" w:cs="Arial"/>
                  <w:sz w:val="20"/>
                </w:rPr>
                <w:t>High 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141"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42" w:author="BJ Kwak" w:date="2014-01-21T06:53:00Z"/>
                <w:rFonts w:ascii="Arial" w:hAnsi="Arial" w:cs="Arial"/>
                <w:sz w:val="20"/>
              </w:rPr>
            </w:pPr>
            <w:ins w:id="5143" w:author="BJ Kwak" w:date="2014-01-21T06:53:00Z">
              <w:r w:rsidRPr="00772E60">
                <w:rPr>
                  <w:rFonts w:ascii="Arial" w:hAnsi="Arial" w:cs="Arial"/>
                  <w:sz w:val="20"/>
                </w:rPr>
                <w:t>d,e,f,g,h</w:t>
              </w:r>
            </w:ins>
          </w:p>
        </w:tc>
      </w:tr>
      <w:tr w:rsidR="00862CA9" w:rsidRPr="00772E60" w:rsidTr="00862CA9">
        <w:tblPrEx>
          <w:tblPrExChange w:id="5144" w:author="BJ Kwak" w:date="2014-01-21T06:54:00Z">
            <w:tblPrEx>
              <w:tblW w:w="9776" w:type="dxa"/>
            </w:tblPrEx>
          </w:tblPrExChange>
        </w:tblPrEx>
        <w:trPr>
          <w:trHeight w:val="420"/>
          <w:ins w:id="5145" w:author="BJ Kwak" w:date="2014-01-21T06:53:00Z"/>
          <w:trPrChange w:id="5146" w:author="BJ Kwak" w:date="2014-01-21T06:54:00Z">
            <w:trPr>
              <w:trHeight w:val="420"/>
            </w:trPr>
          </w:trPrChange>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Change w:id="5147" w:author="BJ Kwak" w:date="2014-01-21T06:54:00Z">
              <w:tcPr>
                <w:tcW w:w="1005" w:type="dxa"/>
                <w:tcBorders>
                  <w:top w:val="nil"/>
                  <w:left w:val="single" w:sz="4" w:space="0" w:color="313739"/>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48" w:author="BJ Kwak" w:date="2014-01-21T06:53:00Z"/>
                <w:rFonts w:ascii="Arial" w:hAnsi="Arial" w:cs="Arial"/>
                <w:sz w:val="20"/>
              </w:rPr>
            </w:pPr>
            <w:ins w:id="5149" w:author="BJ Kwak" w:date="2014-01-21T06:53:00Z">
              <w:r w:rsidRPr="00772E60">
                <w:rPr>
                  <w:rFonts w:ascii="Arial" w:hAnsi="Arial" w:cs="Arial"/>
                  <w:sz w:val="20"/>
                </w:rPr>
                <w:t>9</w:t>
              </w:r>
            </w:ins>
          </w:p>
        </w:tc>
        <w:tc>
          <w:tcPr>
            <w:tcW w:w="1420" w:type="dxa"/>
            <w:tcBorders>
              <w:top w:val="nil"/>
              <w:left w:val="nil"/>
              <w:bottom w:val="single" w:sz="4" w:space="0" w:color="313739"/>
              <w:right w:val="single" w:sz="4" w:space="0" w:color="313739"/>
            </w:tcBorders>
            <w:shd w:val="clear" w:color="auto" w:fill="auto"/>
            <w:noWrap/>
            <w:vAlign w:val="center"/>
            <w:hideMark/>
            <w:tcPrChange w:id="5150" w:author="BJ Kwak" w:date="2014-01-21T06:54:00Z">
              <w:tcPr>
                <w:tcW w:w="1420"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51" w:author="BJ Kwak" w:date="2014-01-21T06:53:00Z"/>
                <w:rFonts w:ascii="Arial" w:hAnsi="Arial" w:cs="Arial"/>
                <w:sz w:val="20"/>
              </w:rPr>
            </w:pPr>
            <w:ins w:id="5152" w:author="BJ Kwak" w:date="2014-01-21T06:53:00Z">
              <w:r w:rsidRPr="00772E60">
                <w:rPr>
                  <w:rFonts w:ascii="Arial" w:hAnsi="Arial" w:cs="Arial"/>
                  <w:sz w:val="20"/>
                </w:rPr>
                <w:t>5925</w:t>
              </w:r>
            </w:ins>
          </w:p>
        </w:tc>
        <w:tc>
          <w:tcPr>
            <w:tcW w:w="1418" w:type="dxa"/>
            <w:tcBorders>
              <w:top w:val="nil"/>
              <w:left w:val="nil"/>
              <w:bottom w:val="single" w:sz="4" w:space="0" w:color="313739"/>
              <w:right w:val="single" w:sz="4" w:space="0" w:color="313739"/>
            </w:tcBorders>
            <w:shd w:val="clear" w:color="auto" w:fill="auto"/>
            <w:noWrap/>
            <w:vAlign w:val="center"/>
            <w:hideMark/>
            <w:tcPrChange w:id="5153" w:author="BJ Kwak" w:date="2014-01-21T06:54:00Z">
              <w:tcPr>
                <w:tcW w:w="1418"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54" w:author="BJ Kwak" w:date="2014-01-21T06:53:00Z"/>
                <w:rFonts w:ascii="Arial" w:hAnsi="Arial" w:cs="Arial"/>
                <w:sz w:val="20"/>
              </w:rPr>
            </w:pPr>
            <w:ins w:id="5155" w:author="BJ Kwak" w:date="2014-01-21T06:53:00Z">
              <w:r w:rsidRPr="00772E60">
                <w:rPr>
                  <w:rFonts w:ascii="Arial" w:hAnsi="Arial" w:cs="Arial"/>
                  <w:sz w:val="20"/>
                </w:rPr>
                <w:t>7200</w:t>
              </w:r>
            </w:ins>
          </w:p>
        </w:tc>
        <w:tc>
          <w:tcPr>
            <w:tcW w:w="1559" w:type="dxa"/>
            <w:tcBorders>
              <w:top w:val="nil"/>
              <w:left w:val="nil"/>
              <w:bottom w:val="single" w:sz="4" w:space="0" w:color="313739"/>
              <w:right w:val="single" w:sz="4" w:space="0" w:color="313739"/>
            </w:tcBorders>
            <w:shd w:val="clear" w:color="auto" w:fill="auto"/>
            <w:noWrap/>
            <w:vAlign w:val="center"/>
            <w:hideMark/>
            <w:tcPrChange w:id="5156" w:author="BJ Kwak" w:date="2014-01-21T06:54:00Z">
              <w:tcPr>
                <w:tcW w:w="1559"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57" w:author="BJ Kwak" w:date="2014-01-21T06:53:00Z"/>
                <w:rFonts w:ascii="Arial" w:hAnsi="Arial" w:cs="Arial"/>
                <w:sz w:val="20"/>
              </w:rPr>
            </w:pPr>
            <w:ins w:id="5158" w:author="BJ Kwak" w:date="2014-01-21T06:53:00Z">
              <w:r w:rsidRPr="00772E60">
                <w:rPr>
                  <w:rFonts w:ascii="Arial" w:hAnsi="Arial" w:cs="Arial"/>
                  <w:sz w:val="20"/>
                </w:rPr>
                <w:t>USA</w:t>
              </w:r>
            </w:ins>
          </w:p>
        </w:tc>
        <w:tc>
          <w:tcPr>
            <w:tcW w:w="1843" w:type="dxa"/>
            <w:tcBorders>
              <w:top w:val="nil"/>
              <w:left w:val="nil"/>
              <w:bottom w:val="single" w:sz="4" w:space="0" w:color="313739"/>
              <w:right w:val="single" w:sz="4" w:space="0" w:color="313739"/>
            </w:tcBorders>
            <w:shd w:val="clear" w:color="auto" w:fill="auto"/>
            <w:noWrap/>
            <w:vAlign w:val="center"/>
            <w:hideMark/>
            <w:tcPrChange w:id="5159" w:author="BJ Kwak" w:date="2014-01-21T06:54:00Z">
              <w:tcPr>
                <w:tcW w:w="1843" w:type="dxa"/>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0" w:author="BJ Kwak" w:date="2014-01-21T06:53:00Z"/>
                <w:rFonts w:ascii="Arial" w:hAnsi="Arial" w:cs="Arial"/>
                <w:sz w:val="20"/>
              </w:rPr>
            </w:pPr>
            <w:ins w:id="5161" w:author="BJ Kwak" w:date="2014-01-21T06:53:00Z">
              <w:r w:rsidRPr="00772E60">
                <w:rPr>
                  <w:rFonts w:ascii="Arial" w:hAnsi="Arial" w:cs="Arial"/>
                  <w:sz w:val="20"/>
                </w:rPr>
                <w:t>Wideband in USA</w:t>
              </w:r>
            </w:ins>
          </w:p>
        </w:tc>
        <w:tc>
          <w:tcPr>
            <w:tcW w:w="1417" w:type="dxa"/>
            <w:tcBorders>
              <w:top w:val="nil"/>
              <w:left w:val="nil"/>
              <w:bottom w:val="single" w:sz="4" w:space="0" w:color="313739"/>
              <w:right w:val="single" w:sz="4" w:space="0" w:color="313739"/>
            </w:tcBorders>
            <w:shd w:val="clear" w:color="auto" w:fill="auto"/>
            <w:noWrap/>
            <w:vAlign w:val="center"/>
            <w:hideMark/>
            <w:tcPrChange w:id="5162" w:author="BJ Kwak" w:date="2014-01-21T06:54:00Z">
              <w:tcPr>
                <w:tcW w:w="2531" w:type="dxa"/>
                <w:gridSpan w:val="2"/>
                <w:tcBorders>
                  <w:top w:val="nil"/>
                  <w:left w:val="nil"/>
                  <w:bottom w:val="single" w:sz="4" w:space="0" w:color="313739"/>
                  <w:right w:val="single" w:sz="4" w:space="0" w:color="313739"/>
                </w:tcBorders>
                <w:shd w:val="clear" w:color="auto" w:fill="auto"/>
                <w:noWrap/>
                <w:vAlign w:val="center"/>
                <w:hideMark/>
              </w:tcPr>
            </w:tcPrChange>
          </w:tcPr>
          <w:p w:rsidR="004F63E6" w:rsidRPr="00772E60" w:rsidRDefault="004F63E6" w:rsidP="00604FD4">
            <w:pPr>
              <w:jc w:val="center"/>
              <w:rPr>
                <w:ins w:id="5163" w:author="BJ Kwak" w:date="2014-01-21T06:53:00Z"/>
                <w:rFonts w:ascii="Arial" w:hAnsi="Arial" w:cs="Arial"/>
                <w:sz w:val="20"/>
              </w:rPr>
            </w:pPr>
            <w:ins w:id="5164" w:author="BJ Kwak" w:date="2014-01-21T06:53:00Z">
              <w:r w:rsidRPr="00772E60">
                <w:rPr>
                  <w:rFonts w:ascii="Arial" w:hAnsi="Arial" w:cs="Arial"/>
                  <w:sz w:val="20"/>
                </w:rPr>
                <w:t>d</w:t>
              </w:r>
            </w:ins>
          </w:p>
        </w:tc>
      </w:tr>
    </w:tbl>
    <w:p w:rsidR="004F63E6" w:rsidRDefault="004F63E6" w:rsidP="004F63E6">
      <w:pPr>
        <w:widowControl w:val="0"/>
        <w:spacing w:before="120"/>
        <w:rPr>
          <w:ins w:id="5165" w:author="BJ Kwak" w:date="2014-01-21T06:53:00Z"/>
        </w:rPr>
      </w:pPr>
    </w:p>
    <w:tbl>
      <w:tblPr>
        <w:tblW w:w="4032" w:type="dxa"/>
        <w:tblInd w:w="93" w:type="dxa"/>
        <w:tblLook w:val="04A0"/>
      </w:tblPr>
      <w:tblGrid>
        <w:gridCol w:w="739"/>
        <w:gridCol w:w="3293"/>
      </w:tblGrid>
      <w:tr w:rsidR="004F63E6" w:rsidRPr="00772E60" w:rsidTr="00604FD4">
        <w:trPr>
          <w:trHeight w:val="402"/>
          <w:ins w:id="5166" w:author="BJ Kwak" w:date="2014-01-21T06:53:00Z"/>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67" w:author="BJ Kwak" w:date="2014-01-21T06:53:00Z"/>
                <w:rFonts w:ascii="Arial" w:hAnsi="Arial" w:cs="Arial"/>
                <w:b/>
                <w:bCs/>
                <w:sz w:val="20"/>
              </w:rPr>
            </w:pPr>
            <w:ins w:id="5168" w:author="BJ Kwak" w:date="2014-01-21T06:53:00Z">
              <w:r w:rsidRPr="00772E60">
                <w:rPr>
                  <w:rFonts w:ascii="Arial" w:hAnsi="Arial" w:cs="Arial"/>
                  <w:b/>
                  <w:bCs/>
                  <w:sz w:val="20"/>
                </w:rPr>
                <w:t>Mandatory frequency* allocation</w:t>
              </w:r>
            </w:ins>
          </w:p>
        </w:tc>
      </w:tr>
      <w:tr w:rsidR="004F63E6" w:rsidRPr="00772E60" w:rsidTr="00604FD4">
        <w:trPr>
          <w:trHeight w:val="702"/>
          <w:ins w:id="516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70" w:author="BJ Kwak" w:date="2014-01-21T06:53:00Z"/>
                <w:rFonts w:ascii="Arial" w:hAnsi="Arial" w:cs="Arial"/>
                <w:b/>
                <w:bCs/>
                <w:sz w:val="20"/>
              </w:rPr>
            </w:pPr>
            <w:ins w:id="5171" w:author="BJ Kwak" w:date="2014-01-21T06:53:00Z">
              <w:r w:rsidRPr="00772E60">
                <w:rPr>
                  <w:rFonts w:ascii="Arial" w:hAnsi="Arial" w:cs="Arial"/>
                  <w:b/>
                  <w:bCs/>
                  <w:sz w:val="20"/>
                </w:rPr>
                <w:t>Index</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72" w:author="BJ Kwak" w:date="2014-01-21T06:53:00Z"/>
                <w:rFonts w:ascii="Arial" w:hAnsi="Arial" w:cs="Arial"/>
                <w:b/>
                <w:bCs/>
                <w:sz w:val="20"/>
              </w:rPr>
            </w:pPr>
            <w:ins w:id="5173" w:author="BJ Kwak" w:date="2014-01-21T06:53:00Z">
              <w:r w:rsidRPr="00772E60">
                <w:rPr>
                  <w:rFonts w:ascii="Arial" w:hAnsi="Arial" w:cs="Arial"/>
                  <w:b/>
                  <w:bCs/>
                  <w:sz w:val="20"/>
                </w:rPr>
                <w:t>Mandatory frequency (MHz)</w:t>
              </w:r>
            </w:ins>
          </w:p>
        </w:tc>
      </w:tr>
      <w:tr w:rsidR="004F63E6" w:rsidRPr="00772E60" w:rsidTr="00604FD4">
        <w:trPr>
          <w:trHeight w:val="402"/>
          <w:ins w:id="517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75" w:author="BJ Kwak" w:date="2014-01-21T06:53:00Z"/>
                <w:rFonts w:ascii="Arial" w:hAnsi="Arial" w:cs="Arial"/>
                <w:sz w:val="20"/>
              </w:rPr>
            </w:pPr>
            <w:ins w:id="5176" w:author="BJ Kwak" w:date="2014-01-21T06:53:00Z">
              <w:r w:rsidRPr="00772E60">
                <w:rPr>
                  <w:rFonts w:ascii="Arial" w:hAnsi="Arial" w:cs="Arial"/>
                  <w:sz w:val="20"/>
                </w:rPr>
                <w:t>a</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77" w:author="BJ Kwak" w:date="2014-01-21T06:53:00Z"/>
                <w:rFonts w:ascii="Arial" w:hAnsi="Arial" w:cs="Arial"/>
                <w:sz w:val="20"/>
              </w:rPr>
            </w:pPr>
            <w:ins w:id="5178" w:author="BJ Kwak" w:date="2014-01-21T06:53:00Z">
              <w:r w:rsidRPr="00772E60">
                <w:rPr>
                  <w:rFonts w:ascii="Arial" w:hAnsi="Arial" w:cs="Arial"/>
                  <w:sz w:val="20"/>
                </w:rPr>
                <w:t>3500</w:t>
              </w:r>
            </w:ins>
          </w:p>
        </w:tc>
      </w:tr>
      <w:tr w:rsidR="004F63E6" w:rsidRPr="00772E60" w:rsidTr="00604FD4">
        <w:trPr>
          <w:trHeight w:val="402"/>
          <w:ins w:id="517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80" w:author="BJ Kwak" w:date="2014-01-21T06:53:00Z"/>
                <w:rFonts w:ascii="Arial" w:hAnsi="Arial" w:cs="Arial"/>
                <w:sz w:val="20"/>
              </w:rPr>
            </w:pPr>
            <w:ins w:id="5181" w:author="BJ Kwak" w:date="2014-01-21T06:53:00Z">
              <w:r w:rsidRPr="00772E60">
                <w:rPr>
                  <w:rFonts w:ascii="Arial" w:hAnsi="Arial" w:cs="Arial"/>
                  <w:sz w:val="20"/>
                </w:rPr>
                <w:t>b</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82" w:author="BJ Kwak" w:date="2014-01-21T06:53:00Z"/>
                <w:rFonts w:ascii="Arial" w:hAnsi="Arial" w:cs="Arial"/>
                <w:sz w:val="20"/>
              </w:rPr>
            </w:pPr>
            <w:ins w:id="5183" w:author="BJ Kwak" w:date="2014-01-21T06:53:00Z">
              <w:r w:rsidRPr="00772E60">
                <w:rPr>
                  <w:rFonts w:ascii="Arial" w:hAnsi="Arial" w:cs="Arial"/>
                  <w:sz w:val="20"/>
                </w:rPr>
                <w:t>4000</w:t>
              </w:r>
            </w:ins>
          </w:p>
        </w:tc>
      </w:tr>
      <w:tr w:rsidR="004F63E6" w:rsidRPr="00772E60" w:rsidTr="00604FD4">
        <w:trPr>
          <w:trHeight w:val="372"/>
          <w:ins w:id="518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85" w:author="BJ Kwak" w:date="2014-01-21T06:53:00Z"/>
                <w:rFonts w:ascii="Arial" w:hAnsi="Arial" w:cs="Arial"/>
                <w:sz w:val="20"/>
              </w:rPr>
            </w:pPr>
            <w:ins w:id="5186" w:author="BJ Kwak" w:date="2014-01-21T06:53:00Z">
              <w:r w:rsidRPr="00772E60">
                <w:rPr>
                  <w:rFonts w:ascii="Arial" w:hAnsi="Arial" w:cs="Arial"/>
                  <w:sz w:val="20"/>
                </w:rPr>
                <w:t>c</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87" w:author="BJ Kwak" w:date="2014-01-21T06:53:00Z"/>
                <w:rFonts w:ascii="Arial" w:hAnsi="Arial" w:cs="Arial"/>
                <w:sz w:val="20"/>
              </w:rPr>
            </w:pPr>
            <w:ins w:id="5188" w:author="BJ Kwak" w:date="2014-01-21T06:53:00Z">
              <w:r w:rsidRPr="00772E60">
                <w:rPr>
                  <w:rFonts w:ascii="Arial" w:hAnsi="Arial" w:cs="Arial"/>
                  <w:sz w:val="20"/>
                </w:rPr>
                <w:t>4500</w:t>
              </w:r>
            </w:ins>
          </w:p>
        </w:tc>
      </w:tr>
      <w:tr w:rsidR="004F63E6" w:rsidRPr="00772E60" w:rsidTr="00604FD4">
        <w:trPr>
          <w:trHeight w:val="462"/>
          <w:ins w:id="518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90" w:author="BJ Kwak" w:date="2014-01-21T06:53:00Z"/>
                <w:rFonts w:ascii="Arial" w:hAnsi="Arial" w:cs="Arial"/>
                <w:sz w:val="20"/>
              </w:rPr>
            </w:pPr>
            <w:ins w:id="5191" w:author="BJ Kwak" w:date="2014-01-21T06:53:00Z">
              <w:r w:rsidRPr="00772E60">
                <w:rPr>
                  <w:rFonts w:ascii="Arial" w:hAnsi="Arial" w:cs="Arial"/>
                  <w:sz w:val="20"/>
                </w:rPr>
                <w:t>d</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92" w:author="BJ Kwak" w:date="2014-01-21T06:53:00Z"/>
                <w:rFonts w:ascii="Arial" w:hAnsi="Arial" w:cs="Arial"/>
                <w:sz w:val="20"/>
              </w:rPr>
            </w:pPr>
            <w:ins w:id="5193" w:author="BJ Kwak" w:date="2014-01-21T06:53:00Z">
              <w:r w:rsidRPr="00772E60">
                <w:rPr>
                  <w:rFonts w:ascii="Arial" w:hAnsi="Arial" w:cs="Arial"/>
                  <w:sz w:val="20"/>
                </w:rPr>
                <w:t>6500</w:t>
              </w:r>
            </w:ins>
          </w:p>
        </w:tc>
      </w:tr>
      <w:tr w:rsidR="004F63E6" w:rsidRPr="00772E60" w:rsidTr="00604FD4">
        <w:trPr>
          <w:trHeight w:val="372"/>
          <w:ins w:id="519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95" w:author="BJ Kwak" w:date="2014-01-21T06:53:00Z"/>
                <w:rFonts w:ascii="Arial" w:hAnsi="Arial" w:cs="Arial"/>
                <w:sz w:val="20"/>
              </w:rPr>
            </w:pPr>
            <w:ins w:id="5196" w:author="BJ Kwak" w:date="2014-01-21T06:53:00Z">
              <w:r w:rsidRPr="00772E60">
                <w:rPr>
                  <w:rFonts w:ascii="Arial" w:hAnsi="Arial" w:cs="Arial"/>
                  <w:sz w:val="20"/>
                </w:rPr>
                <w:t>e</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197" w:author="BJ Kwak" w:date="2014-01-21T06:53:00Z"/>
                <w:rFonts w:ascii="Arial" w:hAnsi="Arial" w:cs="Arial"/>
                <w:sz w:val="20"/>
              </w:rPr>
            </w:pPr>
            <w:ins w:id="5198" w:author="BJ Kwak" w:date="2014-01-21T06:53:00Z">
              <w:r w:rsidRPr="00772E60">
                <w:rPr>
                  <w:rFonts w:ascii="Arial" w:hAnsi="Arial" w:cs="Arial"/>
                  <w:sz w:val="20"/>
                </w:rPr>
                <w:t>7500</w:t>
              </w:r>
            </w:ins>
          </w:p>
        </w:tc>
      </w:tr>
      <w:tr w:rsidR="004F63E6" w:rsidRPr="00772E60" w:rsidTr="00604FD4">
        <w:trPr>
          <w:trHeight w:val="402"/>
          <w:ins w:id="519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00" w:author="BJ Kwak" w:date="2014-01-21T06:53:00Z"/>
                <w:rFonts w:ascii="Arial" w:hAnsi="Arial" w:cs="Arial"/>
                <w:sz w:val="20"/>
              </w:rPr>
            </w:pPr>
            <w:ins w:id="5201" w:author="BJ Kwak" w:date="2014-01-21T06:53:00Z">
              <w:r w:rsidRPr="00772E60">
                <w:rPr>
                  <w:rFonts w:ascii="Arial" w:hAnsi="Arial" w:cs="Arial"/>
                  <w:sz w:val="20"/>
                </w:rPr>
                <w:t>f</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02" w:author="BJ Kwak" w:date="2014-01-21T06:53:00Z"/>
                <w:rFonts w:ascii="Arial" w:hAnsi="Arial" w:cs="Arial"/>
                <w:sz w:val="20"/>
              </w:rPr>
            </w:pPr>
            <w:ins w:id="5203" w:author="BJ Kwak" w:date="2014-01-21T06:53:00Z">
              <w:r w:rsidRPr="00772E60">
                <w:rPr>
                  <w:rFonts w:ascii="Arial" w:hAnsi="Arial" w:cs="Arial"/>
                  <w:sz w:val="20"/>
                </w:rPr>
                <w:t>8000</w:t>
              </w:r>
            </w:ins>
          </w:p>
        </w:tc>
      </w:tr>
      <w:tr w:rsidR="004F63E6" w:rsidRPr="00772E60" w:rsidTr="00604FD4">
        <w:trPr>
          <w:trHeight w:val="447"/>
          <w:ins w:id="5204"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05" w:author="BJ Kwak" w:date="2014-01-21T06:53:00Z"/>
                <w:rFonts w:ascii="Arial" w:hAnsi="Arial" w:cs="Arial"/>
                <w:sz w:val="20"/>
              </w:rPr>
            </w:pPr>
            <w:ins w:id="5206" w:author="BJ Kwak" w:date="2014-01-21T06:53:00Z">
              <w:r w:rsidRPr="00772E60">
                <w:rPr>
                  <w:rFonts w:ascii="Arial" w:hAnsi="Arial" w:cs="Arial"/>
                  <w:sz w:val="20"/>
                </w:rPr>
                <w:t>g</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07" w:author="BJ Kwak" w:date="2014-01-21T06:53:00Z"/>
                <w:rFonts w:ascii="Arial" w:hAnsi="Arial" w:cs="Arial"/>
                <w:sz w:val="20"/>
              </w:rPr>
            </w:pPr>
            <w:ins w:id="5208" w:author="BJ Kwak" w:date="2014-01-21T06:53:00Z">
              <w:r w:rsidRPr="00772E60">
                <w:rPr>
                  <w:rFonts w:ascii="Arial" w:hAnsi="Arial" w:cs="Arial"/>
                  <w:sz w:val="20"/>
                </w:rPr>
                <w:t>8500</w:t>
              </w:r>
            </w:ins>
          </w:p>
        </w:tc>
      </w:tr>
      <w:tr w:rsidR="004F63E6" w:rsidRPr="00772E60" w:rsidTr="00604FD4">
        <w:trPr>
          <w:trHeight w:val="417"/>
          <w:ins w:id="5209" w:author="BJ Kwak" w:date="2014-01-21T06:53:00Z"/>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10" w:author="BJ Kwak" w:date="2014-01-21T06:53:00Z"/>
                <w:rFonts w:ascii="Arial" w:hAnsi="Arial" w:cs="Arial"/>
                <w:sz w:val="20"/>
              </w:rPr>
            </w:pPr>
            <w:ins w:id="5211" w:author="BJ Kwak" w:date="2014-01-21T06:53:00Z">
              <w:r w:rsidRPr="00772E60">
                <w:rPr>
                  <w:rFonts w:ascii="Arial" w:hAnsi="Arial" w:cs="Arial"/>
                  <w:sz w:val="20"/>
                </w:rPr>
                <w:t>h</w:t>
              </w:r>
            </w:ins>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ins w:id="5212" w:author="BJ Kwak" w:date="2014-01-21T06:53:00Z"/>
                <w:rFonts w:ascii="Arial" w:hAnsi="Arial" w:cs="Arial"/>
                <w:sz w:val="20"/>
              </w:rPr>
            </w:pPr>
            <w:ins w:id="5213" w:author="BJ Kwak" w:date="2014-01-21T06:53:00Z">
              <w:r w:rsidRPr="00772E60">
                <w:rPr>
                  <w:rFonts w:ascii="Arial" w:hAnsi="Arial" w:cs="Arial"/>
                  <w:sz w:val="20"/>
                </w:rPr>
                <w:t>9000</w:t>
              </w:r>
            </w:ins>
          </w:p>
        </w:tc>
      </w:tr>
    </w:tbl>
    <w:p w:rsidR="004F63E6" w:rsidRDefault="004F63E6" w:rsidP="004F63E6">
      <w:pPr>
        <w:widowControl w:val="0"/>
        <w:spacing w:before="120"/>
        <w:rPr>
          <w:ins w:id="5214" w:author="BJ Kwak" w:date="2014-01-21T06:53:00Z"/>
        </w:rPr>
      </w:pPr>
      <w:ins w:id="5215" w:author="BJ Kwak" w:date="2014-01-21T06:53:00Z">
        <w:r w:rsidRPr="00772E60">
          <w:t>* Mandatory frequency is frequency at which PSD level is less than 6 dB below maximum.</w:t>
        </w:r>
      </w:ins>
    </w:p>
    <w:p w:rsidR="00CE34AC" w:rsidDel="00B06047" w:rsidRDefault="00CE34AC" w:rsidP="00C41785">
      <w:pPr>
        <w:pStyle w:val="Heading3"/>
        <w:rPr>
          <w:del w:id="5216" w:author="BJ Kwak" w:date="2014-01-20T18:45:00Z"/>
        </w:rPr>
      </w:pPr>
      <w:bookmarkStart w:id="5217" w:name="_Toc377674841"/>
      <w:del w:id="5218" w:author="BJ Kwak" w:date="2014-01-20T18:45:00Z">
        <w:r w:rsidDel="00B06047">
          <w:rPr>
            <w:rFonts w:hint="eastAsia"/>
          </w:rPr>
          <w:delText>Sub 1GHz band</w:delText>
        </w:r>
        <w:bookmarkEnd w:id="5217"/>
      </w:del>
    </w:p>
    <w:p w:rsidR="00CE34AC" w:rsidDel="00B06047" w:rsidRDefault="00CE34AC" w:rsidP="00CE34AC">
      <w:pPr>
        <w:rPr>
          <w:del w:id="5219" w:author="BJ Kwak" w:date="2014-01-20T18:45:00Z"/>
          <w:lang w:eastAsia="ko-KR"/>
        </w:rPr>
      </w:pPr>
    </w:p>
    <w:p w:rsidR="00E901F3" w:rsidRPr="009C404F" w:rsidDel="00B06047" w:rsidRDefault="00E901F3" w:rsidP="00CE34AC">
      <w:pPr>
        <w:rPr>
          <w:del w:id="5220" w:author="BJ Kwak" w:date="2014-01-20T18:45:00Z"/>
          <w:i/>
          <w:color w:val="FF0000"/>
          <w:lang w:eastAsia="ko-KR"/>
        </w:rPr>
      </w:pPr>
      <w:del w:id="5221" w:author="BJ Kwak" w:date="2014-01-20T18:45:00Z">
        <w:r w:rsidRPr="009C404F" w:rsidDel="00B06047">
          <w:rPr>
            <w:rFonts w:hint="eastAsia"/>
            <w:i/>
            <w:color w:val="FF0000"/>
            <w:lang w:eastAsia="ko-KR"/>
          </w:rPr>
          <w:delText xml:space="preserve">Editor: </w:delText>
        </w:r>
        <w:r w:rsidR="003E217C" w:rsidDel="00B06047">
          <w:rPr>
            <w:rFonts w:hint="eastAsia"/>
            <w:i/>
            <w:color w:val="FF0000"/>
            <w:lang w:eastAsia="ko-KR"/>
          </w:rPr>
          <w:delText>The text below, enclosed by &lt;Park&gt; and &lt;707r2&gt;</w:delText>
        </w:r>
        <w:r w:rsidRPr="009C404F" w:rsidDel="00B06047">
          <w:rPr>
            <w:rFonts w:hint="eastAsia"/>
            <w:i/>
            <w:color w:val="FF0000"/>
            <w:lang w:eastAsia="ko-KR"/>
          </w:rPr>
          <w:delText xml:space="preserve">needs to be revised to make it more general. Current text proposes </w:delText>
        </w:r>
        <w:r w:rsidR="009C404F" w:rsidRPr="009C404F" w:rsidDel="00B06047">
          <w:rPr>
            <w:rFonts w:hint="eastAsia"/>
            <w:i/>
            <w:color w:val="FF0000"/>
            <w:lang w:eastAsia="ko-KR"/>
          </w:rPr>
          <w:delText xml:space="preserve">specific channelization for each frequency band. But the TG has never discussed </w:delText>
        </w:r>
        <w:r w:rsidR="003E217C" w:rsidDel="00B06047">
          <w:rPr>
            <w:i/>
            <w:color w:val="FF0000"/>
            <w:lang w:eastAsia="ko-KR"/>
          </w:rPr>
          <w:delText>what the BW should be</w:delText>
        </w:r>
        <w:r w:rsidR="003E217C" w:rsidDel="00B06047">
          <w:rPr>
            <w:rFonts w:hint="eastAsia"/>
            <w:i/>
            <w:color w:val="FF0000"/>
            <w:lang w:eastAsia="ko-KR"/>
          </w:rPr>
          <w:delText>.</w:delText>
        </w:r>
      </w:del>
    </w:p>
    <w:p w:rsidR="00015B34" w:rsidDel="00B06047" w:rsidRDefault="00015B34" w:rsidP="00015B34">
      <w:pPr>
        <w:rPr>
          <w:del w:id="5222" w:author="BJ Kwak" w:date="2014-01-20T18:45:00Z"/>
          <w:b/>
          <w:lang w:eastAsia="ko-KR"/>
        </w:rPr>
      </w:pPr>
      <w:del w:id="5223" w:author="BJ Kwak" w:date="2014-01-20T18:45:00Z">
        <w:r w:rsidDel="00B06047">
          <w:rPr>
            <w:rFonts w:hint="eastAsia"/>
            <w:b/>
            <w:highlight w:val="yellow"/>
            <w:lang w:eastAsia="ko-KR"/>
          </w:rPr>
          <w:delText>&lt;Park</w:delText>
        </w:r>
        <w:r w:rsidR="00D23C54" w:rsidDel="00B06047">
          <w:rPr>
            <w:rFonts w:hint="eastAsia"/>
            <w:b/>
            <w:szCs w:val="22"/>
            <w:highlight w:val="yellow"/>
            <w:lang w:eastAsia="ko-KR"/>
          </w:rPr>
          <w:delText xml:space="preserve"> name=</w:delText>
        </w:r>
        <w:r w:rsidR="00D23C54" w:rsidDel="00B06047">
          <w:rPr>
            <w:b/>
            <w:szCs w:val="22"/>
            <w:highlight w:val="yellow"/>
            <w:lang w:eastAsia="ko-KR"/>
          </w:rPr>
          <w:delText>”</w:delText>
        </w:r>
        <w:r w:rsidR="00D23C54" w:rsidDel="00B06047">
          <w:rPr>
            <w:rFonts w:hint="eastAsia"/>
            <w:b/>
            <w:szCs w:val="22"/>
            <w:highlight w:val="yellow"/>
            <w:lang w:eastAsia="ko-KR"/>
          </w:rPr>
          <w:delText>TJ Park, ETRI, tjpark@etri.re.kr</w:delText>
        </w:r>
        <w:r w:rsidR="00D23C54" w:rsidDel="00B06047">
          <w:rPr>
            <w:b/>
            <w:szCs w:val="22"/>
            <w:highlight w:val="yellow"/>
            <w:lang w:eastAsia="ko-KR"/>
          </w:rPr>
          <w:delText>”</w:delText>
        </w:r>
        <w:r w:rsidRPr="0045682C" w:rsidDel="00B06047">
          <w:rPr>
            <w:rFonts w:hint="eastAsia"/>
            <w:b/>
            <w:highlight w:val="yellow"/>
            <w:lang w:eastAsia="ko-KR"/>
          </w:rPr>
          <w:delText>&gt;</w:delText>
        </w:r>
      </w:del>
    </w:p>
    <w:p w:rsidR="00350462" w:rsidRPr="00C12011" w:rsidDel="00B06047" w:rsidRDefault="00350462" w:rsidP="00350462">
      <w:pPr>
        <w:pStyle w:val="paragraph"/>
        <w:numPr>
          <w:ilvl w:val="0"/>
          <w:numId w:val="49"/>
        </w:numPr>
        <w:rPr>
          <w:del w:id="5224" w:author="BJ Kwak" w:date="2014-01-20T18:45:00Z"/>
        </w:rPr>
      </w:pPr>
      <w:del w:id="5225" w:author="BJ Kwak" w:date="2014-01-20T18:45:00Z">
        <w:r w:rsidRPr="00C12011" w:rsidDel="00B06047">
          <w:delText>Proposed channelization</w:delText>
        </w:r>
      </w:del>
    </w:p>
    <w:p w:rsidR="00350462" w:rsidRPr="00C12011" w:rsidDel="00B06047" w:rsidRDefault="00350462" w:rsidP="00015B34">
      <w:pPr>
        <w:rPr>
          <w:del w:id="5226" w:author="BJ Kwak" w:date="2014-01-20T18:45:00Z"/>
          <w:b/>
          <w:lang w:eastAsia="ko-KR"/>
        </w:rPr>
      </w:pPr>
    </w:p>
    <w:tbl>
      <w:tblPr>
        <w:tblStyle w:val="TableGrid"/>
        <w:tblW w:w="0" w:type="auto"/>
        <w:tblInd w:w="675" w:type="dxa"/>
        <w:tblLook w:val="04A0"/>
      </w:tblPr>
      <w:tblGrid>
        <w:gridCol w:w="993"/>
        <w:gridCol w:w="1701"/>
        <w:gridCol w:w="1701"/>
        <w:gridCol w:w="2126"/>
        <w:gridCol w:w="1559"/>
      </w:tblGrid>
      <w:tr w:rsidR="00C12011" w:rsidRPr="00C12011" w:rsidDel="00B06047" w:rsidTr="00F21E71">
        <w:trPr>
          <w:del w:id="5227"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5228" w:author="BJ Kwak" w:date="2014-01-20T18:45:00Z"/>
                <w:i/>
                <w:szCs w:val="22"/>
              </w:rPr>
            </w:pPr>
            <w:del w:id="5229" w:author="BJ Kwak" w:date="2014-01-20T18:45:00Z">
              <w:r w:rsidRPr="00C12011" w:rsidDel="00B06047">
                <w:rPr>
                  <w:i/>
                  <w:szCs w:val="22"/>
                </w:rPr>
                <w:delText>Band</w:delText>
              </w:r>
            </w:del>
          </w:p>
        </w:tc>
        <w:tc>
          <w:tcPr>
            <w:tcW w:w="1701" w:type="dxa"/>
            <w:tcBorders>
              <w:bottom w:val="single" w:sz="12" w:space="0" w:color="auto"/>
            </w:tcBorders>
            <w:vAlign w:val="center"/>
          </w:tcPr>
          <w:p w:rsidR="00015B34" w:rsidRPr="00C12011" w:rsidDel="00B06047" w:rsidRDefault="00015B34" w:rsidP="00F21E71">
            <w:pPr>
              <w:jc w:val="center"/>
              <w:rPr>
                <w:del w:id="5230" w:author="BJ Kwak" w:date="2014-01-20T18:45:00Z"/>
                <w:i/>
                <w:szCs w:val="22"/>
              </w:rPr>
            </w:pPr>
            <w:del w:id="5231" w:author="BJ Kwak" w:date="2014-01-20T18:45:00Z">
              <w:r w:rsidRPr="00C12011" w:rsidDel="00B06047">
                <w:rPr>
                  <w:i/>
                  <w:szCs w:val="22"/>
                </w:rPr>
                <w:delText>Central freq (MHz)</w:delText>
              </w:r>
            </w:del>
          </w:p>
        </w:tc>
        <w:tc>
          <w:tcPr>
            <w:tcW w:w="1701" w:type="dxa"/>
            <w:tcBorders>
              <w:bottom w:val="single" w:sz="12" w:space="0" w:color="auto"/>
            </w:tcBorders>
            <w:vAlign w:val="center"/>
          </w:tcPr>
          <w:p w:rsidR="00015B34" w:rsidRPr="00C12011" w:rsidDel="00B06047" w:rsidRDefault="00015B34" w:rsidP="00F21E71">
            <w:pPr>
              <w:jc w:val="center"/>
              <w:rPr>
                <w:del w:id="5232" w:author="BJ Kwak" w:date="2014-01-20T18:45:00Z"/>
                <w:i/>
                <w:szCs w:val="22"/>
              </w:rPr>
            </w:pPr>
            <w:del w:id="5233" w:author="BJ Kwak" w:date="2014-01-20T18:45:00Z">
              <w:r w:rsidRPr="00C12011" w:rsidDel="00B06047">
                <w:rPr>
                  <w:i/>
                  <w:szCs w:val="22"/>
                </w:rPr>
                <w:delText>n</w:delText>
              </w:r>
            </w:del>
          </w:p>
        </w:tc>
        <w:tc>
          <w:tcPr>
            <w:tcW w:w="2126" w:type="dxa"/>
            <w:tcBorders>
              <w:bottom w:val="single" w:sz="12" w:space="0" w:color="auto"/>
            </w:tcBorders>
            <w:vAlign w:val="center"/>
          </w:tcPr>
          <w:p w:rsidR="00015B34" w:rsidRPr="00C12011" w:rsidDel="00B06047" w:rsidRDefault="00015B34" w:rsidP="00F21E71">
            <w:pPr>
              <w:jc w:val="center"/>
              <w:rPr>
                <w:del w:id="5234" w:author="BJ Kwak" w:date="2014-01-20T18:45:00Z"/>
                <w:i/>
                <w:szCs w:val="22"/>
              </w:rPr>
            </w:pPr>
            <w:del w:id="5235" w:author="BJ Kwak" w:date="2014-01-20T18:45:00Z">
              <w:r w:rsidRPr="00C12011" w:rsidDel="00B06047">
                <w:rPr>
                  <w:i/>
                  <w:szCs w:val="22"/>
                </w:rPr>
                <w:delText>No of channels</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5236" w:author="BJ Kwak" w:date="2014-01-20T18:45:00Z"/>
                <w:i/>
                <w:szCs w:val="22"/>
              </w:rPr>
            </w:pPr>
            <w:del w:id="5237" w:author="BJ Kwak" w:date="2014-01-20T18:45:00Z">
              <w:r w:rsidRPr="00C12011" w:rsidDel="00B06047">
                <w:rPr>
                  <w:i/>
                  <w:szCs w:val="22"/>
                </w:rPr>
                <w:delText>Max Tx power (mW)</w:delText>
              </w:r>
            </w:del>
          </w:p>
        </w:tc>
      </w:tr>
      <w:tr w:rsidR="00C12011" w:rsidRPr="00C12011" w:rsidDel="00B06047" w:rsidTr="00F21E71">
        <w:trPr>
          <w:del w:id="5238" w:author="BJ Kwak" w:date="2014-01-20T18:45:00Z"/>
        </w:trPr>
        <w:tc>
          <w:tcPr>
            <w:tcW w:w="993" w:type="dxa"/>
            <w:tcBorders>
              <w:top w:val="single" w:sz="12" w:space="0" w:color="auto"/>
              <w:left w:val="single" w:sz="12" w:space="0" w:color="auto"/>
            </w:tcBorders>
            <w:vAlign w:val="center"/>
          </w:tcPr>
          <w:p w:rsidR="00015B34" w:rsidRPr="00C12011" w:rsidDel="00B06047" w:rsidRDefault="00015B34" w:rsidP="00F21E71">
            <w:pPr>
              <w:jc w:val="center"/>
              <w:rPr>
                <w:del w:id="5239" w:author="BJ Kwak" w:date="2014-01-20T18:45:00Z"/>
                <w:sz w:val="20"/>
              </w:rPr>
            </w:pPr>
            <w:del w:id="5240" w:author="BJ Kwak" w:date="2014-01-20T18:45:00Z">
              <w:r w:rsidRPr="00C12011" w:rsidDel="00B06047">
                <w:rPr>
                  <w:rFonts w:hint="eastAsia"/>
                  <w:sz w:val="20"/>
                  <w:lang w:eastAsia="ko-KR"/>
                </w:rPr>
                <w:lastRenderedPageBreak/>
                <w:delText>Japan-</w:delText>
              </w:r>
              <w:r w:rsidRPr="00C12011" w:rsidDel="00B06047">
                <w:rPr>
                  <w:sz w:val="20"/>
                </w:rPr>
                <w:delText>A</w:delText>
              </w:r>
            </w:del>
          </w:p>
        </w:tc>
        <w:tc>
          <w:tcPr>
            <w:tcW w:w="1701" w:type="dxa"/>
            <w:tcBorders>
              <w:top w:val="single" w:sz="12" w:space="0" w:color="auto"/>
            </w:tcBorders>
            <w:vAlign w:val="center"/>
          </w:tcPr>
          <w:p w:rsidR="00015B34" w:rsidRPr="00C12011" w:rsidDel="00B06047" w:rsidRDefault="00015B34" w:rsidP="00F21E71">
            <w:pPr>
              <w:jc w:val="center"/>
              <w:rPr>
                <w:del w:id="5241" w:author="BJ Kwak" w:date="2014-01-20T18:45:00Z"/>
                <w:i/>
                <w:sz w:val="20"/>
              </w:rPr>
            </w:pPr>
            <w:del w:id="5242"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n</w:delText>
              </w:r>
            </w:del>
          </w:p>
        </w:tc>
        <w:tc>
          <w:tcPr>
            <w:tcW w:w="1701" w:type="dxa"/>
            <w:tcBorders>
              <w:top w:val="single" w:sz="12" w:space="0" w:color="auto"/>
            </w:tcBorders>
            <w:vAlign w:val="center"/>
          </w:tcPr>
          <w:p w:rsidR="00015B34" w:rsidRPr="00C12011" w:rsidDel="00B06047" w:rsidRDefault="00015B34" w:rsidP="00F21E71">
            <w:pPr>
              <w:jc w:val="center"/>
              <w:rPr>
                <w:del w:id="5243" w:author="BJ Kwak" w:date="2014-01-20T18:45:00Z"/>
                <w:i/>
                <w:sz w:val="20"/>
              </w:rPr>
            </w:pPr>
            <w:del w:id="5244" w:author="BJ Kwak" w:date="2014-01-20T18:45:00Z">
              <w:r w:rsidRPr="00C12011" w:rsidDel="00B06047">
                <w:rPr>
                  <w:i/>
                  <w:sz w:val="20"/>
                </w:rPr>
                <w:delText>0,1,…,10</w:delText>
              </w:r>
            </w:del>
          </w:p>
        </w:tc>
        <w:tc>
          <w:tcPr>
            <w:tcW w:w="2126" w:type="dxa"/>
            <w:tcBorders>
              <w:top w:val="single" w:sz="12" w:space="0" w:color="auto"/>
            </w:tcBorders>
            <w:vAlign w:val="center"/>
          </w:tcPr>
          <w:p w:rsidR="00015B34" w:rsidRPr="00C12011" w:rsidDel="00B06047" w:rsidRDefault="00015B34" w:rsidP="00F21E71">
            <w:pPr>
              <w:rPr>
                <w:del w:id="5245" w:author="BJ Kwak" w:date="2014-01-20T18:45:00Z"/>
                <w:sz w:val="20"/>
              </w:rPr>
            </w:pPr>
            <w:del w:id="5246" w:author="BJ Kwak" w:date="2014-01-20T18:45:00Z">
              <w:r w:rsidRPr="00C12011" w:rsidDel="00B06047">
                <w:rPr>
                  <w:sz w:val="20"/>
                </w:rPr>
                <w:delText>11 channels of 1 MHz</w:delText>
              </w:r>
            </w:del>
          </w:p>
        </w:tc>
        <w:tc>
          <w:tcPr>
            <w:tcW w:w="1559" w:type="dxa"/>
            <w:tcBorders>
              <w:top w:val="single" w:sz="12" w:space="0" w:color="auto"/>
              <w:right w:val="single" w:sz="12" w:space="0" w:color="auto"/>
            </w:tcBorders>
            <w:vAlign w:val="center"/>
          </w:tcPr>
          <w:p w:rsidR="00015B34" w:rsidRPr="00C12011" w:rsidDel="00B06047" w:rsidRDefault="00015B34" w:rsidP="00F21E71">
            <w:pPr>
              <w:jc w:val="center"/>
              <w:rPr>
                <w:del w:id="5247" w:author="BJ Kwak" w:date="2014-01-20T18:45:00Z"/>
                <w:sz w:val="20"/>
              </w:rPr>
            </w:pPr>
            <w:del w:id="5248" w:author="BJ Kwak" w:date="2014-01-20T18:45:00Z">
              <w:r w:rsidRPr="00C12011" w:rsidDel="00B06047">
                <w:rPr>
                  <w:sz w:val="20"/>
                </w:rPr>
                <w:delText>1</w:delText>
              </w:r>
            </w:del>
          </w:p>
        </w:tc>
      </w:tr>
      <w:tr w:rsidR="00C12011" w:rsidRPr="00C12011" w:rsidDel="00B06047" w:rsidTr="00F21E71">
        <w:trPr>
          <w:del w:id="5249"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250" w:author="BJ Kwak" w:date="2014-01-20T18:45:00Z"/>
                <w:sz w:val="20"/>
              </w:rPr>
            </w:pPr>
            <w:del w:id="5251" w:author="BJ Kwak" w:date="2014-01-20T18:45:00Z">
              <w:r w:rsidRPr="00C12011" w:rsidDel="00B06047">
                <w:rPr>
                  <w:rFonts w:hint="eastAsia"/>
                  <w:sz w:val="20"/>
                  <w:lang w:eastAsia="ko-KR"/>
                </w:rPr>
                <w:delText>Japan-</w:delText>
              </w:r>
              <w:r w:rsidRPr="00C12011" w:rsidDel="00B06047">
                <w:rPr>
                  <w:sz w:val="20"/>
                </w:rPr>
                <w:delText>B</w:delText>
              </w:r>
            </w:del>
          </w:p>
        </w:tc>
        <w:tc>
          <w:tcPr>
            <w:tcW w:w="1701" w:type="dxa"/>
            <w:vAlign w:val="center"/>
          </w:tcPr>
          <w:p w:rsidR="00015B34" w:rsidRPr="00C12011" w:rsidDel="00B06047" w:rsidRDefault="00015B34" w:rsidP="00F21E71">
            <w:pPr>
              <w:jc w:val="center"/>
              <w:rPr>
                <w:del w:id="5252" w:author="BJ Kwak" w:date="2014-01-20T18:45:00Z"/>
                <w:sz w:val="20"/>
              </w:rPr>
            </w:pPr>
            <w:del w:id="5253"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2+n</w:delText>
              </w:r>
            </w:del>
          </w:p>
        </w:tc>
        <w:tc>
          <w:tcPr>
            <w:tcW w:w="1701" w:type="dxa"/>
            <w:vAlign w:val="center"/>
          </w:tcPr>
          <w:p w:rsidR="00015B34" w:rsidRPr="00C12011" w:rsidDel="00B06047" w:rsidRDefault="00015B34" w:rsidP="00F21E71">
            <w:pPr>
              <w:jc w:val="center"/>
              <w:rPr>
                <w:del w:id="5254" w:author="BJ Kwak" w:date="2014-01-20T18:45:00Z"/>
                <w:sz w:val="20"/>
              </w:rPr>
            </w:pPr>
            <w:del w:id="5255" w:author="BJ Kwak" w:date="2014-01-20T18:45:00Z">
              <w:r w:rsidRPr="00C12011" w:rsidDel="00B06047">
                <w:rPr>
                  <w:i/>
                  <w:sz w:val="20"/>
                </w:rPr>
                <w:delText>0,1,…,5</w:delText>
              </w:r>
            </w:del>
          </w:p>
        </w:tc>
        <w:tc>
          <w:tcPr>
            <w:tcW w:w="2126" w:type="dxa"/>
            <w:vAlign w:val="center"/>
          </w:tcPr>
          <w:p w:rsidR="00015B34" w:rsidRPr="00C12011" w:rsidDel="00B06047" w:rsidRDefault="00015B34" w:rsidP="00F21E71">
            <w:pPr>
              <w:rPr>
                <w:del w:id="5256" w:author="BJ Kwak" w:date="2014-01-20T18:45:00Z"/>
                <w:sz w:val="20"/>
              </w:rPr>
            </w:pPr>
            <w:del w:id="5257" w:author="BJ Kwak" w:date="2014-01-20T18:45:00Z">
              <w:r w:rsidRPr="00C12011" w:rsidDel="00B06047">
                <w:rPr>
                  <w:sz w:val="20"/>
                </w:rPr>
                <w:delText xml:space="preserve"> 6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5258" w:author="BJ Kwak" w:date="2014-01-20T18:45:00Z"/>
                <w:sz w:val="20"/>
              </w:rPr>
            </w:pPr>
            <w:del w:id="5259" w:author="BJ Kwak" w:date="2014-01-20T18:45:00Z">
              <w:r w:rsidRPr="00C12011" w:rsidDel="00B06047">
                <w:rPr>
                  <w:sz w:val="20"/>
                </w:rPr>
                <w:delText>20</w:delText>
              </w:r>
            </w:del>
          </w:p>
        </w:tc>
      </w:tr>
      <w:tr w:rsidR="00C12011" w:rsidRPr="00C12011" w:rsidDel="00B06047" w:rsidTr="00F21E71">
        <w:trPr>
          <w:del w:id="5260"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261" w:author="BJ Kwak" w:date="2014-01-20T18:45:00Z"/>
                <w:sz w:val="20"/>
              </w:rPr>
            </w:pPr>
            <w:del w:id="5262" w:author="BJ Kwak" w:date="2014-01-20T18:45:00Z">
              <w:r w:rsidRPr="00C12011" w:rsidDel="00B06047">
                <w:rPr>
                  <w:rFonts w:hint="eastAsia"/>
                  <w:sz w:val="20"/>
                  <w:lang w:eastAsia="ko-KR"/>
                </w:rPr>
                <w:delText>Japan-</w:delText>
              </w:r>
              <w:r w:rsidRPr="00C12011" w:rsidDel="00B06047">
                <w:rPr>
                  <w:sz w:val="20"/>
                </w:rPr>
                <w:delText>C</w:delText>
              </w:r>
            </w:del>
          </w:p>
        </w:tc>
        <w:tc>
          <w:tcPr>
            <w:tcW w:w="1701" w:type="dxa"/>
            <w:vAlign w:val="center"/>
          </w:tcPr>
          <w:p w:rsidR="00015B34" w:rsidRPr="00C12011" w:rsidDel="00B06047" w:rsidRDefault="00015B34" w:rsidP="00F21E71">
            <w:pPr>
              <w:jc w:val="center"/>
              <w:rPr>
                <w:del w:id="5263" w:author="BJ Kwak" w:date="2014-01-20T18:45:00Z"/>
                <w:sz w:val="20"/>
              </w:rPr>
            </w:pPr>
            <w:del w:id="5264"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1.5+n</w:delText>
              </w:r>
            </w:del>
          </w:p>
        </w:tc>
        <w:tc>
          <w:tcPr>
            <w:tcW w:w="1701" w:type="dxa"/>
            <w:vAlign w:val="center"/>
          </w:tcPr>
          <w:p w:rsidR="00015B34" w:rsidRPr="00C12011" w:rsidDel="00B06047" w:rsidRDefault="00015B34" w:rsidP="00F21E71">
            <w:pPr>
              <w:jc w:val="center"/>
              <w:rPr>
                <w:del w:id="5265" w:author="BJ Kwak" w:date="2014-01-20T18:45:00Z"/>
                <w:sz w:val="20"/>
              </w:rPr>
            </w:pPr>
            <w:del w:id="5266"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5267" w:author="BJ Kwak" w:date="2014-01-20T18:45:00Z"/>
                <w:sz w:val="20"/>
              </w:rPr>
            </w:pPr>
            <w:del w:id="5268" w:author="BJ Kwak" w:date="2014-01-20T18:45:00Z">
              <w:r w:rsidRPr="00C12011" w:rsidDel="00B06047">
                <w:rPr>
                  <w:sz w:val="20"/>
                </w:rPr>
                <w:delText xml:space="preserve"> 2 channels of 1 MHz</w:delText>
              </w:r>
            </w:del>
          </w:p>
        </w:tc>
        <w:tc>
          <w:tcPr>
            <w:tcW w:w="1559" w:type="dxa"/>
            <w:tcBorders>
              <w:right w:val="single" w:sz="12" w:space="0" w:color="auto"/>
            </w:tcBorders>
            <w:vAlign w:val="center"/>
          </w:tcPr>
          <w:p w:rsidR="00015B34" w:rsidRPr="00C12011" w:rsidDel="00B06047" w:rsidRDefault="00015B34" w:rsidP="00F21E71">
            <w:pPr>
              <w:jc w:val="center"/>
              <w:rPr>
                <w:del w:id="5269" w:author="BJ Kwak" w:date="2014-01-20T18:45:00Z"/>
                <w:sz w:val="20"/>
              </w:rPr>
            </w:pPr>
            <w:del w:id="5270" w:author="BJ Kwak" w:date="2014-01-20T18:45:00Z">
              <w:r w:rsidRPr="00C12011" w:rsidDel="00B06047">
                <w:rPr>
                  <w:sz w:val="20"/>
                </w:rPr>
                <w:delText>250</w:delText>
              </w:r>
            </w:del>
          </w:p>
        </w:tc>
      </w:tr>
      <w:tr w:rsidR="00C12011" w:rsidRPr="00C12011" w:rsidDel="00B06047" w:rsidTr="00F21E71">
        <w:trPr>
          <w:del w:id="5271"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272" w:author="BJ Kwak" w:date="2014-01-20T18:45:00Z"/>
                <w:sz w:val="20"/>
              </w:rPr>
            </w:pPr>
            <w:del w:id="5273" w:author="BJ Kwak" w:date="2014-01-20T18:45:00Z">
              <w:r w:rsidRPr="00C12011" w:rsidDel="00B06047">
                <w:rPr>
                  <w:rFonts w:hint="eastAsia"/>
                  <w:sz w:val="20"/>
                  <w:lang w:eastAsia="ko-KR"/>
                </w:rPr>
                <w:delText>Japan-</w:delText>
              </w:r>
              <w:r w:rsidRPr="00C12011" w:rsidDel="00B06047">
                <w:rPr>
                  <w:sz w:val="20"/>
                </w:rPr>
                <w:delText>D</w:delText>
              </w:r>
            </w:del>
          </w:p>
        </w:tc>
        <w:tc>
          <w:tcPr>
            <w:tcW w:w="1701" w:type="dxa"/>
            <w:vAlign w:val="center"/>
          </w:tcPr>
          <w:p w:rsidR="00015B34" w:rsidRPr="00C12011" w:rsidDel="00B06047" w:rsidRDefault="00015B34" w:rsidP="00F21E71">
            <w:pPr>
              <w:jc w:val="center"/>
              <w:rPr>
                <w:del w:id="5274" w:author="BJ Kwak" w:date="2014-01-20T18:45:00Z"/>
                <w:sz w:val="20"/>
              </w:rPr>
            </w:pPr>
            <w:del w:id="5275"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28.7+n</w:delText>
              </w:r>
            </w:del>
          </w:p>
        </w:tc>
        <w:tc>
          <w:tcPr>
            <w:tcW w:w="1701" w:type="dxa"/>
            <w:vAlign w:val="center"/>
          </w:tcPr>
          <w:p w:rsidR="00015B34" w:rsidRPr="00C12011" w:rsidDel="00B06047" w:rsidRDefault="00015B34" w:rsidP="00F21E71">
            <w:pPr>
              <w:jc w:val="center"/>
              <w:rPr>
                <w:del w:id="5276" w:author="BJ Kwak" w:date="2014-01-20T18:45:00Z"/>
                <w:sz w:val="20"/>
              </w:rPr>
            </w:pPr>
            <w:del w:id="5277" w:author="BJ Kwak" w:date="2014-01-20T18:45:00Z">
              <w:r w:rsidRPr="00C12011" w:rsidDel="00B06047">
                <w:rPr>
                  <w:i/>
                  <w:sz w:val="20"/>
                </w:rPr>
                <w:delText>0,1</w:delText>
              </w:r>
            </w:del>
          </w:p>
        </w:tc>
        <w:tc>
          <w:tcPr>
            <w:tcW w:w="2126" w:type="dxa"/>
            <w:vAlign w:val="center"/>
          </w:tcPr>
          <w:p w:rsidR="00015B34" w:rsidRPr="00C12011" w:rsidDel="00B06047" w:rsidRDefault="00015B34" w:rsidP="00F21E71">
            <w:pPr>
              <w:rPr>
                <w:del w:id="5278" w:author="BJ Kwak" w:date="2014-01-20T18:45:00Z"/>
                <w:sz w:val="20"/>
              </w:rPr>
            </w:pPr>
            <w:del w:id="5279" w:author="BJ Kwak" w:date="2014-01-20T18:45:00Z">
              <w:r w:rsidRPr="00C12011" w:rsidDel="00B06047">
                <w:rPr>
                  <w:sz w:val="20"/>
                </w:rPr>
                <w:delText>2 channels of 500 kHz</w:delText>
              </w:r>
            </w:del>
          </w:p>
        </w:tc>
        <w:tc>
          <w:tcPr>
            <w:tcW w:w="1559" w:type="dxa"/>
            <w:tcBorders>
              <w:right w:val="single" w:sz="12" w:space="0" w:color="auto"/>
            </w:tcBorders>
            <w:vAlign w:val="center"/>
          </w:tcPr>
          <w:p w:rsidR="00015B34" w:rsidRPr="00C12011" w:rsidDel="00B06047" w:rsidRDefault="00015B34" w:rsidP="00F21E71">
            <w:pPr>
              <w:jc w:val="center"/>
              <w:rPr>
                <w:del w:id="5280" w:author="BJ Kwak" w:date="2014-01-20T18:45:00Z"/>
                <w:sz w:val="20"/>
              </w:rPr>
            </w:pPr>
            <w:del w:id="5281" w:author="BJ Kwak" w:date="2014-01-20T18:45:00Z">
              <w:r w:rsidRPr="00C12011" w:rsidDel="00B06047">
                <w:rPr>
                  <w:sz w:val="20"/>
                </w:rPr>
                <w:delText>1</w:delText>
              </w:r>
            </w:del>
          </w:p>
        </w:tc>
      </w:tr>
      <w:tr w:rsidR="00C12011" w:rsidRPr="00C12011" w:rsidDel="00B06047" w:rsidTr="00F21E71">
        <w:trPr>
          <w:del w:id="5282" w:author="BJ Kwak" w:date="2014-01-20T18:45:00Z"/>
        </w:trPr>
        <w:tc>
          <w:tcPr>
            <w:tcW w:w="993" w:type="dxa"/>
            <w:tcBorders>
              <w:left w:val="single" w:sz="12" w:space="0" w:color="auto"/>
            </w:tcBorders>
            <w:vAlign w:val="center"/>
          </w:tcPr>
          <w:p w:rsidR="00015B34" w:rsidRPr="00C12011" w:rsidDel="00B06047" w:rsidRDefault="00015B34" w:rsidP="00F21E71">
            <w:pPr>
              <w:jc w:val="center"/>
              <w:rPr>
                <w:del w:id="5283" w:author="BJ Kwak" w:date="2014-01-20T18:45:00Z"/>
                <w:sz w:val="20"/>
                <w:lang w:eastAsia="ko-KR"/>
              </w:rPr>
            </w:pPr>
            <w:del w:id="5284" w:author="BJ Kwak" w:date="2014-01-20T18:45:00Z">
              <w:r w:rsidRPr="00C12011" w:rsidDel="00B06047">
                <w:rPr>
                  <w:rFonts w:hint="eastAsia"/>
                  <w:sz w:val="20"/>
                  <w:lang w:eastAsia="ko-KR"/>
                </w:rPr>
                <w:delText>Korea-A</w:delText>
              </w:r>
            </w:del>
          </w:p>
        </w:tc>
        <w:tc>
          <w:tcPr>
            <w:tcW w:w="1701" w:type="dxa"/>
            <w:vAlign w:val="center"/>
          </w:tcPr>
          <w:p w:rsidR="00015B34" w:rsidRPr="00C12011" w:rsidDel="00B06047" w:rsidRDefault="00015B34" w:rsidP="00F21E71">
            <w:pPr>
              <w:jc w:val="center"/>
              <w:rPr>
                <w:del w:id="5285" w:author="BJ Kwak" w:date="2014-01-20T18:45:00Z"/>
                <w:i/>
                <w:sz w:val="20"/>
                <w:lang w:eastAsia="ko-KR"/>
              </w:rPr>
            </w:pPr>
            <w:del w:id="5286"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vAlign w:val="center"/>
          </w:tcPr>
          <w:p w:rsidR="00015B34" w:rsidRPr="00C12011" w:rsidDel="00B06047" w:rsidRDefault="00015B34" w:rsidP="00F21E71">
            <w:pPr>
              <w:widowControl w:val="0"/>
              <w:autoSpaceDE w:val="0"/>
              <w:autoSpaceDN w:val="0"/>
              <w:adjustRightInd w:val="0"/>
              <w:rPr>
                <w:del w:id="5287" w:author="BJ Kwak" w:date="2014-01-20T18:45:00Z"/>
                <w:i/>
                <w:sz w:val="20"/>
              </w:rPr>
            </w:pPr>
            <w:del w:id="5288" w:author="BJ Kwak" w:date="2014-01-20T18:45:00Z">
              <w:r w:rsidRPr="00C12011" w:rsidDel="00B06047">
                <w:rPr>
                  <w:rFonts w:eastAsia="T1"/>
                  <w:sz w:val="20"/>
                  <w:lang w:val="en-US" w:eastAsia="ko-KR"/>
                </w:rPr>
                <w:delText>1, 3,4, 6, 7, 9, 10, 12, 13, 15, 16,18</w:delText>
              </w:r>
            </w:del>
          </w:p>
        </w:tc>
        <w:tc>
          <w:tcPr>
            <w:tcW w:w="2126" w:type="dxa"/>
            <w:vAlign w:val="center"/>
          </w:tcPr>
          <w:p w:rsidR="00015B34" w:rsidRPr="00C12011" w:rsidDel="00B06047" w:rsidRDefault="00015B34" w:rsidP="00F21E71">
            <w:pPr>
              <w:rPr>
                <w:del w:id="5289" w:author="BJ Kwak" w:date="2014-01-20T18:45:00Z"/>
                <w:sz w:val="20"/>
                <w:lang w:eastAsia="ko-KR"/>
              </w:rPr>
            </w:pPr>
            <w:del w:id="5290" w:author="BJ Kwak" w:date="2014-01-20T18:45:00Z">
              <w:r w:rsidRPr="00C12011" w:rsidDel="00B06047">
                <w:rPr>
                  <w:rFonts w:hint="eastAsia"/>
                  <w:sz w:val="20"/>
                  <w:lang w:eastAsia="ko-KR"/>
                </w:rPr>
                <w:delText>12 channels</w:delText>
              </w:r>
              <w:r w:rsidRPr="00C12011" w:rsidDel="00B06047">
                <w:rPr>
                  <w:sz w:val="20"/>
                </w:rPr>
                <w:delText xml:space="preserve"> of </w:delText>
              </w:r>
              <w:r w:rsidRPr="00C12011" w:rsidDel="00B06047">
                <w:rPr>
                  <w:rFonts w:hint="eastAsia"/>
                  <w:sz w:val="20"/>
                  <w:lang w:eastAsia="ko-KR"/>
                </w:rPr>
                <w:delText>2</w:delText>
              </w:r>
              <w:r w:rsidRPr="00C12011" w:rsidDel="00B06047">
                <w:rPr>
                  <w:sz w:val="20"/>
                </w:rPr>
                <w:delText>00 kHz</w:delText>
              </w:r>
            </w:del>
          </w:p>
        </w:tc>
        <w:tc>
          <w:tcPr>
            <w:tcW w:w="1559" w:type="dxa"/>
            <w:tcBorders>
              <w:right w:val="single" w:sz="12" w:space="0" w:color="auto"/>
            </w:tcBorders>
            <w:vAlign w:val="center"/>
          </w:tcPr>
          <w:p w:rsidR="00015B34" w:rsidRPr="00C12011" w:rsidDel="00B06047" w:rsidRDefault="00015B34" w:rsidP="00F21E71">
            <w:pPr>
              <w:jc w:val="center"/>
              <w:rPr>
                <w:del w:id="5291" w:author="BJ Kwak" w:date="2014-01-20T18:45:00Z"/>
                <w:sz w:val="20"/>
              </w:rPr>
            </w:pPr>
            <w:del w:id="5292" w:author="BJ Kwak" w:date="2014-01-20T18:45:00Z">
              <w:r w:rsidRPr="00C12011" w:rsidDel="00B06047">
                <w:rPr>
                  <w:rFonts w:eastAsia="T1"/>
                  <w:sz w:val="20"/>
                  <w:lang w:val="en-US" w:eastAsia="ko-KR"/>
                </w:rPr>
                <w:delText>3 mW</w:delText>
              </w:r>
            </w:del>
          </w:p>
        </w:tc>
      </w:tr>
      <w:tr w:rsidR="00C12011" w:rsidRPr="00C12011" w:rsidDel="00B06047" w:rsidTr="00F21E71">
        <w:trPr>
          <w:del w:id="5293" w:author="BJ Kwak" w:date="2014-01-20T18:45:00Z"/>
        </w:trPr>
        <w:tc>
          <w:tcPr>
            <w:tcW w:w="993" w:type="dxa"/>
            <w:tcBorders>
              <w:left w:val="single" w:sz="12" w:space="0" w:color="auto"/>
              <w:bottom w:val="single" w:sz="12" w:space="0" w:color="auto"/>
            </w:tcBorders>
            <w:vAlign w:val="center"/>
          </w:tcPr>
          <w:p w:rsidR="00015B34" w:rsidRPr="00C12011" w:rsidDel="00B06047" w:rsidRDefault="00015B34" w:rsidP="00F21E71">
            <w:pPr>
              <w:jc w:val="center"/>
              <w:rPr>
                <w:del w:id="5294" w:author="BJ Kwak" w:date="2014-01-20T18:45:00Z"/>
                <w:sz w:val="20"/>
                <w:lang w:eastAsia="ko-KR"/>
              </w:rPr>
            </w:pPr>
            <w:del w:id="5295" w:author="BJ Kwak" w:date="2014-01-20T18:45:00Z">
              <w:r w:rsidRPr="00C12011" w:rsidDel="00B06047">
                <w:rPr>
                  <w:rFonts w:hint="eastAsia"/>
                  <w:sz w:val="20"/>
                  <w:lang w:eastAsia="ko-KR"/>
                </w:rPr>
                <w:delText>Korea-B</w:delText>
              </w:r>
            </w:del>
          </w:p>
        </w:tc>
        <w:tc>
          <w:tcPr>
            <w:tcW w:w="1701" w:type="dxa"/>
            <w:tcBorders>
              <w:bottom w:val="single" w:sz="12" w:space="0" w:color="auto"/>
            </w:tcBorders>
            <w:vAlign w:val="center"/>
          </w:tcPr>
          <w:p w:rsidR="00015B34" w:rsidRPr="00C12011" w:rsidDel="00B06047" w:rsidRDefault="00015B34" w:rsidP="00F21E71">
            <w:pPr>
              <w:jc w:val="center"/>
              <w:rPr>
                <w:del w:id="5296" w:author="BJ Kwak" w:date="2014-01-20T18:45:00Z"/>
                <w:i/>
                <w:sz w:val="20"/>
                <w:lang w:eastAsia="ko-KR"/>
              </w:rPr>
            </w:pPr>
            <w:del w:id="5297" w:author="BJ Kwak" w:date="2014-01-20T18:45:00Z">
              <w:r w:rsidRPr="00C12011" w:rsidDel="00B06047">
                <w:rPr>
                  <w:i/>
                  <w:sz w:val="20"/>
                </w:rPr>
                <w:delText>f</w:delText>
              </w:r>
              <w:r w:rsidRPr="00C12011" w:rsidDel="00B06047">
                <w:rPr>
                  <w:i/>
                  <w:sz w:val="20"/>
                  <w:vertAlign w:val="subscript"/>
                </w:rPr>
                <w:delText>c</w:delText>
              </w:r>
              <w:r w:rsidRPr="00C12011" w:rsidDel="00B06047">
                <w:rPr>
                  <w:i/>
                  <w:sz w:val="20"/>
                </w:rPr>
                <w:delText>=917</w:delText>
              </w:r>
              <w:r w:rsidRPr="00C12011" w:rsidDel="00B06047">
                <w:rPr>
                  <w:rFonts w:hint="eastAsia"/>
                  <w:i/>
                  <w:sz w:val="20"/>
                  <w:lang w:eastAsia="ko-KR"/>
                </w:rPr>
                <w:delText>.1</w:delText>
              </w:r>
              <w:r w:rsidRPr="00C12011" w:rsidDel="00B06047">
                <w:rPr>
                  <w:i/>
                  <w:sz w:val="20"/>
                </w:rPr>
                <w:delText>+n</w:delText>
              </w:r>
              <w:r w:rsidRPr="00C12011" w:rsidDel="00B06047">
                <w:rPr>
                  <w:rFonts w:ascii="맑은 고딕" w:eastAsia="맑은 고딕" w:hAnsi="맑은 고딕" w:hint="eastAsia"/>
                  <w:sz w:val="20"/>
                  <w:lang w:eastAsia="ko-KR"/>
                </w:rPr>
                <w:delText>ⅹ</w:delText>
              </w:r>
              <w:r w:rsidRPr="00C12011" w:rsidDel="00B06047">
                <w:rPr>
                  <w:rFonts w:hint="eastAsia"/>
                  <w:i/>
                  <w:sz w:val="20"/>
                  <w:lang w:eastAsia="ko-KR"/>
                </w:rPr>
                <w:delText>0.2</w:delText>
              </w:r>
            </w:del>
          </w:p>
        </w:tc>
        <w:tc>
          <w:tcPr>
            <w:tcW w:w="1701" w:type="dxa"/>
            <w:tcBorders>
              <w:bottom w:val="single" w:sz="12" w:space="0" w:color="auto"/>
            </w:tcBorders>
            <w:vAlign w:val="center"/>
          </w:tcPr>
          <w:p w:rsidR="00015B34" w:rsidRPr="00C12011" w:rsidDel="00B06047" w:rsidRDefault="00015B34" w:rsidP="00F21E71">
            <w:pPr>
              <w:widowControl w:val="0"/>
              <w:autoSpaceDE w:val="0"/>
              <w:autoSpaceDN w:val="0"/>
              <w:adjustRightInd w:val="0"/>
              <w:rPr>
                <w:del w:id="5298" w:author="BJ Kwak" w:date="2014-01-20T18:45:00Z"/>
                <w:i/>
                <w:sz w:val="20"/>
              </w:rPr>
            </w:pPr>
            <w:del w:id="5299" w:author="BJ Kwak" w:date="2014-01-20T18:45:00Z">
              <w:r w:rsidRPr="00C12011" w:rsidDel="00B06047">
                <w:rPr>
                  <w:rFonts w:eastAsia="T1" w:hint="eastAsia"/>
                  <w:sz w:val="20"/>
                  <w:lang w:val="en-US" w:eastAsia="ko-KR"/>
                </w:rPr>
                <w:delText>2</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5</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8</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1</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4</w:delText>
              </w:r>
              <w:r w:rsidRPr="00C12011" w:rsidDel="00B06047">
                <w:rPr>
                  <w:rFonts w:eastAsia="T1"/>
                  <w:sz w:val="20"/>
                  <w:lang w:val="en-US" w:eastAsia="ko-KR"/>
                </w:rPr>
                <w:delText xml:space="preserve">, </w:delText>
              </w:r>
              <w:r w:rsidRPr="00C12011" w:rsidDel="00B06047">
                <w:rPr>
                  <w:rFonts w:eastAsia="T1" w:hint="eastAsia"/>
                  <w:sz w:val="20"/>
                  <w:lang w:val="en-US" w:eastAsia="ko-KR"/>
                </w:rPr>
                <w:delText>17</w:delText>
              </w:r>
              <w:r w:rsidRPr="00C12011" w:rsidDel="00B06047">
                <w:rPr>
                  <w:rFonts w:eastAsia="T1"/>
                  <w:sz w:val="20"/>
                  <w:lang w:val="en-US" w:eastAsia="ko-KR"/>
                </w:rPr>
                <w:delText>,1</w:delText>
              </w:r>
              <w:r w:rsidRPr="00C12011" w:rsidDel="00B06047">
                <w:rPr>
                  <w:rFonts w:eastAsia="T1" w:hint="eastAsia"/>
                  <w:sz w:val="20"/>
                  <w:lang w:val="en-US" w:eastAsia="ko-KR"/>
                </w:rPr>
                <w:delText xml:space="preserve">9, </w:delText>
              </w:r>
              <w:r w:rsidRPr="00C12011" w:rsidDel="00B06047">
                <w:rPr>
                  <w:rFonts w:eastAsia="T1"/>
                  <w:sz w:val="20"/>
                  <w:lang w:val="en-US" w:eastAsia="ko-KR"/>
                </w:rPr>
                <w:delText>…</w:delText>
              </w:r>
              <w:r w:rsidRPr="00C12011" w:rsidDel="00B06047">
                <w:rPr>
                  <w:rFonts w:eastAsia="T1" w:hint="eastAsia"/>
                  <w:sz w:val="20"/>
                  <w:lang w:val="en-US" w:eastAsia="ko-KR"/>
                </w:rPr>
                <w:delText>, 32</w:delText>
              </w:r>
            </w:del>
          </w:p>
        </w:tc>
        <w:tc>
          <w:tcPr>
            <w:tcW w:w="2126" w:type="dxa"/>
            <w:tcBorders>
              <w:bottom w:val="single" w:sz="12" w:space="0" w:color="auto"/>
            </w:tcBorders>
            <w:vAlign w:val="center"/>
          </w:tcPr>
          <w:p w:rsidR="00015B34" w:rsidRPr="00C12011" w:rsidDel="00B06047" w:rsidRDefault="00015B34" w:rsidP="00F21E71">
            <w:pPr>
              <w:rPr>
                <w:del w:id="5300" w:author="BJ Kwak" w:date="2014-01-20T18:45:00Z"/>
                <w:sz w:val="20"/>
                <w:lang w:eastAsia="ko-KR"/>
              </w:rPr>
            </w:pPr>
            <w:del w:id="5301" w:author="BJ Kwak" w:date="2014-01-20T18:45:00Z">
              <w:r w:rsidRPr="00C12011" w:rsidDel="00B06047">
                <w:rPr>
                  <w:rFonts w:hint="eastAsia"/>
                  <w:sz w:val="20"/>
                  <w:lang w:eastAsia="ko-KR"/>
                </w:rPr>
                <w:delText xml:space="preserve">20 channels </w:delText>
              </w:r>
              <w:r w:rsidRPr="00C12011" w:rsidDel="00B06047">
                <w:rPr>
                  <w:sz w:val="20"/>
                </w:rPr>
                <w:delText xml:space="preserve">of </w:delText>
              </w:r>
              <w:r w:rsidRPr="00C12011" w:rsidDel="00B06047">
                <w:rPr>
                  <w:rFonts w:hint="eastAsia"/>
                  <w:sz w:val="20"/>
                  <w:lang w:eastAsia="ko-KR"/>
                </w:rPr>
                <w:delText>2</w:delText>
              </w:r>
              <w:r w:rsidRPr="00C12011" w:rsidDel="00B06047">
                <w:rPr>
                  <w:sz w:val="20"/>
                </w:rPr>
                <w:delText>00 kHz</w:delText>
              </w:r>
            </w:del>
          </w:p>
        </w:tc>
        <w:tc>
          <w:tcPr>
            <w:tcW w:w="1559" w:type="dxa"/>
            <w:tcBorders>
              <w:bottom w:val="single" w:sz="12" w:space="0" w:color="auto"/>
              <w:right w:val="single" w:sz="12" w:space="0" w:color="auto"/>
            </w:tcBorders>
            <w:vAlign w:val="center"/>
          </w:tcPr>
          <w:p w:rsidR="00015B34" w:rsidRPr="00C12011" w:rsidDel="00B06047" w:rsidRDefault="00015B34" w:rsidP="00F21E71">
            <w:pPr>
              <w:jc w:val="center"/>
              <w:rPr>
                <w:del w:id="5302" w:author="BJ Kwak" w:date="2014-01-20T18:45:00Z"/>
                <w:sz w:val="20"/>
              </w:rPr>
            </w:pPr>
            <w:del w:id="5303" w:author="BJ Kwak" w:date="2014-01-20T18:45:00Z">
              <w:r w:rsidRPr="00C12011" w:rsidDel="00B06047">
                <w:rPr>
                  <w:rFonts w:eastAsia="T1" w:hint="eastAsia"/>
                  <w:sz w:val="20"/>
                  <w:lang w:val="en-US" w:eastAsia="ko-KR"/>
                </w:rPr>
                <w:delText>10</w:delText>
              </w:r>
              <w:r w:rsidRPr="00C12011" w:rsidDel="00B06047">
                <w:rPr>
                  <w:rFonts w:eastAsia="T1"/>
                  <w:sz w:val="20"/>
                  <w:lang w:val="en-US" w:eastAsia="ko-KR"/>
                </w:rPr>
                <w:delText xml:space="preserve"> mW</w:delText>
              </w:r>
            </w:del>
          </w:p>
        </w:tc>
      </w:tr>
    </w:tbl>
    <w:p w:rsidR="00015B34" w:rsidRPr="0045682C" w:rsidDel="00B06047" w:rsidRDefault="00015B34" w:rsidP="00350462">
      <w:pPr>
        <w:tabs>
          <w:tab w:val="left" w:pos="2455"/>
        </w:tabs>
        <w:rPr>
          <w:del w:id="5304" w:author="BJ Kwak" w:date="2014-01-20T18:45:00Z"/>
          <w:b/>
          <w:lang w:eastAsia="ko-KR"/>
        </w:rPr>
      </w:pPr>
      <w:del w:id="5305" w:author="BJ Kwak" w:date="2014-01-20T18:45:00Z">
        <w:r w:rsidDel="00B06047">
          <w:rPr>
            <w:rFonts w:hint="eastAsia"/>
            <w:b/>
            <w:highlight w:val="yellow"/>
            <w:lang w:eastAsia="ko-KR"/>
          </w:rPr>
          <w:delText>&lt;</w:delText>
        </w:r>
        <w:r w:rsidR="00D23C54" w:rsidDel="00B06047">
          <w:rPr>
            <w:rFonts w:hint="eastAsia"/>
            <w:b/>
            <w:highlight w:val="yellow"/>
            <w:lang w:eastAsia="ko-KR"/>
          </w:rPr>
          <w:delText>/</w:delText>
        </w:r>
        <w:r w:rsidDel="00B06047">
          <w:rPr>
            <w:rFonts w:hint="eastAsia"/>
            <w:b/>
            <w:highlight w:val="yellow"/>
            <w:lang w:eastAsia="ko-KR"/>
          </w:rPr>
          <w:delText>Park</w:delText>
        </w:r>
        <w:r w:rsidRPr="0045682C" w:rsidDel="00B06047">
          <w:rPr>
            <w:rFonts w:hint="eastAsia"/>
            <w:b/>
            <w:highlight w:val="yellow"/>
            <w:lang w:eastAsia="ko-KR"/>
          </w:rPr>
          <w:delText>&gt;</w:delText>
        </w:r>
      </w:del>
    </w:p>
    <w:p w:rsidR="00015B34" w:rsidDel="00B06047" w:rsidRDefault="00015B34" w:rsidP="00CE34AC">
      <w:pPr>
        <w:rPr>
          <w:del w:id="5306" w:author="BJ Kwak" w:date="2014-01-20T18:45:00Z"/>
          <w:lang w:eastAsia="ko-KR"/>
        </w:rPr>
      </w:pPr>
    </w:p>
    <w:p w:rsidR="00CE34AC" w:rsidRPr="00350462" w:rsidDel="00B06047" w:rsidRDefault="00000003" w:rsidP="00181653">
      <w:pPr>
        <w:pStyle w:val="paragraph"/>
        <w:ind w:left="0"/>
        <w:rPr>
          <w:del w:id="5307" w:author="BJ Kwak" w:date="2014-01-20T18:45:00Z"/>
          <w:rFonts w:ascii="Times New Roman" w:hAnsi="Times New Roman"/>
          <w:b/>
          <w:sz w:val="22"/>
          <w:szCs w:val="22"/>
          <w:lang w:eastAsia="ko-KR"/>
        </w:rPr>
      </w:pPr>
      <w:del w:id="5308" w:author="BJ Kwak" w:date="2014-01-20T18:45:00Z">
        <w:r w:rsidDel="00B06047">
          <w:rPr>
            <w:rFonts w:ascii="Times New Roman" w:hAnsi="Times New Roman"/>
            <w:b/>
            <w:sz w:val="22"/>
            <w:szCs w:val="22"/>
            <w:highlight w:val="yellow"/>
            <w:lang w:eastAsia="ko-KR"/>
          </w:rPr>
          <w:delText>&lt;</w:delText>
        </w:r>
        <w:r w:rsidDel="00B06047">
          <w:rPr>
            <w:rFonts w:ascii="Times New Roman" w:hAnsi="Times New Roman" w:hint="eastAsia"/>
            <w:b/>
            <w:sz w:val="22"/>
            <w:szCs w:val="22"/>
            <w:highlight w:val="yellow"/>
            <w:lang w:eastAsia="ko-KR"/>
          </w:rPr>
          <w:delText>707</w:delText>
        </w:r>
        <w:r w:rsidDel="00B06047">
          <w:rPr>
            <w:rFonts w:ascii="Times New Roman" w:hAnsi="Times New Roman"/>
            <w:b/>
            <w:sz w:val="22"/>
            <w:szCs w:val="22"/>
            <w:highlight w:val="yellow"/>
            <w:lang w:eastAsia="ko-KR"/>
          </w:rPr>
          <w:delText>r</w:delText>
        </w:r>
        <w:r w:rsidDel="00B06047">
          <w:rPr>
            <w:rFonts w:ascii="Times New Roman" w:hAnsi="Times New Roman" w:hint="eastAsia"/>
            <w:b/>
            <w:sz w:val="22"/>
            <w:szCs w:val="22"/>
            <w:highlight w:val="yellow"/>
            <w:lang w:eastAsia="ko-KR"/>
          </w:rPr>
          <w:delText>2</w:delText>
        </w:r>
        <w:r w:rsidR="00587B68" w:rsidDel="00B06047">
          <w:rPr>
            <w:rFonts w:hint="eastAsia"/>
            <w:b/>
            <w:color w:val="0000CC"/>
            <w:highlight w:val="yellow"/>
            <w:lang w:eastAsia="ko-KR"/>
          </w:rPr>
          <w:delText xml:space="preserve"> name=</w:delText>
        </w:r>
        <w:r w:rsidR="00587B68" w:rsidDel="00B06047">
          <w:rPr>
            <w:b/>
            <w:color w:val="0000CC"/>
            <w:highlight w:val="yellow"/>
            <w:lang w:eastAsia="ko-KR"/>
          </w:rPr>
          <w:delText>”</w:delText>
        </w:r>
        <w:r w:rsidR="00587B68" w:rsidDel="00B06047">
          <w:rPr>
            <w:rFonts w:hint="eastAsia"/>
            <w:b/>
            <w:color w:val="0000CC"/>
            <w:highlight w:val="yellow"/>
            <w:lang w:eastAsia="ko-KR"/>
          </w:rPr>
          <w:delText>Marco, NICT</w:delText>
        </w:r>
        <w:r w:rsidR="00587B68" w:rsidDel="00B06047">
          <w:rPr>
            <w:b/>
            <w:color w:val="0000CC"/>
            <w:highlight w:val="yellow"/>
            <w:lang w:eastAsia="ko-KR"/>
          </w:rPr>
          <w:delText>”</w:delText>
        </w:r>
        <w:r w:rsidR="00181653" w:rsidRPr="00350462" w:rsidDel="00B06047">
          <w:rPr>
            <w:rFonts w:ascii="Times New Roman" w:hAnsi="Times New Roman"/>
            <w:b/>
            <w:sz w:val="22"/>
            <w:szCs w:val="22"/>
            <w:highlight w:val="yellow"/>
            <w:lang w:eastAsia="ko-KR"/>
          </w:rPr>
          <w:delText>&gt;</w:delText>
        </w:r>
      </w:del>
    </w:p>
    <w:p w:rsidR="00000003" w:rsidDel="00B06047" w:rsidRDefault="00000003" w:rsidP="00000003">
      <w:pPr>
        <w:pStyle w:val="paragraph"/>
        <w:ind w:left="0"/>
        <w:rPr>
          <w:del w:id="5309" w:author="BJ Kwak" w:date="2014-01-20T18:45:00Z"/>
          <w:rFonts w:ascii="Times New Roman" w:hAnsi="Times New Roman"/>
          <w:sz w:val="22"/>
          <w:szCs w:val="22"/>
        </w:rPr>
      </w:pPr>
      <w:del w:id="5310" w:author="BJ Kwak" w:date="2014-01-20T18:45:00Z">
        <w:r w:rsidRPr="00C95CAB" w:rsidDel="00B06047">
          <w:rPr>
            <w:rFonts w:ascii="Times New Roman" w:hAnsi="Times New Roman"/>
            <w:sz w:val="22"/>
            <w:szCs w:val="22"/>
          </w:rPr>
          <w:delText>Frequency bands of operation are: Sub-GHz, 2.4 GHz and 5.7 GHz bands.</w:delText>
        </w:r>
      </w:del>
    </w:p>
    <w:p w:rsidR="00CE34AC" w:rsidRPr="00000003" w:rsidDel="00B06047" w:rsidRDefault="00CE34AC" w:rsidP="00CE34AC">
      <w:pPr>
        <w:rPr>
          <w:del w:id="5311" w:author="BJ Kwak" w:date="2014-01-20T18:45:00Z"/>
          <w:strike/>
          <w:lang w:val="en-US" w:eastAsia="ko-KR"/>
        </w:rPr>
      </w:pPr>
    </w:p>
    <w:p w:rsidR="00436526" w:rsidDel="00B06047" w:rsidRDefault="00436526" w:rsidP="00436526">
      <w:pPr>
        <w:pStyle w:val="Heading3"/>
        <w:numPr>
          <w:ilvl w:val="2"/>
          <w:numId w:val="145"/>
        </w:numPr>
        <w:rPr>
          <w:del w:id="5312" w:author="BJ Kwak" w:date="2014-01-20T18:45:00Z"/>
        </w:rPr>
      </w:pPr>
      <w:bookmarkStart w:id="5313" w:name="_Toc377674842"/>
      <w:del w:id="5314" w:author="BJ Kwak" w:date="2014-01-20T18:45:00Z">
        <w:r w:rsidDel="00B06047">
          <w:rPr>
            <w:rFonts w:hint="eastAsia"/>
          </w:rPr>
          <w:delText>Channelization of 5.7 GHz band</w:delText>
        </w:r>
        <w:bookmarkEnd w:id="5313"/>
      </w:del>
    </w:p>
    <w:p w:rsidR="00436526" w:rsidRPr="00C95CAB" w:rsidDel="00B06047" w:rsidRDefault="00436526" w:rsidP="00436526">
      <w:pPr>
        <w:pStyle w:val="paragraph"/>
        <w:ind w:left="0"/>
        <w:rPr>
          <w:del w:id="5315" w:author="BJ Kwak" w:date="2014-01-20T18:45:00Z"/>
          <w:rFonts w:ascii="Times New Roman" w:hAnsi="Times New Roman"/>
          <w:sz w:val="22"/>
          <w:szCs w:val="22"/>
        </w:rPr>
      </w:pPr>
      <w:del w:id="5316" w:author="BJ Kwak" w:date="2014-01-20T18:45:00Z">
        <w:r w:rsidRPr="00C95CAB" w:rsidDel="00B06047">
          <w:rPr>
            <w:rFonts w:ascii="Times New Roman" w:hAnsi="Times New Roman"/>
            <w:sz w:val="22"/>
            <w:szCs w:val="22"/>
          </w:rPr>
          <w:delText>Such frequency band ranges from 5.725 GHz to 5.875 GHz, which is divided into 14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5317" w:author="BJ Kwak" w:date="2014-01-20T18:45:00Z"/>
          <w:rFonts w:ascii="Times New Roman" w:hAnsi="Times New Roman"/>
          <w:i/>
          <w:iCs/>
          <w:sz w:val="22"/>
          <w:szCs w:val="22"/>
          <w:lang w:val="pt-BR"/>
        </w:rPr>
      </w:pPr>
      <w:del w:id="5318" w:author="BJ Kwak" w:date="2014-01-20T18:45:00Z">
        <w:r w:rsidRPr="00C95CAB" w:rsidDel="00B06047">
          <w:rPr>
            <w:rFonts w:ascii="Times New Roman" w:hAnsi="Times New Roman"/>
            <w:i/>
            <w:iCs/>
            <w:sz w:val="22"/>
            <w:szCs w:val="22"/>
            <w:lang w:val="pt-BR"/>
          </w:rPr>
          <w:delText>f</w:delText>
        </w:r>
        <w:r w:rsidRPr="00C95CAB" w:rsidDel="00B06047">
          <w:rPr>
            <w:rFonts w:ascii="Times New Roman" w:hAnsi="Times New Roman"/>
            <w:i/>
            <w:iCs/>
            <w:sz w:val="22"/>
            <w:szCs w:val="22"/>
            <w:vertAlign w:val="subscript"/>
            <w:lang w:val="pt-BR"/>
          </w:rPr>
          <w:delText>c</w:delText>
        </w:r>
        <w:r w:rsidRPr="00C95CAB" w:rsidDel="00B06047">
          <w:rPr>
            <w:rFonts w:ascii="Times New Roman" w:hAnsi="Times New Roman"/>
            <w:i/>
            <w:iCs/>
            <w:sz w:val="22"/>
            <w:szCs w:val="22"/>
            <w:lang w:val="pt-BR"/>
          </w:rPr>
          <w:delText xml:space="preserve"> = 5735 </w:delText>
        </w:r>
        <w:r w:rsidRPr="001A4EA8" w:rsidDel="00B06047">
          <w:rPr>
            <w:rFonts w:ascii="Times New Roman" w:hAnsi="Times New Roman"/>
            <w:iCs/>
            <w:sz w:val="22"/>
            <w:szCs w:val="22"/>
            <w:lang w:val="pt-BR"/>
          </w:rPr>
          <w:delText>MHz</w:delText>
        </w:r>
        <w:r w:rsidRPr="00C95CAB" w:rsidDel="00B06047">
          <w:rPr>
            <w:rFonts w:ascii="Times New Roman" w:hAnsi="Times New Roman"/>
            <w:i/>
            <w:iCs/>
            <w:sz w:val="22"/>
            <w:szCs w:val="22"/>
            <w:lang w:val="pt-BR"/>
          </w:rPr>
          <w:delText xml:space="preserve"> + 10n       for n = 0, 1, ..., 13</w:delText>
        </w:r>
      </w:del>
    </w:p>
    <w:p w:rsidR="00436526" w:rsidRPr="00436526" w:rsidDel="00B06047" w:rsidRDefault="00436526" w:rsidP="00436526">
      <w:pPr>
        <w:rPr>
          <w:del w:id="5319" w:author="BJ Kwak" w:date="2014-01-20T18:45:00Z"/>
          <w:lang w:eastAsia="ko-KR"/>
        </w:rPr>
      </w:pPr>
    </w:p>
    <w:p w:rsidR="00CE34AC" w:rsidDel="00B06047" w:rsidRDefault="00436526" w:rsidP="00C41785">
      <w:pPr>
        <w:pStyle w:val="Heading3"/>
        <w:rPr>
          <w:del w:id="5320" w:author="BJ Kwak" w:date="2014-01-20T18:45:00Z"/>
        </w:rPr>
      </w:pPr>
      <w:bookmarkStart w:id="5321" w:name="_Toc377674843"/>
      <w:del w:id="5322" w:author="BJ Kwak" w:date="2014-01-20T18:45:00Z">
        <w:r w:rsidDel="00B06047">
          <w:rPr>
            <w:rFonts w:hint="eastAsia"/>
          </w:rPr>
          <w:delText xml:space="preserve">Channelization of </w:delText>
        </w:r>
        <w:r w:rsidR="00CE34AC" w:rsidDel="00B06047">
          <w:rPr>
            <w:rFonts w:hint="eastAsia"/>
          </w:rPr>
          <w:delText>2.4 GHz band</w:delText>
        </w:r>
        <w:bookmarkEnd w:id="5321"/>
      </w:del>
    </w:p>
    <w:p w:rsidR="00436526" w:rsidRPr="00C95CAB" w:rsidDel="00B06047" w:rsidRDefault="00436526" w:rsidP="00436526">
      <w:pPr>
        <w:pStyle w:val="paragraph"/>
        <w:ind w:left="0"/>
        <w:rPr>
          <w:del w:id="5323" w:author="BJ Kwak" w:date="2014-01-20T18:45:00Z"/>
          <w:rFonts w:ascii="Times New Roman" w:hAnsi="Times New Roman"/>
          <w:sz w:val="22"/>
          <w:szCs w:val="22"/>
        </w:rPr>
      </w:pPr>
      <w:del w:id="5324" w:author="BJ Kwak" w:date="2014-01-20T18:45:00Z">
        <w:r w:rsidRPr="00C95CAB" w:rsidDel="00B06047">
          <w:rPr>
            <w:rFonts w:ascii="Times New Roman" w:hAnsi="Times New Roman"/>
            <w:sz w:val="22"/>
            <w:szCs w:val="22"/>
          </w:rPr>
          <w:delText>Such frequency band ranges from 2.4 GHz to 2.5 GHz, which is divided into 9 channels of 10 MHz. By regulation, the maximum transmit power at the input antenna is 1 W. The central frequencies are given by</w:delText>
        </w:r>
      </w:del>
    </w:p>
    <w:p w:rsidR="00436526" w:rsidDel="00B06047" w:rsidRDefault="00436526" w:rsidP="00436526">
      <w:pPr>
        <w:pStyle w:val="paragraph"/>
        <w:ind w:left="720" w:firstLine="720"/>
        <w:jc w:val="center"/>
        <w:rPr>
          <w:del w:id="5325" w:author="BJ Kwak" w:date="2014-01-20T18:45:00Z"/>
          <w:rFonts w:ascii="Times New Roman" w:hAnsi="Times New Roman"/>
          <w:i/>
          <w:iCs/>
          <w:sz w:val="22"/>
          <w:szCs w:val="22"/>
        </w:rPr>
      </w:pPr>
      <w:del w:id="5326" w:author="BJ Kwak" w:date="2014-01-20T18:45:00Z">
        <w:r w:rsidRPr="00C95CAB" w:rsidDel="00B06047">
          <w:rPr>
            <w:rFonts w:ascii="Times New Roman" w:hAnsi="Times New Roman"/>
            <w:i/>
            <w:iCs/>
            <w:sz w:val="22"/>
            <w:szCs w:val="22"/>
          </w:rPr>
          <w:delText>f</w:delText>
        </w:r>
        <w:r w:rsidRPr="00C95CAB" w:rsidDel="00B06047">
          <w:rPr>
            <w:rFonts w:ascii="Times New Roman" w:hAnsi="Times New Roman"/>
            <w:i/>
            <w:iCs/>
            <w:sz w:val="22"/>
            <w:szCs w:val="22"/>
            <w:vertAlign w:val="subscript"/>
          </w:rPr>
          <w:delText>c</w:delText>
        </w:r>
        <w:r w:rsidRPr="00C95CAB" w:rsidDel="00B06047">
          <w:rPr>
            <w:rFonts w:ascii="Times New Roman" w:hAnsi="Times New Roman"/>
            <w:i/>
            <w:iCs/>
            <w:sz w:val="22"/>
            <w:szCs w:val="22"/>
          </w:rPr>
          <w:delText xml:space="preserve"> = 2410 </w:delText>
        </w:r>
        <w:r w:rsidRPr="001A4EA8" w:rsidDel="00B06047">
          <w:rPr>
            <w:rFonts w:ascii="Times New Roman" w:hAnsi="Times New Roman"/>
            <w:iCs/>
            <w:sz w:val="22"/>
            <w:szCs w:val="22"/>
          </w:rPr>
          <w:delText>MHz</w:delText>
        </w:r>
        <w:r w:rsidRPr="00C95CAB" w:rsidDel="00B06047">
          <w:rPr>
            <w:rFonts w:ascii="Times New Roman" w:hAnsi="Times New Roman"/>
            <w:i/>
            <w:iCs/>
            <w:sz w:val="22"/>
            <w:szCs w:val="22"/>
          </w:rPr>
          <w:delText xml:space="preserve"> + 10n       for n = 0, 1, ..., 8</w:delText>
        </w:r>
      </w:del>
    </w:p>
    <w:p w:rsidR="00CE34AC" w:rsidDel="00B06047" w:rsidRDefault="00CE34AC" w:rsidP="00785BD6">
      <w:pPr>
        <w:rPr>
          <w:del w:id="5327" w:author="BJ Kwak" w:date="2014-01-20T18:45:00Z"/>
          <w:lang w:eastAsia="ko-KR"/>
        </w:rPr>
      </w:pPr>
    </w:p>
    <w:p w:rsidR="00CE34AC" w:rsidDel="00B06047" w:rsidRDefault="00436526" w:rsidP="00436526">
      <w:pPr>
        <w:pStyle w:val="Heading3"/>
        <w:rPr>
          <w:del w:id="5328" w:author="BJ Kwak" w:date="2014-01-20T18:45:00Z"/>
        </w:rPr>
      </w:pPr>
      <w:bookmarkStart w:id="5329" w:name="_Toc377674844"/>
      <w:del w:id="5330" w:author="BJ Kwak" w:date="2014-01-20T18:45:00Z">
        <w:r w:rsidDel="00B06047">
          <w:rPr>
            <w:rFonts w:hint="eastAsia"/>
          </w:rPr>
          <w:delText>Channelization of sub-GHz band</w:delText>
        </w:r>
        <w:bookmarkEnd w:id="5329"/>
      </w:del>
    </w:p>
    <w:p w:rsidR="00436526" w:rsidRPr="001A4EA8" w:rsidDel="00B06047" w:rsidRDefault="00436526" w:rsidP="00436526">
      <w:pPr>
        <w:pStyle w:val="paragraph"/>
        <w:ind w:left="0"/>
        <w:rPr>
          <w:del w:id="5331" w:author="BJ Kwak" w:date="2014-01-20T18:45:00Z"/>
          <w:rFonts w:ascii="Times New Roman" w:hAnsi="Times New Roman"/>
          <w:sz w:val="22"/>
          <w:szCs w:val="22"/>
        </w:rPr>
      </w:pPr>
      <w:del w:id="5332" w:author="BJ Kwak" w:date="2014-01-20T18:45:00Z">
        <w:r w:rsidRPr="001A4EA8" w:rsidDel="00B06047">
          <w:rPr>
            <w:rFonts w:ascii="Times New Roman" w:hAnsi="Times New Roman"/>
            <w:sz w:val="22"/>
            <w:szCs w:val="22"/>
          </w:rPr>
          <w:delText>The basic channelization by regulations in Japan is summarized in the following table:</w:delText>
        </w:r>
      </w:del>
    </w:p>
    <w:p w:rsidR="00436526" w:rsidRPr="001A4EA8" w:rsidDel="00B06047" w:rsidRDefault="00436526" w:rsidP="00436526">
      <w:pPr>
        <w:pStyle w:val="paragraph"/>
        <w:rPr>
          <w:del w:id="5333" w:author="BJ Kwak" w:date="2014-01-20T18:45:00Z"/>
          <w:rFonts w:ascii="Times New Roman" w:hAnsi="Times New Roman"/>
          <w:sz w:val="22"/>
          <w:szCs w:val="22"/>
        </w:rPr>
      </w:pPr>
    </w:p>
    <w:tbl>
      <w:tblPr>
        <w:tblStyle w:val="TableGrid"/>
        <w:tblW w:w="0" w:type="auto"/>
        <w:jc w:val="center"/>
        <w:tblLook w:val="04A0"/>
      </w:tblPr>
      <w:tblGrid>
        <w:gridCol w:w="918"/>
        <w:gridCol w:w="2250"/>
        <w:gridCol w:w="2520"/>
        <w:gridCol w:w="2664"/>
      </w:tblGrid>
      <w:tr w:rsidR="00436526" w:rsidDel="00B06047" w:rsidTr="0018766B">
        <w:trPr>
          <w:jc w:val="center"/>
          <w:del w:id="5334" w:author="BJ Kwak" w:date="2014-01-20T18:45:00Z"/>
        </w:trPr>
        <w:tc>
          <w:tcPr>
            <w:tcW w:w="918" w:type="dxa"/>
            <w:vAlign w:val="center"/>
          </w:tcPr>
          <w:p w:rsidR="00436526" w:rsidRPr="00DD5389" w:rsidDel="00B06047" w:rsidRDefault="00436526" w:rsidP="0018766B">
            <w:pPr>
              <w:jc w:val="center"/>
              <w:rPr>
                <w:del w:id="5335" w:author="BJ Kwak" w:date="2014-01-20T18:45:00Z"/>
              </w:rPr>
            </w:pPr>
            <w:del w:id="5336" w:author="BJ Kwak" w:date="2014-01-20T18:45:00Z">
              <w:r w:rsidRPr="00DD5389" w:rsidDel="00B06047">
                <w:delText>Band</w:delText>
              </w:r>
            </w:del>
          </w:p>
        </w:tc>
        <w:tc>
          <w:tcPr>
            <w:tcW w:w="2250" w:type="dxa"/>
            <w:vAlign w:val="center"/>
          </w:tcPr>
          <w:p w:rsidR="00436526" w:rsidRPr="00DD5389" w:rsidDel="00B06047" w:rsidRDefault="00436526" w:rsidP="0018766B">
            <w:pPr>
              <w:jc w:val="center"/>
              <w:rPr>
                <w:del w:id="5337" w:author="BJ Kwak" w:date="2014-01-20T18:45:00Z"/>
              </w:rPr>
            </w:pPr>
            <w:del w:id="5338" w:author="BJ Kwak" w:date="2014-01-20T18:45:00Z">
              <w:r w:rsidRPr="00DD5389" w:rsidDel="00B06047">
                <w:delText>Max Tx power (mW)</w:delText>
              </w:r>
            </w:del>
          </w:p>
        </w:tc>
        <w:tc>
          <w:tcPr>
            <w:tcW w:w="2520" w:type="dxa"/>
            <w:vAlign w:val="center"/>
          </w:tcPr>
          <w:p w:rsidR="00436526" w:rsidRPr="00DD5389" w:rsidDel="00B06047" w:rsidRDefault="00436526" w:rsidP="0018766B">
            <w:pPr>
              <w:jc w:val="center"/>
              <w:rPr>
                <w:del w:id="5339" w:author="BJ Kwak" w:date="2014-01-20T18:45:00Z"/>
              </w:rPr>
            </w:pPr>
            <w:del w:id="5340" w:author="BJ Kwak" w:date="2014-01-20T18:45:00Z">
              <w:r w:rsidRPr="00DD5389" w:rsidDel="00B06047">
                <w:delText>Frequency band (MHz)</w:delText>
              </w:r>
            </w:del>
          </w:p>
        </w:tc>
        <w:tc>
          <w:tcPr>
            <w:tcW w:w="2664" w:type="dxa"/>
            <w:vAlign w:val="center"/>
          </w:tcPr>
          <w:p w:rsidR="00436526" w:rsidRPr="00DD5389" w:rsidDel="00B06047" w:rsidRDefault="00436526" w:rsidP="0018766B">
            <w:pPr>
              <w:jc w:val="center"/>
              <w:rPr>
                <w:del w:id="5341" w:author="BJ Kwak" w:date="2014-01-20T18:45:00Z"/>
              </w:rPr>
            </w:pPr>
            <w:del w:id="5342" w:author="BJ Kwak" w:date="2014-01-20T18:45:00Z">
              <w:r w:rsidRPr="00DD5389" w:rsidDel="00B06047">
                <w:delText>Basic channelization</w:delText>
              </w:r>
            </w:del>
          </w:p>
        </w:tc>
      </w:tr>
      <w:tr w:rsidR="00436526" w:rsidDel="00B06047" w:rsidTr="0018766B">
        <w:trPr>
          <w:jc w:val="center"/>
          <w:del w:id="5343" w:author="BJ Kwak" w:date="2014-01-20T18:45:00Z"/>
        </w:trPr>
        <w:tc>
          <w:tcPr>
            <w:tcW w:w="918" w:type="dxa"/>
            <w:vAlign w:val="center"/>
          </w:tcPr>
          <w:p w:rsidR="00436526" w:rsidRPr="00DD5389" w:rsidDel="00B06047" w:rsidRDefault="00436526" w:rsidP="0018766B">
            <w:pPr>
              <w:jc w:val="center"/>
              <w:rPr>
                <w:del w:id="5344" w:author="BJ Kwak" w:date="2014-01-20T18:45:00Z"/>
              </w:rPr>
            </w:pPr>
            <w:del w:id="5345" w:author="BJ Kwak" w:date="2014-01-20T18:45:00Z">
              <w:r w:rsidRPr="00DD5389" w:rsidDel="00B06047">
                <w:delText>A</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346" w:author="BJ Kwak" w:date="2014-01-20T18:45:00Z"/>
              </w:rPr>
            </w:pPr>
            <w:del w:id="5347"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348" w:author="BJ Kwak" w:date="2014-01-20T18:45:00Z"/>
              </w:rPr>
            </w:pPr>
            <w:del w:id="5349" w:author="BJ Kwak" w:date="2014-01-20T18:45:00Z">
              <w:r w:rsidRPr="00DD5389" w:rsidDel="00B06047">
                <w:delText>915.9 – 928.1</w:delText>
              </w:r>
            </w:del>
          </w:p>
        </w:tc>
        <w:tc>
          <w:tcPr>
            <w:tcW w:w="2664" w:type="dxa"/>
            <w:vAlign w:val="center"/>
          </w:tcPr>
          <w:p w:rsidR="00436526" w:rsidRPr="00DD5389" w:rsidDel="00B06047" w:rsidRDefault="00436526" w:rsidP="0018766B">
            <w:pPr>
              <w:jc w:val="center"/>
              <w:rPr>
                <w:del w:id="5350" w:author="BJ Kwak" w:date="2014-01-20T18:45:00Z"/>
              </w:rPr>
            </w:pPr>
            <w:del w:id="5351" w:author="BJ Kwak" w:date="2014-01-20T18:45:00Z">
              <w:r w:rsidRPr="00DD5389" w:rsidDel="00B06047">
                <w:delText>61 channels of 200 KHz</w:delText>
              </w:r>
            </w:del>
          </w:p>
        </w:tc>
      </w:tr>
      <w:tr w:rsidR="00436526" w:rsidDel="00B06047" w:rsidTr="0018766B">
        <w:trPr>
          <w:jc w:val="center"/>
          <w:del w:id="5352" w:author="BJ Kwak" w:date="2014-01-20T18:45:00Z"/>
        </w:trPr>
        <w:tc>
          <w:tcPr>
            <w:tcW w:w="918" w:type="dxa"/>
            <w:vAlign w:val="center"/>
          </w:tcPr>
          <w:p w:rsidR="00436526" w:rsidRPr="00DD5389" w:rsidDel="00B06047" w:rsidRDefault="00436526" w:rsidP="0018766B">
            <w:pPr>
              <w:jc w:val="center"/>
              <w:rPr>
                <w:del w:id="5353" w:author="BJ Kwak" w:date="2014-01-20T18:45:00Z"/>
              </w:rPr>
            </w:pPr>
            <w:del w:id="5354" w:author="BJ Kwak" w:date="2014-01-20T18:45:00Z">
              <w:r w:rsidRPr="00DD5389" w:rsidDel="00B06047">
                <w:delText>B</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355" w:author="BJ Kwak" w:date="2014-01-20T18:45:00Z"/>
              </w:rPr>
            </w:pPr>
            <w:del w:id="5356" w:author="BJ Kwak" w:date="2014-01-20T18:45:00Z">
              <w:r w:rsidRPr="00DD5389" w:rsidDel="00B06047">
                <w:delText>20</w:delText>
              </w:r>
            </w:del>
          </w:p>
        </w:tc>
        <w:tc>
          <w:tcPr>
            <w:tcW w:w="2520" w:type="dxa"/>
            <w:vAlign w:val="center"/>
          </w:tcPr>
          <w:p w:rsidR="00436526" w:rsidRPr="00DD5389" w:rsidDel="00B06047" w:rsidRDefault="00436526" w:rsidP="0018766B">
            <w:pPr>
              <w:jc w:val="center"/>
              <w:rPr>
                <w:del w:id="5357" w:author="BJ Kwak" w:date="2014-01-20T18:45:00Z"/>
              </w:rPr>
            </w:pPr>
            <w:del w:id="5358" w:author="BJ Kwak" w:date="2014-01-20T18:45:00Z">
              <w:r w:rsidRPr="00DD5389" w:rsidDel="00B06047">
                <w:delText>920.5 – 928.1</w:delText>
              </w:r>
            </w:del>
          </w:p>
        </w:tc>
        <w:tc>
          <w:tcPr>
            <w:tcW w:w="2664" w:type="dxa"/>
            <w:vAlign w:val="center"/>
          </w:tcPr>
          <w:p w:rsidR="00436526" w:rsidRPr="00DD5389" w:rsidDel="00B06047" w:rsidRDefault="00436526" w:rsidP="0018766B">
            <w:pPr>
              <w:jc w:val="center"/>
              <w:rPr>
                <w:del w:id="5359" w:author="BJ Kwak" w:date="2014-01-20T18:45:00Z"/>
              </w:rPr>
            </w:pPr>
            <w:del w:id="5360" w:author="BJ Kwak" w:date="2014-01-20T18:45:00Z">
              <w:r w:rsidRPr="00DD5389" w:rsidDel="00B06047">
                <w:delText>38 channels of 200 KHz</w:delText>
              </w:r>
            </w:del>
          </w:p>
        </w:tc>
      </w:tr>
      <w:tr w:rsidR="00436526" w:rsidDel="00B06047" w:rsidTr="0018766B">
        <w:trPr>
          <w:jc w:val="center"/>
          <w:del w:id="5361" w:author="BJ Kwak" w:date="2014-01-20T18:45:00Z"/>
        </w:trPr>
        <w:tc>
          <w:tcPr>
            <w:tcW w:w="918" w:type="dxa"/>
            <w:vAlign w:val="center"/>
          </w:tcPr>
          <w:p w:rsidR="00436526" w:rsidRPr="00DD5389" w:rsidDel="00B06047" w:rsidRDefault="00436526" w:rsidP="0018766B">
            <w:pPr>
              <w:jc w:val="center"/>
              <w:rPr>
                <w:del w:id="5362" w:author="BJ Kwak" w:date="2014-01-20T18:45:00Z"/>
              </w:rPr>
            </w:pPr>
            <w:del w:id="5363" w:author="BJ Kwak" w:date="2014-01-20T18:45:00Z">
              <w:r w:rsidRPr="00DD5389" w:rsidDel="00B06047">
                <w:delText>C</w:delText>
              </w:r>
              <w:r w:rsidRPr="00DD5389" w:rsidDel="00B06047">
                <w:rPr>
                  <w:vertAlign w:val="superscript"/>
                </w:rPr>
                <w:delText>1</w:delText>
              </w:r>
            </w:del>
          </w:p>
        </w:tc>
        <w:tc>
          <w:tcPr>
            <w:tcW w:w="2250" w:type="dxa"/>
            <w:vAlign w:val="center"/>
          </w:tcPr>
          <w:p w:rsidR="00436526" w:rsidRPr="00DD5389" w:rsidDel="00B06047" w:rsidRDefault="00436526" w:rsidP="0018766B">
            <w:pPr>
              <w:jc w:val="center"/>
              <w:rPr>
                <w:del w:id="5364" w:author="BJ Kwak" w:date="2014-01-20T18:45:00Z"/>
              </w:rPr>
            </w:pPr>
            <w:del w:id="5365" w:author="BJ Kwak" w:date="2014-01-20T18:45:00Z">
              <w:r w:rsidRPr="00DD5389" w:rsidDel="00B06047">
                <w:delText>250</w:delText>
              </w:r>
            </w:del>
          </w:p>
        </w:tc>
        <w:tc>
          <w:tcPr>
            <w:tcW w:w="2520" w:type="dxa"/>
            <w:vAlign w:val="center"/>
          </w:tcPr>
          <w:p w:rsidR="00436526" w:rsidRPr="00DD5389" w:rsidDel="00B06047" w:rsidRDefault="00436526" w:rsidP="0018766B">
            <w:pPr>
              <w:jc w:val="center"/>
              <w:rPr>
                <w:del w:id="5366" w:author="BJ Kwak" w:date="2014-01-20T18:45:00Z"/>
              </w:rPr>
            </w:pPr>
            <w:del w:id="5367" w:author="BJ Kwak" w:date="2014-01-20T18:45:00Z">
              <w:r w:rsidRPr="00DD5389" w:rsidDel="00B06047">
                <w:delText>920.5 – 923.5</w:delText>
              </w:r>
            </w:del>
          </w:p>
        </w:tc>
        <w:tc>
          <w:tcPr>
            <w:tcW w:w="2664" w:type="dxa"/>
            <w:vAlign w:val="center"/>
          </w:tcPr>
          <w:p w:rsidR="00436526" w:rsidRPr="00DD5389" w:rsidDel="00B06047" w:rsidRDefault="00436526" w:rsidP="0018766B">
            <w:pPr>
              <w:jc w:val="center"/>
              <w:rPr>
                <w:del w:id="5368" w:author="BJ Kwak" w:date="2014-01-20T18:45:00Z"/>
              </w:rPr>
            </w:pPr>
            <w:del w:id="5369" w:author="BJ Kwak" w:date="2014-01-20T18:45:00Z">
              <w:r w:rsidRPr="00DD5389" w:rsidDel="00B06047">
                <w:delText>15 channels of 200 KHz</w:delText>
              </w:r>
            </w:del>
          </w:p>
        </w:tc>
      </w:tr>
      <w:tr w:rsidR="00436526" w:rsidDel="00B06047" w:rsidTr="0018766B">
        <w:trPr>
          <w:jc w:val="center"/>
          <w:del w:id="5370" w:author="BJ Kwak" w:date="2014-01-20T18:45:00Z"/>
        </w:trPr>
        <w:tc>
          <w:tcPr>
            <w:tcW w:w="918" w:type="dxa"/>
            <w:vAlign w:val="center"/>
          </w:tcPr>
          <w:p w:rsidR="00436526" w:rsidRPr="00DD5389" w:rsidDel="00B06047" w:rsidRDefault="00436526" w:rsidP="0018766B">
            <w:pPr>
              <w:jc w:val="center"/>
              <w:rPr>
                <w:del w:id="5371" w:author="BJ Kwak" w:date="2014-01-20T18:45:00Z"/>
              </w:rPr>
            </w:pPr>
            <w:del w:id="5372" w:author="BJ Kwak" w:date="2014-01-20T18:45:00Z">
              <w:r w:rsidRPr="00DD5389" w:rsidDel="00B06047">
                <w:delText>D</w:delText>
              </w:r>
              <w:r w:rsidRPr="00DD5389" w:rsidDel="00B06047">
                <w:rPr>
                  <w:vertAlign w:val="superscript"/>
                </w:rPr>
                <w:delText>2</w:delText>
              </w:r>
            </w:del>
          </w:p>
        </w:tc>
        <w:tc>
          <w:tcPr>
            <w:tcW w:w="2250" w:type="dxa"/>
            <w:vAlign w:val="center"/>
          </w:tcPr>
          <w:p w:rsidR="00436526" w:rsidRPr="00DD5389" w:rsidDel="00B06047" w:rsidRDefault="00436526" w:rsidP="0018766B">
            <w:pPr>
              <w:jc w:val="center"/>
              <w:rPr>
                <w:del w:id="5373" w:author="BJ Kwak" w:date="2014-01-20T18:45:00Z"/>
              </w:rPr>
            </w:pPr>
            <w:del w:id="5374" w:author="BJ Kwak" w:date="2014-01-20T18:45:00Z">
              <w:r w:rsidRPr="00DD5389" w:rsidDel="00B06047">
                <w:delText>1</w:delText>
              </w:r>
            </w:del>
          </w:p>
        </w:tc>
        <w:tc>
          <w:tcPr>
            <w:tcW w:w="2520" w:type="dxa"/>
            <w:vAlign w:val="center"/>
          </w:tcPr>
          <w:p w:rsidR="00436526" w:rsidRPr="00DD5389" w:rsidDel="00B06047" w:rsidRDefault="00436526" w:rsidP="0018766B">
            <w:pPr>
              <w:jc w:val="center"/>
              <w:rPr>
                <w:del w:id="5375" w:author="BJ Kwak" w:date="2014-01-20T18:45:00Z"/>
              </w:rPr>
            </w:pPr>
            <w:del w:id="5376" w:author="BJ Kwak" w:date="2014-01-20T18:45:00Z">
              <w:r w:rsidRPr="00DD5389" w:rsidDel="00B06047">
                <w:delText>928.1 – 929.7</w:delText>
              </w:r>
            </w:del>
          </w:p>
        </w:tc>
        <w:tc>
          <w:tcPr>
            <w:tcW w:w="2664" w:type="dxa"/>
            <w:vAlign w:val="center"/>
          </w:tcPr>
          <w:p w:rsidR="00436526" w:rsidRPr="00DD5389" w:rsidDel="00B06047" w:rsidRDefault="00436526" w:rsidP="0018766B">
            <w:pPr>
              <w:jc w:val="center"/>
              <w:rPr>
                <w:del w:id="5377" w:author="BJ Kwak" w:date="2014-01-20T18:45:00Z"/>
              </w:rPr>
            </w:pPr>
            <w:del w:id="5378" w:author="BJ Kwak" w:date="2014-01-20T18:45:00Z">
              <w:r w:rsidRPr="00DD5389" w:rsidDel="00B06047">
                <w:delText>16 channels of 100 KHz</w:delText>
              </w:r>
            </w:del>
          </w:p>
        </w:tc>
      </w:tr>
    </w:tbl>
    <w:p w:rsidR="00436526" w:rsidRPr="001A4EA8" w:rsidDel="00B06047" w:rsidRDefault="00436526" w:rsidP="00436526">
      <w:pPr>
        <w:pStyle w:val="paragraph"/>
        <w:ind w:left="1296" w:firstLine="144"/>
        <w:rPr>
          <w:del w:id="5379" w:author="BJ Kwak" w:date="2014-01-20T18:45:00Z"/>
          <w:rFonts w:ascii="Times New Roman" w:hAnsi="Times New Roman"/>
          <w:sz w:val="22"/>
          <w:szCs w:val="22"/>
        </w:rPr>
      </w:pPr>
      <w:del w:id="5380" w:author="BJ Kwak" w:date="2014-01-20T18:45:00Z">
        <w:r w:rsidRPr="001A4EA8" w:rsidDel="00B06047">
          <w:rPr>
            <w:rFonts w:ascii="Times New Roman" w:hAnsi="Times New Roman"/>
            <w:sz w:val="22"/>
            <w:szCs w:val="22"/>
            <w:vertAlign w:val="superscript"/>
          </w:rPr>
          <w:delText>1</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200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381" w:author="BJ Kwak" w:date="2014-01-20T18:45:00Z"/>
          <w:rFonts w:ascii="Times New Roman" w:hAnsi="Times New Roman"/>
          <w:i/>
          <w:iCs/>
          <w:sz w:val="22"/>
          <w:szCs w:val="22"/>
        </w:rPr>
      </w:pPr>
      <w:del w:id="5382" w:author="BJ Kwak" w:date="2014-01-20T18:45:00Z">
        <w:r w:rsidRPr="001A4EA8" w:rsidDel="00B06047">
          <w:rPr>
            <w:rFonts w:ascii="Times New Roman" w:hAnsi="Times New Roman"/>
            <w:sz w:val="22"/>
            <w:szCs w:val="22"/>
            <w:vertAlign w:val="superscript"/>
          </w:rPr>
          <w:delText>2</w:delText>
        </w:r>
        <w:r w:rsidRPr="001A4EA8" w:rsidDel="00B06047">
          <w:rPr>
            <w:rFonts w:ascii="Times New Roman" w:hAnsi="Times New Roman"/>
            <w:sz w:val="22"/>
            <w:szCs w:val="22"/>
          </w:rPr>
          <w:delText xml:space="preserve">bandwidth rule tolerance: </w:delText>
        </w:r>
        <w:r w:rsidRPr="001A4EA8" w:rsidDel="00B06047">
          <w:rPr>
            <w:rFonts w:ascii="Times New Roman" w:hAnsi="Times New Roman"/>
            <w:i/>
            <w:iCs/>
            <w:sz w:val="22"/>
            <w:szCs w:val="22"/>
          </w:rPr>
          <w:delText>100n</w:delText>
        </w:r>
        <w:r w:rsidRPr="001A4EA8" w:rsidDel="00B06047">
          <w:rPr>
            <w:rFonts w:ascii="Times New Roman" w:hAnsi="Times New Roman"/>
            <w:sz w:val="22"/>
            <w:szCs w:val="22"/>
          </w:rPr>
          <w:delText xml:space="preserve">  kHz, where </w:delText>
        </w:r>
        <w:r w:rsidRPr="001A4EA8" w:rsidDel="00B06047">
          <w:rPr>
            <w:rFonts w:ascii="Times New Roman" w:hAnsi="Times New Roman"/>
            <w:i/>
            <w:iCs/>
            <w:sz w:val="22"/>
            <w:szCs w:val="22"/>
          </w:rPr>
          <w:delText>n</w:delText>
        </w:r>
        <w:r w:rsidRPr="001A4EA8" w:rsidDel="00B06047">
          <w:rPr>
            <w:rFonts w:ascii="Times New Roman" w:hAnsi="Times New Roman"/>
            <w:sz w:val="22"/>
            <w:szCs w:val="22"/>
          </w:rPr>
          <w:delText>=</w:delText>
        </w:r>
        <w:r w:rsidRPr="001A4EA8" w:rsidDel="00B06047">
          <w:rPr>
            <w:rFonts w:ascii="Times New Roman" w:hAnsi="Times New Roman"/>
            <w:i/>
            <w:iCs/>
            <w:sz w:val="22"/>
            <w:szCs w:val="22"/>
          </w:rPr>
          <w:delText>1,2,3,4,5.</w:delText>
        </w:r>
      </w:del>
    </w:p>
    <w:p w:rsidR="00436526" w:rsidDel="00B06047" w:rsidRDefault="00436526" w:rsidP="00436526">
      <w:pPr>
        <w:pStyle w:val="paragraph"/>
        <w:ind w:left="1152" w:firstLine="288"/>
        <w:rPr>
          <w:del w:id="5383" w:author="BJ Kwak" w:date="2014-01-20T18:45:00Z"/>
          <w:rFonts w:ascii="Times New Roman" w:hAnsi="Times New Roman"/>
          <w:sz w:val="22"/>
          <w:szCs w:val="22"/>
        </w:rPr>
      </w:pPr>
    </w:p>
    <w:p w:rsidR="00436526" w:rsidRPr="001A4EA8" w:rsidDel="00B06047" w:rsidRDefault="00436526" w:rsidP="00436526">
      <w:pPr>
        <w:pStyle w:val="paragraph"/>
        <w:ind w:left="0"/>
        <w:rPr>
          <w:del w:id="5384" w:author="BJ Kwak" w:date="2014-01-20T18:45:00Z"/>
          <w:rFonts w:ascii="Times New Roman" w:hAnsi="Times New Roman"/>
          <w:sz w:val="22"/>
          <w:szCs w:val="22"/>
        </w:rPr>
      </w:pPr>
      <w:del w:id="5385" w:author="BJ Kwak" w:date="2014-01-20T18:45:00Z">
        <w:r w:rsidRPr="001A4EA8" w:rsidDel="00B06047">
          <w:rPr>
            <w:rFonts w:ascii="Times New Roman" w:hAnsi="Times New Roman"/>
            <w:sz w:val="22"/>
            <w:szCs w:val="22"/>
          </w:rPr>
          <w:delText>Proposed channelization</w:delText>
        </w:r>
        <w:r w:rsidDel="00B06047">
          <w:rPr>
            <w:rFonts w:ascii="Times New Roman" w:hAnsi="Times New Roman"/>
            <w:sz w:val="22"/>
            <w:szCs w:val="22"/>
          </w:rPr>
          <w:delText>:</w:delText>
        </w:r>
      </w:del>
    </w:p>
    <w:p w:rsidR="00436526" w:rsidRPr="001A4EA8" w:rsidDel="00B06047" w:rsidRDefault="00436526" w:rsidP="00436526">
      <w:pPr>
        <w:pStyle w:val="paragraph"/>
        <w:ind w:left="720"/>
        <w:rPr>
          <w:del w:id="5386" w:author="BJ Kwak" w:date="2014-01-20T18:45:00Z"/>
          <w:rFonts w:ascii="Times New Roman" w:hAnsi="Times New Roman"/>
          <w:sz w:val="22"/>
          <w:szCs w:val="22"/>
        </w:rPr>
      </w:pPr>
    </w:p>
    <w:tbl>
      <w:tblPr>
        <w:tblStyle w:val="TableGrid"/>
        <w:tblW w:w="0" w:type="auto"/>
        <w:jc w:val="center"/>
        <w:tblLook w:val="04A0"/>
      </w:tblPr>
      <w:tblGrid>
        <w:gridCol w:w="774"/>
        <w:gridCol w:w="1980"/>
        <w:gridCol w:w="1080"/>
        <w:gridCol w:w="2484"/>
        <w:gridCol w:w="2205"/>
      </w:tblGrid>
      <w:tr w:rsidR="00436526" w:rsidDel="00B06047" w:rsidTr="0018766B">
        <w:trPr>
          <w:jc w:val="center"/>
          <w:del w:id="5387" w:author="BJ Kwak" w:date="2014-01-20T18:45:00Z"/>
        </w:trPr>
        <w:tc>
          <w:tcPr>
            <w:tcW w:w="774" w:type="dxa"/>
            <w:vAlign w:val="center"/>
          </w:tcPr>
          <w:p w:rsidR="00436526" w:rsidRPr="00DD5389" w:rsidDel="00B06047" w:rsidRDefault="00436526" w:rsidP="0018766B">
            <w:pPr>
              <w:jc w:val="center"/>
              <w:rPr>
                <w:del w:id="5388" w:author="BJ Kwak" w:date="2014-01-20T18:45:00Z"/>
              </w:rPr>
            </w:pPr>
            <w:del w:id="5389" w:author="BJ Kwak" w:date="2014-01-20T18:45:00Z">
              <w:r w:rsidRPr="00DD5389" w:rsidDel="00B06047">
                <w:delText>Band</w:delText>
              </w:r>
            </w:del>
          </w:p>
        </w:tc>
        <w:tc>
          <w:tcPr>
            <w:tcW w:w="1980" w:type="dxa"/>
            <w:vAlign w:val="center"/>
          </w:tcPr>
          <w:p w:rsidR="00436526" w:rsidRPr="00DD5389" w:rsidDel="00B06047" w:rsidRDefault="00436526" w:rsidP="0018766B">
            <w:pPr>
              <w:jc w:val="center"/>
              <w:rPr>
                <w:del w:id="5390" w:author="BJ Kwak" w:date="2014-01-20T18:45:00Z"/>
              </w:rPr>
            </w:pPr>
            <w:del w:id="5391" w:author="BJ Kwak" w:date="2014-01-20T18:45:00Z">
              <w:r w:rsidRPr="00DD5389" w:rsidDel="00B06047">
                <w:delText>Central freq (MHz)</w:delText>
              </w:r>
            </w:del>
          </w:p>
        </w:tc>
        <w:tc>
          <w:tcPr>
            <w:tcW w:w="1080" w:type="dxa"/>
            <w:vAlign w:val="center"/>
          </w:tcPr>
          <w:p w:rsidR="00436526" w:rsidRPr="00DD5389" w:rsidDel="00B06047" w:rsidRDefault="00436526" w:rsidP="0018766B">
            <w:pPr>
              <w:jc w:val="center"/>
              <w:rPr>
                <w:del w:id="5392" w:author="BJ Kwak" w:date="2014-01-20T18:45:00Z"/>
              </w:rPr>
            </w:pPr>
            <w:del w:id="5393" w:author="BJ Kwak" w:date="2014-01-20T18:45:00Z">
              <w:r w:rsidRPr="00DD5389" w:rsidDel="00B06047">
                <w:delText>n</w:delText>
              </w:r>
            </w:del>
          </w:p>
        </w:tc>
        <w:tc>
          <w:tcPr>
            <w:tcW w:w="2484" w:type="dxa"/>
            <w:vAlign w:val="center"/>
          </w:tcPr>
          <w:p w:rsidR="00436526" w:rsidRPr="00DD5389" w:rsidDel="00B06047" w:rsidRDefault="00436526" w:rsidP="0018766B">
            <w:pPr>
              <w:jc w:val="center"/>
              <w:rPr>
                <w:del w:id="5394" w:author="BJ Kwak" w:date="2014-01-20T18:45:00Z"/>
              </w:rPr>
            </w:pPr>
            <w:del w:id="5395" w:author="BJ Kwak" w:date="2014-01-20T18:45:00Z">
              <w:r w:rsidRPr="00DD5389" w:rsidDel="00B06047">
                <w:delText>No of channels</w:delText>
              </w:r>
            </w:del>
          </w:p>
        </w:tc>
        <w:tc>
          <w:tcPr>
            <w:tcW w:w="2205" w:type="dxa"/>
            <w:vAlign w:val="center"/>
          </w:tcPr>
          <w:p w:rsidR="00436526" w:rsidRPr="00DD5389" w:rsidDel="00B06047" w:rsidRDefault="00436526" w:rsidP="0018766B">
            <w:pPr>
              <w:jc w:val="center"/>
              <w:rPr>
                <w:del w:id="5396" w:author="BJ Kwak" w:date="2014-01-20T18:45:00Z"/>
              </w:rPr>
            </w:pPr>
            <w:del w:id="5397" w:author="BJ Kwak" w:date="2014-01-20T18:45:00Z">
              <w:r w:rsidRPr="00DD5389" w:rsidDel="00B06047">
                <w:delText>Max Tx power (mW)</w:delText>
              </w:r>
            </w:del>
          </w:p>
        </w:tc>
      </w:tr>
      <w:tr w:rsidR="00436526" w:rsidDel="00B06047" w:rsidTr="0018766B">
        <w:trPr>
          <w:jc w:val="center"/>
          <w:del w:id="5398" w:author="BJ Kwak" w:date="2014-01-20T18:45:00Z"/>
        </w:trPr>
        <w:tc>
          <w:tcPr>
            <w:tcW w:w="774" w:type="dxa"/>
            <w:vAlign w:val="center"/>
          </w:tcPr>
          <w:p w:rsidR="00436526" w:rsidRPr="00DD5389" w:rsidDel="00B06047" w:rsidRDefault="00436526" w:rsidP="0018766B">
            <w:pPr>
              <w:jc w:val="center"/>
              <w:rPr>
                <w:del w:id="5399" w:author="BJ Kwak" w:date="2014-01-20T18:45:00Z"/>
              </w:rPr>
            </w:pPr>
            <w:del w:id="5400" w:author="BJ Kwak" w:date="2014-01-20T18:45:00Z">
              <w:r w:rsidDel="00B06047">
                <w:delText>A</w:delText>
              </w:r>
            </w:del>
          </w:p>
        </w:tc>
        <w:tc>
          <w:tcPr>
            <w:tcW w:w="1980" w:type="dxa"/>
            <w:vAlign w:val="center"/>
          </w:tcPr>
          <w:p w:rsidR="00436526" w:rsidRPr="00DD5389" w:rsidDel="00B06047" w:rsidRDefault="00436526" w:rsidP="0018766B">
            <w:pPr>
              <w:jc w:val="center"/>
              <w:rPr>
                <w:del w:id="5401" w:author="BJ Kwak" w:date="2014-01-20T18:45:00Z"/>
              </w:rPr>
            </w:pPr>
            <w:del w:id="5402" w:author="BJ Kwak" w:date="2014-01-20T18:45:00Z">
              <w:r w:rsidDel="00B06047">
                <w:delText>fc=917+n</w:delText>
              </w:r>
            </w:del>
          </w:p>
        </w:tc>
        <w:tc>
          <w:tcPr>
            <w:tcW w:w="1080" w:type="dxa"/>
            <w:vAlign w:val="center"/>
          </w:tcPr>
          <w:p w:rsidR="00436526" w:rsidRPr="00DD5389" w:rsidDel="00B06047" w:rsidRDefault="00436526" w:rsidP="0018766B">
            <w:pPr>
              <w:jc w:val="center"/>
              <w:rPr>
                <w:del w:id="5403" w:author="BJ Kwak" w:date="2014-01-20T18:45:00Z"/>
              </w:rPr>
            </w:pPr>
            <w:del w:id="5404" w:author="BJ Kwak" w:date="2014-01-20T18:45:00Z">
              <w:r w:rsidDel="00B06047">
                <w:delText>0,1,…,10</w:delText>
              </w:r>
            </w:del>
          </w:p>
        </w:tc>
        <w:tc>
          <w:tcPr>
            <w:tcW w:w="2484" w:type="dxa"/>
            <w:vAlign w:val="center"/>
          </w:tcPr>
          <w:p w:rsidR="00436526" w:rsidRPr="00DD5389" w:rsidDel="00B06047" w:rsidRDefault="00436526" w:rsidP="0018766B">
            <w:pPr>
              <w:jc w:val="center"/>
              <w:rPr>
                <w:del w:id="5405" w:author="BJ Kwak" w:date="2014-01-20T18:45:00Z"/>
              </w:rPr>
            </w:pPr>
            <w:del w:id="5406" w:author="BJ Kwak" w:date="2014-01-20T18:45:00Z">
              <w:r w:rsidDel="00B06047">
                <w:delText>11 channels of 1 M</w:delText>
              </w:r>
              <w:r w:rsidRPr="00DD5389" w:rsidDel="00B06047">
                <w:delText>Hz</w:delText>
              </w:r>
            </w:del>
          </w:p>
        </w:tc>
        <w:tc>
          <w:tcPr>
            <w:tcW w:w="2205" w:type="dxa"/>
            <w:vAlign w:val="center"/>
          </w:tcPr>
          <w:p w:rsidR="00436526" w:rsidRPr="00DD5389" w:rsidDel="00B06047" w:rsidRDefault="00436526" w:rsidP="0018766B">
            <w:pPr>
              <w:jc w:val="center"/>
              <w:rPr>
                <w:del w:id="5407" w:author="BJ Kwak" w:date="2014-01-20T18:45:00Z"/>
              </w:rPr>
            </w:pPr>
            <w:del w:id="5408" w:author="BJ Kwak" w:date="2014-01-20T18:45:00Z">
              <w:r w:rsidDel="00B06047">
                <w:delText>1</w:delText>
              </w:r>
            </w:del>
          </w:p>
        </w:tc>
      </w:tr>
      <w:tr w:rsidR="00436526" w:rsidDel="00B06047" w:rsidTr="0018766B">
        <w:trPr>
          <w:jc w:val="center"/>
          <w:del w:id="5409" w:author="BJ Kwak" w:date="2014-01-20T18:45:00Z"/>
        </w:trPr>
        <w:tc>
          <w:tcPr>
            <w:tcW w:w="774" w:type="dxa"/>
            <w:vAlign w:val="center"/>
          </w:tcPr>
          <w:p w:rsidR="00436526" w:rsidRPr="00DD5389" w:rsidDel="00B06047" w:rsidRDefault="00436526" w:rsidP="0018766B">
            <w:pPr>
              <w:jc w:val="center"/>
              <w:rPr>
                <w:del w:id="5410" w:author="BJ Kwak" w:date="2014-01-20T18:45:00Z"/>
              </w:rPr>
            </w:pPr>
            <w:del w:id="5411" w:author="BJ Kwak" w:date="2014-01-20T18:45:00Z">
              <w:r w:rsidDel="00B06047">
                <w:delText>B</w:delText>
              </w:r>
            </w:del>
          </w:p>
        </w:tc>
        <w:tc>
          <w:tcPr>
            <w:tcW w:w="1980" w:type="dxa"/>
            <w:vAlign w:val="center"/>
          </w:tcPr>
          <w:p w:rsidR="00436526" w:rsidRPr="00DD5389" w:rsidDel="00B06047" w:rsidRDefault="00436526" w:rsidP="0018766B">
            <w:pPr>
              <w:jc w:val="center"/>
              <w:rPr>
                <w:del w:id="5412" w:author="BJ Kwak" w:date="2014-01-20T18:45:00Z"/>
              </w:rPr>
            </w:pPr>
            <w:del w:id="5413" w:author="BJ Kwak" w:date="2014-01-20T18:45:00Z">
              <w:r w:rsidDel="00B06047">
                <w:delText>fc=922+n</w:delText>
              </w:r>
            </w:del>
          </w:p>
        </w:tc>
        <w:tc>
          <w:tcPr>
            <w:tcW w:w="1080" w:type="dxa"/>
            <w:vAlign w:val="center"/>
          </w:tcPr>
          <w:p w:rsidR="00436526" w:rsidRPr="00DD5389" w:rsidDel="00B06047" w:rsidRDefault="00436526" w:rsidP="0018766B">
            <w:pPr>
              <w:jc w:val="center"/>
              <w:rPr>
                <w:del w:id="5414" w:author="BJ Kwak" w:date="2014-01-20T18:45:00Z"/>
              </w:rPr>
            </w:pPr>
            <w:del w:id="5415" w:author="BJ Kwak" w:date="2014-01-20T18:45:00Z">
              <w:r w:rsidDel="00B06047">
                <w:delText>0,1,…,5</w:delText>
              </w:r>
            </w:del>
          </w:p>
        </w:tc>
        <w:tc>
          <w:tcPr>
            <w:tcW w:w="2484" w:type="dxa"/>
            <w:vAlign w:val="center"/>
          </w:tcPr>
          <w:p w:rsidR="00436526" w:rsidRPr="00DD5389" w:rsidDel="00B06047" w:rsidRDefault="00436526" w:rsidP="0018766B">
            <w:pPr>
              <w:jc w:val="center"/>
              <w:rPr>
                <w:del w:id="5416" w:author="BJ Kwak" w:date="2014-01-20T18:45:00Z"/>
              </w:rPr>
            </w:pPr>
            <w:del w:id="5417" w:author="BJ Kwak" w:date="2014-01-20T18:45:00Z">
              <w:r w:rsidDel="00B06047">
                <w:delText>6 channels of 1 M</w:delText>
              </w:r>
              <w:r w:rsidRPr="00DD5389" w:rsidDel="00B06047">
                <w:delText>Hz</w:delText>
              </w:r>
            </w:del>
          </w:p>
        </w:tc>
        <w:tc>
          <w:tcPr>
            <w:tcW w:w="2205" w:type="dxa"/>
            <w:vAlign w:val="center"/>
          </w:tcPr>
          <w:p w:rsidR="00436526" w:rsidRPr="00DD5389" w:rsidDel="00B06047" w:rsidRDefault="00436526" w:rsidP="0018766B">
            <w:pPr>
              <w:jc w:val="center"/>
              <w:rPr>
                <w:del w:id="5418" w:author="BJ Kwak" w:date="2014-01-20T18:45:00Z"/>
              </w:rPr>
            </w:pPr>
            <w:del w:id="5419" w:author="BJ Kwak" w:date="2014-01-20T18:45:00Z">
              <w:r w:rsidDel="00B06047">
                <w:delText>20</w:delText>
              </w:r>
            </w:del>
          </w:p>
        </w:tc>
      </w:tr>
      <w:tr w:rsidR="00436526" w:rsidDel="00B06047" w:rsidTr="0018766B">
        <w:trPr>
          <w:jc w:val="center"/>
          <w:del w:id="5420" w:author="BJ Kwak" w:date="2014-01-20T18:45:00Z"/>
        </w:trPr>
        <w:tc>
          <w:tcPr>
            <w:tcW w:w="774" w:type="dxa"/>
            <w:vAlign w:val="center"/>
          </w:tcPr>
          <w:p w:rsidR="00436526" w:rsidRPr="00DD5389" w:rsidDel="00B06047" w:rsidRDefault="00436526" w:rsidP="0018766B">
            <w:pPr>
              <w:jc w:val="center"/>
              <w:rPr>
                <w:del w:id="5421" w:author="BJ Kwak" w:date="2014-01-20T18:45:00Z"/>
              </w:rPr>
            </w:pPr>
            <w:del w:id="5422" w:author="BJ Kwak" w:date="2014-01-20T18:45:00Z">
              <w:r w:rsidDel="00B06047">
                <w:delText>C</w:delText>
              </w:r>
            </w:del>
          </w:p>
        </w:tc>
        <w:tc>
          <w:tcPr>
            <w:tcW w:w="1980" w:type="dxa"/>
            <w:vAlign w:val="center"/>
          </w:tcPr>
          <w:p w:rsidR="00436526" w:rsidRPr="00DD5389" w:rsidDel="00B06047" w:rsidRDefault="00436526" w:rsidP="0018766B">
            <w:pPr>
              <w:jc w:val="center"/>
              <w:rPr>
                <w:del w:id="5423" w:author="BJ Kwak" w:date="2014-01-20T18:45:00Z"/>
              </w:rPr>
            </w:pPr>
            <w:del w:id="5424" w:author="BJ Kwak" w:date="2014-01-20T18:45:00Z">
              <w:r w:rsidDel="00B06047">
                <w:delText>fc=921.5+n</w:delText>
              </w:r>
            </w:del>
          </w:p>
        </w:tc>
        <w:tc>
          <w:tcPr>
            <w:tcW w:w="1080" w:type="dxa"/>
            <w:vAlign w:val="center"/>
          </w:tcPr>
          <w:p w:rsidR="00436526" w:rsidRPr="00DD5389" w:rsidDel="00B06047" w:rsidRDefault="00436526" w:rsidP="0018766B">
            <w:pPr>
              <w:jc w:val="center"/>
              <w:rPr>
                <w:del w:id="5425" w:author="BJ Kwak" w:date="2014-01-20T18:45:00Z"/>
              </w:rPr>
            </w:pPr>
            <w:del w:id="5426" w:author="BJ Kwak" w:date="2014-01-20T18:45:00Z">
              <w:r w:rsidDel="00B06047">
                <w:delText>0,1</w:delText>
              </w:r>
            </w:del>
          </w:p>
        </w:tc>
        <w:tc>
          <w:tcPr>
            <w:tcW w:w="2484" w:type="dxa"/>
            <w:vAlign w:val="center"/>
          </w:tcPr>
          <w:p w:rsidR="00436526" w:rsidRPr="00DD5389" w:rsidDel="00B06047" w:rsidRDefault="00436526" w:rsidP="0018766B">
            <w:pPr>
              <w:jc w:val="center"/>
              <w:rPr>
                <w:del w:id="5427" w:author="BJ Kwak" w:date="2014-01-20T18:45:00Z"/>
              </w:rPr>
            </w:pPr>
            <w:del w:id="5428" w:author="BJ Kwak" w:date="2014-01-20T18:45:00Z">
              <w:r w:rsidDel="00B06047">
                <w:delText>2 channels of 1 M</w:delText>
              </w:r>
              <w:r w:rsidRPr="00DD5389" w:rsidDel="00B06047">
                <w:delText>Hz</w:delText>
              </w:r>
            </w:del>
          </w:p>
        </w:tc>
        <w:tc>
          <w:tcPr>
            <w:tcW w:w="2205" w:type="dxa"/>
            <w:vAlign w:val="center"/>
          </w:tcPr>
          <w:p w:rsidR="00436526" w:rsidRPr="00DD5389" w:rsidDel="00B06047" w:rsidRDefault="00436526" w:rsidP="0018766B">
            <w:pPr>
              <w:jc w:val="center"/>
              <w:rPr>
                <w:del w:id="5429" w:author="BJ Kwak" w:date="2014-01-20T18:45:00Z"/>
              </w:rPr>
            </w:pPr>
            <w:del w:id="5430" w:author="BJ Kwak" w:date="2014-01-20T18:45:00Z">
              <w:r w:rsidDel="00B06047">
                <w:delText>250</w:delText>
              </w:r>
            </w:del>
          </w:p>
        </w:tc>
      </w:tr>
      <w:tr w:rsidR="00436526" w:rsidDel="00B06047" w:rsidTr="0018766B">
        <w:trPr>
          <w:jc w:val="center"/>
          <w:del w:id="5431" w:author="BJ Kwak" w:date="2014-01-20T18:45:00Z"/>
        </w:trPr>
        <w:tc>
          <w:tcPr>
            <w:tcW w:w="774" w:type="dxa"/>
            <w:vAlign w:val="center"/>
          </w:tcPr>
          <w:p w:rsidR="00436526" w:rsidRPr="00DD5389" w:rsidDel="00B06047" w:rsidRDefault="00436526" w:rsidP="0018766B">
            <w:pPr>
              <w:jc w:val="center"/>
              <w:rPr>
                <w:del w:id="5432" w:author="BJ Kwak" w:date="2014-01-20T18:45:00Z"/>
              </w:rPr>
            </w:pPr>
            <w:del w:id="5433" w:author="BJ Kwak" w:date="2014-01-20T18:45:00Z">
              <w:r w:rsidDel="00B06047">
                <w:delText>D</w:delText>
              </w:r>
            </w:del>
          </w:p>
        </w:tc>
        <w:tc>
          <w:tcPr>
            <w:tcW w:w="1980" w:type="dxa"/>
            <w:vAlign w:val="center"/>
          </w:tcPr>
          <w:p w:rsidR="00436526" w:rsidRPr="00DD5389" w:rsidDel="00B06047" w:rsidRDefault="00436526" w:rsidP="0018766B">
            <w:pPr>
              <w:jc w:val="center"/>
              <w:rPr>
                <w:del w:id="5434" w:author="BJ Kwak" w:date="2014-01-20T18:45:00Z"/>
              </w:rPr>
            </w:pPr>
            <w:del w:id="5435" w:author="BJ Kwak" w:date="2014-01-20T18:45:00Z">
              <w:r w:rsidDel="00B06047">
                <w:delText>fc=928.7+n</w:delText>
              </w:r>
            </w:del>
          </w:p>
        </w:tc>
        <w:tc>
          <w:tcPr>
            <w:tcW w:w="1080" w:type="dxa"/>
            <w:vAlign w:val="center"/>
          </w:tcPr>
          <w:p w:rsidR="00436526" w:rsidRPr="00DD5389" w:rsidDel="00B06047" w:rsidRDefault="00436526" w:rsidP="0018766B">
            <w:pPr>
              <w:jc w:val="center"/>
              <w:rPr>
                <w:del w:id="5436" w:author="BJ Kwak" w:date="2014-01-20T18:45:00Z"/>
              </w:rPr>
            </w:pPr>
            <w:del w:id="5437" w:author="BJ Kwak" w:date="2014-01-20T18:45:00Z">
              <w:r w:rsidDel="00B06047">
                <w:delText>0,1</w:delText>
              </w:r>
            </w:del>
          </w:p>
        </w:tc>
        <w:tc>
          <w:tcPr>
            <w:tcW w:w="2484" w:type="dxa"/>
            <w:vAlign w:val="center"/>
          </w:tcPr>
          <w:p w:rsidR="00436526" w:rsidRPr="00DD5389" w:rsidDel="00B06047" w:rsidRDefault="00436526" w:rsidP="0018766B">
            <w:pPr>
              <w:jc w:val="center"/>
              <w:rPr>
                <w:del w:id="5438" w:author="BJ Kwak" w:date="2014-01-20T18:45:00Z"/>
              </w:rPr>
            </w:pPr>
            <w:del w:id="5439" w:author="BJ Kwak" w:date="2014-01-20T18:45:00Z">
              <w:r w:rsidDel="00B06047">
                <w:delText>2 channels of 500 K</w:delText>
              </w:r>
              <w:r w:rsidRPr="00DD5389" w:rsidDel="00B06047">
                <w:delText>Hz</w:delText>
              </w:r>
            </w:del>
          </w:p>
        </w:tc>
        <w:tc>
          <w:tcPr>
            <w:tcW w:w="2205" w:type="dxa"/>
            <w:vAlign w:val="center"/>
          </w:tcPr>
          <w:p w:rsidR="00436526" w:rsidRPr="00DD5389" w:rsidDel="00B06047" w:rsidRDefault="00436526" w:rsidP="0018766B">
            <w:pPr>
              <w:jc w:val="center"/>
              <w:rPr>
                <w:del w:id="5440" w:author="BJ Kwak" w:date="2014-01-20T18:45:00Z"/>
              </w:rPr>
            </w:pPr>
            <w:del w:id="5441" w:author="BJ Kwak" w:date="2014-01-20T18:45:00Z">
              <w:r w:rsidDel="00B06047">
                <w:delText>1</w:delText>
              </w:r>
            </w:del>
          </w:p>
        </w:tc>
      </w:tr>
    </w:tbl>
    <w:p w:rsidR="00181653" w:rsidRPr="003C3C09" w:rsidDel="00B06047" w:rsidRDefault="00181653" w:rsidP="00181653">
      <w:pPr>
        <w:pStyle w:val="paragraph"/>
        <w:ind w:left="0"/>
        <w:rPr>
          <w:del w:id="5442" w:author="BJ Kwak" w:date="2014-01-20T18:45:00Z"/>
          <w:rFonts w:ascii="Times New Roman" w:hAnsi="Times New Roman"/>
          <w:b/>
          <w:sz w:val="22"/>
          <w:szCs w:val="22"/>
          <w:lang w:eastAsia="ko-KR"/>
        </w:rPr>
      </w:pPr>
      <w:del w:id="5443" w:author="BJ Kwak" w:date="2014-01-20T18:45:00Z">
        <w:r w:rsidRPr="003C3C09" w:rsidDel="00B06047">
          <w:rPr>
            <w:rFonts w:ascii="Times New Roman" w:hAnsi="Times New Roman"/>
            <w:b/>
            <w:sz w:val="22"/>
            <w:szCs w:val="22"/>
            <w:highlight w:val="yellow"/>
            <w:lang w:eastAsia="ko-KR"/>
          </w:rPr>
          <w:delText>&lt;</w:delText>
        </w:r>
        <w:r w:rsidRPr="003C3C09" w:rsidDel="00B06047">
          <w:rPr>
            <w:rFonts w:ascii="Times New Roman" w:hAnsi="Times New Roman" w:hint="eastAsia"/>
            <w:b/>
            <w:sz w:val="22"/>
            <w:szCs w:val="22"/>
            <w:highlight w:val="yellow"/>
            <w:lang w:eastAsia="ko-KR"/>
          </w:rPr>
          <w:delText>/</w:delText>
        </w:r>
        <w:r w:rsidR="00436526" w:rsidDel="00B06047">
          <w:rPr>
            <w:rFonts w:ascii="Times New Roman" w:hAnsi="Times New Roman" w:hint="eastAsia"/>
            <w:b/>
            <w:sz w:val="22"/>
            <w:szCs w:val="22"/>
            <w:highlight w:val="yellow"/>
            <w:lang w:eastAsia="ko-KR"/>
          </w:rPr>
          <w:delText>707r2</w:delText>
        </w:r>
        <w:r w:rsidRPr="003C3C09" w:rsidDel="00B06047">
          <w:rPr>
            <w:rFonts w:ascii="Times New Roman" w:hAnsi="Times New Roman"/>
            <w:b/>
            <w:sz w:val="22"/>
            <w:szCs w:val="22"/>
            <w:highlight w:val="yellow"/>
            <w:lang w:eastAsia="ko-KR"/>
          </w:rPr>
          <w:delText>&gt;</w:delText>
        </w:r>
      </w:del>
    </w:p>
    <w:p w:rsidR="00396B63" w:rsidDel="00B06047" w:rsidRDefault="00396B63" w:rsidP="00785BD6">
      <w:pPr>
        <w:rPr>
          <w:del w:id="5444" w:author="BJ Kwak" w:date="2014-01-20T18:45:00Z"/>
          <w:lang w:eastAsia="ko-KR"/>
        </w:rPr>
      </w:pPr>
    </w:p>
    <w:p w:rsidR="00B06E92" w:rsidRPr="00396B63" w:rsidDel="00B06047" w:rsidRDefault="00B06E92" w:rsidP="00785BD6">
      <w:pPr>
        <w:rPr>
          <w:del w:id="5445" w:author="BJ Kwak" w:date="2014-01-20T18:45:00Z"/>
          <w:lang w:eastAsia="ko-KR"/>
        </w:rPr>
      </w:pPr>
    </w:p>
    <w:p w:rsidR="00CE34AC" w:rsidDel="00B06047" w:rsidRDefault="00CE34AC" w:rsidP="00B06E92">
      <w:pPr>
        <w:pStyle w:val="Heading3"/>
        <w:rPr>
          <w:del w:id="5446" w:author="BJ Kwak" w:date="2014-01-20T18:45:00Z"/>
        </w:rPr>
      </w:pPr>
      <w:bookmarkStart w:id="5447" w:name="_Toc377674845"/>
      <w:del w:id="5448" w:author="BJ Kwak" w:date="2014-01-20T18:45:00Z">
        <w:r w:rsidDel="00B06047">
          <w:rPr>
            <w:rFonts w:hint="eastAsia"/>
          </w:rPr>
          <w:delText>6.2.4. UWB band</w:delText>
        </w:r>
        <w:bookmarkEnd w:id="5447"/>
      </w:del>
    </w:p>
    <w:p w:rsidR="00CE34AC" w:rsidDel="00B06047" w:rsidRDefault="00CE34AC" w:rsidP="00785BD6">
      <w:pPr>
        <w:rPr>
          <w:del w:id="5449" w:author="BJ Kwak" w:date="2014-01-20T18:45:00Z"/>
          <w:lang w:eastAsia="ko-KR"/>
        </w:rPr>
      </w:pPr>
    </w:p>
    <w:p w:rsidR="00BD3393" w:rsidRPr="00BD3393" w:rsidDel="00B06047" w:rsidRDefault="00BD3393" w:rsidP="00785BD6">
      <w:pPr>
        <w:rPr>
          <w:del w:id="5450" w:author="BJ Kwak" w:date="2014-01-20T18:45:00Z"/>
          <w:i/>
          <w:color w:val="FF0000"/>
          <w:lang w:eastAsia="ko-KR"/>
        </w:rPr>
      </w:pPr>
      <w:del w:id="5451" w:author="BJ Kwak" w:date="2014-01-20T18:45:00Z">
        <w:r w:rsidRPr="00BD3393" w:rsidDel="00B06047">
          <w:rPr>
            <w:rFonts w:hint="eastAsia"/>
            <w:i/>
            <w:color w:val="FF0000"/>
            <w:lang w:eastAsia="ko-KR"/>
          </w:rPr>
          <w:delText>Editor: The text below enclosed by &lt;382r0&gt; is proposal specific. Since Igor and Billy have been working together to harmonize their proposals, they can provide a new high level text to replace the following.</w:delText>
        </w:r>
        <w:r w:rsidDel="00B06047">
          <w:rPr>
            <w:rFonts w:hint="eastAsia"/>
            <w:i/>
            <w:color w:val="FF0000"/>
            <w:lang w:eastAsia="ko-KR"/>
          </w:rPr>
          <w:delText xml:space="preserve"> If a new text is not provided, the text below will be included in PFD modified as below.</w:delText>
        </w:r>
      </w:del>
    </w:p>
    <w:p w:rsidR="00396B63" w:rsidRPr="007A6A1A" w:rsidDel="00B06047" w:rsidRDefault="003337F1" w:rsidP="00396B63">
      <w:pPr>
        <w:rPr>
          <w:del w:id="5452" w:author="BJ Kwak" w:date="2014-01-20T18:45:00Z"/>
          <w:b/>
          <w:highlight w:val="yellow"/>
          <w:lang w:eastAsia="ko-KR"/>
        </w:rPr>
      </w:pPr>
      <w:del w:id="5453" w:author="BJ Kwak" w:date="2014-01-20T18:45:00Z">
        <w:r w:rsidDel="00B06047">
          <w:rPr>
            <w:rFonts w:hint="eastAsia"/>
            <w:b/>
            <w:highlight w:val="yellow"/>
            <w:lang w:eastAsia="ko-KR"/>
          </w:rPr>
          <w:delText>&lt;382r0</w:delText>
        </w:r>
        <w:r w:rsidR="00AD52C8" w:rsidDel="00B06047">
          <w:rPr>
            <w:rFonts w:hint="eastAsia"/>
            <w:b/>
            <w:szCs w:val="22"/>
            <w:highlight w:val="yellow"/>
            <w:lang w:eastAsia="ko-KR"/>
          </w:rPr>
          <w:delText xml:space="preserve"> name=</w:delText>
        </w:r>
        <w:r w:rsidR="00AD52C8" w:rsidDel="00B06047">
          <w:rPr>
            <w:b/>
            <w:szCs w:val="22"/>
            <w:highlight w:val="yellow"/>
            <w:lang w:eastAsia="ko-KR"/>
          </w:rPr>
          <w:delText>”</w:delText>
        </w:r>
        <w:r w:rsidR="00AD52C8" w:rsidDel="00B06047">
          <w:rPr>
            <w:rFonts w:hint="eastAsia"/>
            <w:b/>
            <w:szCs w:val="22"/>
            <w:highlight w:val="yellow"/>
            <w:lang w:eastAsia="ko-KR"/>
          </w:rPr>
          <w:delText>Igor Dotlic, NICT, dotlic@nict.go.jp</w:delText>
        </w:r>
        <w:r w:rsidR="00AD52C8" w:rsidDel="00B06047">
          <w:rPr>
            <w:b/>
            <w:szCs w:val="22"/>
            <w:highlight w:val="yellow"/>
            <w:lang w:eastAsia="ko-KR"/>
          </w:rPr>
          <w:delText>”</w:delText>
        </w:r>
        <w:r w:rsidR="00396B63" w:rsidRPr="00765591" w:rsidDel="00B06047">
          <w:rPr>
            <w:rFonts w:hint="eastAsia"/>
            <w:b/>
            <w:highlight w:val="yellow"/>
            <w:lang w:eastAsia="ko-KR"/>
          </w:rPr>
          <w:delText>&gt;</w:delText>
        </w:r>
      </w:del>
    </w:p>
    <w:p w:rsidR="00396B63" w:rsidRPr="007A6A1A" w:rsidDel="00B06047" w:rsidRDefault="00396B63" w:rsidP="007A6A1A">
      <w:pPr>
        <w:spacing w:line="276" w:lineRule="auto"/>
        <w:jc w:val="both"/>
        <w:rPr>
          <w:del w:id="5454" w:author="BJ Kwak" w:date="2014-01-20T18:45:00Z"/>
          <w:lang w:eastAsia="ko-KR"/>
        </w:rPr>
      </w:pPr>
      <w:del w:id="5455" w:author="BJ Kwak" w:date="2014-01-20T18:45:00Z">
        <w:r w:rsidRPr="00797249" w:rsidDel="00B06047">
          <w:rPr>
            <w:strike/>
            <w:color w:val="FF0000"/>
            <w:lang w:eastAsia="ko-KR"/>
          </w:rPr>
          <w:delText>We are using</w:delText>
        </w:r>
        <w:r w:rsidR="00797249" w:rsidDel="00B06047">
          <w:rPr>
            <w:rFonts w:hint="eastAsia"/>
            <w:color w:val="FF0000"/>
            <w:lang w:eastAsia="ko-KR"/>
          </w:rPr>
          <w:delText>PAC uses</w:delText>
        </w:r>
        <w:r w:rsidRPr="007A6A1A" w:rsidDel="00B06047">
          <w:rPr>
            <w:lang w:eastAsia="ko-KR"/>
          </w:rPr>
          <w:delText xml:space="preserve"> higher UWB band of 6 – 10.25 GHz as specified in “Technical Guidance</w:delText>
        </w:r>
        <w:r w:rsidR="00797249" w:rsidDel="00B06047">
          <w:rPr>
            <w:rFonts w:hint="eastAsia"/>
            <w:color w:val="FF0000"/>
            <w:lang w:eastAsia="ko-KR"/>
          </w:rPr>
          <w:delText>Document</w:delText>
        </w:r>
        <w:r w:rsidRPr="00797249" w:rsidDel="00B06047">
          <w:rPr>
            <w:strike/>
            <w:color w:val="FF0000"/>
            <w:lang w:eastAsia="ko-KR"/>
          </w:rPr>
          <w:delText>for802.15.8 Proposals</w:delText>
        </w:r>
        <w:r w:rsidRPr="007A6A1A" w:rsidDel="00B06047">
          <w:rPr>
            <w:lang w:eastAsia="ko-KR"/>
          </w:rPr>
          <w:delText>.”</w:delText>
        </w:r>
        <w:r w:rsidRPr="00797249" w:rsidDel="00B06047">
          <w:rPr>
            <w:strike/>
            <w:color w:val="FF0000"/>
            <w:lang w:eastAsia="ko-KR"/>
          </w:rPr>
          <w:delText xml:space="preserve"> We are proposing a single channel in upper UWB band for the system tomaximize allowed Tx power level. Channel location and bandwidth ar</w:delText>
        </w:r>
        <w:r w:rsidR="00AB2964" w:rsidRPr="00797249" w:rsidDel="00B06047">
          <w:rPr>
            <w:strike/>
            <w:color w:val="FF0000"/>
            <w:lang w:eastAsia="ko-KR"/>
          </w:rPr>
          <w:delText>e determined by regulation at a</w:delText>
        </w:r>
        <w:r w:rsidRPr="00797249" w:rsidDel="00B06047">
          <w:rPr>
            <w:strike/>
            <w:color w:val="FF0000"/>
            <w:lang w:eastAsia="ko-KR"/>
          </w:rPr>
          <w:delText>given Geo.</w:delText>
        </w:r>
      </w:del>
    </w:p>
    <w:p w:rsidR="00CE34AC" w:rsidRPr="00C12011" w:rsidDel="00B06047" w:rsidRDefault="00396B63" w:rsidP="00785BD6">
      <w:pPr>
        <w:rPr>
          <w:del w:id="5456" w:author="BJ Kwak" w:date="2014-01-20T18:45:00Z"/>
          <w:b/>
          <w:lang w:eastAsia="ko-KR"/>
        </w:rPr>
      </w:pPr>
      <w:del w:id="5457" w:author="BJ Kwak" w:date="2014-01-20T18:45:00Z">
        <w:r w:rsidRPr="00765591" w:rsidDel="00B06047">
          <w:rPr>
            <w:rFonts w:hint="eastAsia"/>
            <w:b/>
            <w:highlight w:val="yellow"/>
            <w:lang w:eastAsia="ko-KR"/>
          </w:rPr>
          <w:delText>&lt;/382r0&gt;</w:delText>
        </w:r>
      </w:del>
    </w:p>
    <w:p w:rsidR="001B0D44" w:rsidRDefault="001B0D44" w:rsidP="0004449E">
      <w:pPr>
        <w:rPr>
          <w:lang w:eastAsia="ko-KR"/>
        </w:rPr>
      </w:pPr>
    </w:p>
    <w:p w:rsidR="003F7656" w:rsidRDefault="003F7656" w:rsidP="00CB20D5">
      <w:pPr>
        <w:rPr>
          <w:lang w:eastAsia="ko-KR"/>
        </w:rPr>
      </w:pPr>
    </w:p>
    <w:p w:rsidR="00894156" w:rsidRDefault="00894156" w:rsidP="00C01B13">
      <w:pPr>
        <w:pStyle w:val="Heading2"/>
      </w:pPr>
      <w:bookmarkStart w:id="5458" w:name="_Toc377674846"/>
      <w:r>
        <w:rPr>
          <w:rFonts w:hint="eastAsia"/>
        </w:rPr>
        <w:t>Duplex</w:t>
      </w:r>
      <w:r w:rsidR="009D1199">
        <w:rPr>
          <w:rFonts w:hint="eastAsia"/>
        </w:rPr>
        <w:t xml:space="preserve"> schemes</w:t>
      </w:r>
      <w:bookmarkEnd w:id="5458"/>
    </w:p>
    <w:p w:rsidR="00B6289A" w:rsidDel="00671BB8" w:rsidRDefault="00B6289A" w:rsidP="0037516B">
      <w:pPr>
        <w:rPr>
          <w:del w:id="5459" w:author="BJ Kwak" w:date="2014-01-20T18:46:00Z"/>
          <w:b/>
          <w:highlight w:val="yellow"/>
          <w:lang w:eastAsia="ko-KR"/>
        </w:rPr>
      </w:pPr>
    </w:p>
    <w:p w:rsidR="00B6289A" w:rsidDel="00671BB8" w:rsidRDefault="00B6289A" w:rsidP="0037516B">
      <w:pPr>
        <w:rPr>
          <w:del w:id="5460" w:author="BJ Kwak" w:date="2014-01-20T18:46:00Z"/>
          <w:i/>
          <w:color w:val="FF0000"/>
          <w:lang w:eastAsia="ko-KR"/>
        </w:rPr>
      </w:pPr>
      <w:del w:id="5461" w:author="BJ Kwak" w:date="2014-01-20T18:46:00Z">
        <w:r w:rsidRPr="00B6289A" w:rsidDel="00671BB8">
          <w:rPr>
            <w:rFonts w:hint="eastAsia"/>
            <w:i/>
            <w:color w:val="FF0000"/>
            <w:lang w:eastAsia="ko-KR"/>
          </w:rPr>
          <w:delText>Editor: The majority of people support TDD. Marco also wants to have FDD, but there was no support</w:delText>
        </w:r>
        <w:r w:rsidR="005A7B00" w:rsidDel="00671BB8">
          <w:rPr>
            <w:rFonts w:hint="eastAsia"/>
            <w:i/>
            <w:color w:val="FF0000"/>
            <w:lang w:eastAsia="ko-KR"/>
          </w:rPr>
          <w:delText xml:space="preserve"> for</w:delText>
        </w:r>
        <w:r w:rsidDel="00671BB8">
          <w:rPr>
            <w:rFonts w:hint="eastAsia"/>
            <w:i/>
            <w:color w:val="FF0000"/>
            <w:lang w:eastAsia="ko-KR"/>
          </w:rPr>
          <w:delText xml:space="preserve"> FDD</w:delText>
        </w:r>
        <w:r w:rsidRPr="00B6289A" w:rsidDel="00671BB8">
          <w:rPr>
            <w:rFonts w:hint="eastAsia"/>
            <w:i/>
            <w:color w:val="FF0000"/>
            <w:lang w:eastAsia="ko-KR"/>
          </w:rPr>
          <w:delText xml:space="preserve"> from other members of TG8. So, If no</w:delText>
        </w:r>
        <w:r w:rsidDel="00671BB8">
          <w:rPr>
            <w:rFonts w:hint="eastAsia"/>
            <w:i/>
            <w:color w:val="FF0000"/>
            <w:lang w:eastAsia="ko-KR"/>
          </w:rPr>
          <w:delText xml:space="preserve"> comment </w:delText>
        </w:r>
        <w:r w:rsidRPr="00B6289A" w:rsidDel="00671BB8">
          <w:rPr>
            <w:rFonts w:hint="eastAsia"/>
            <w:i/>
            <w:color w:val="FF0000"/>
            <w:lang w:eastAsia="ko-KR"/>
          </w:rPr>
          <w:delText>support</w:delText>
        </w:r>
        <w:r w:rsidDel="00671BB8">
          <w:rPr>
            <w:rFonts w:hint="eastAsia"/>
            <w:i/>
            <w:color w:val="FF0000"/>
            <w:lang w:eastAsia="ko-KR"/>
          </w:rPr>
          <w:delText>ing</w:delText>
        </w:r>
        <w:r w:rsidRPr="00B6289A" w:rsidDel="00671BB8">
          <w:rPr>
            <w:rFonts w:hint="eastAsia"/>
            <w:i/>
            <w:color w:val="FF0000"/>
            <w:lang w:eastAsia="ko-KR"/>
          </w:rPr>
          <w:delText xml:space="preserve"> FDD</w:delText>
        </w:r>
        <w:r w:rsidDel="00671BB8">
          <w:rPr>
            <w:rFonts w:hint="eastAsia"/>
            <w:i/>
            <w:color w:val="FF0000"/>
            <w:lang w:eastAsia="ko-KR"/>
          </w:rPr>
          <w:delText xml:space="preserve"> is received</w:delText>
        </w:r>
        <w:r w:rsidRPr="00B6289A" w:rsidDel="00671BB8">
          <w:rPr>
            <w:rFonts w:hint="eastAsia"/>
            <w:i/>
            <w:color w:val="FF0000"/>
            <w:lang w:eastAsia="ko-KR"/>
          </w:rPr>
          <w:delText>, the following</w:delText>
        </w:r>
        <w:r w:rsidR="004B7FAA" w:rsidDel="00671BB8">
          <w:rPr>
            <w:rFonts w:hint="eastAsia"/>
            <w:i/>
            <w:color w:val="FF0000"/>
            <w:lang w:eastAsia="ko-KR"/>
          </w:rPr>
          <w:delText xml:space="preserve"> is a proposed text for PFD by the editor</w:delText>
        </w:r>
        <w:r w:rsidRPr="00B6289A" w:rsidDel="00671BB8">
          <w:rPr>
            <w:rFonts w:hint="eastAsia"/>
            <w:i/>
            <w:color w:val="FF0000"/>
            <w:lang w:eastAsia="ko-KR"/>
          </w:rPr>
          <w:delText>.</w:delText>
        </w:r>
        <w:r w:rsidDel="00671BB8">
          <w:rPr>
            <w:rFonts w:hint="eastAsia"/>
            <w:i/>
            <w:color w:val="FF0000"/>
            <w:lang w:eastAsia="ko-KR"/>
          </w:rPr>
          <w:delText xml:space="preserve"> The text below, enclosed by &lt;707r2&gt;, &lt;395r1&gt;, and &lt;392r1&gt; will be deleted.</w:delText>
        </w:r>
        <w:r w:rsidRPr="00B6289A" w:rsidDel="00671BB8">
          <w:rPr>
            <w:rFonts w:hint="eastAsia"/>
            <w:i/>
            <w:color w:val="FF0000"/>
            <w:lang w:eastAsia="ko-KR"/>
          </w:rPr>
          <w:delText>Please comment.</w:delText>
        </w:r>
      </w:del>
    </w:p>
    <w:p w:rsidR="00B6289A" w:rsidRPr="00B6289A" w:rsidDel="00671BB8" w:rsidRDefault="00B6289A" w:rsidP="0037516B">
      <w:pPr>
        <w:rPr>
          <w:del w:id="5462" w:author="BJ Kwak" w:date="2014-01-20T18:46:00Z"/>
          <w:i/>
          <w:color w:val="FF0000"/>
          <w:lang w:eastAsia="ko-KR"/>
        </w:rPr>
      </w:pPr>
    </w:p>
    <w:p w:rsidR="00671BB8" w:rsidRPr="00671BB8" w:rsidRDefault="00671BB8" w:rsidP="00671BB8">
      <w:pPr>
        <w:rPr>
          <w:ins w:id="5463" w:author="BJ Kwak" w:date="2014-01-20T18:47:00Z"/>
          <w:lang w:eastAsia="ko-KR"/>
        </w:rPr>
      </w:pPr>
      <w:ins w:id="5464" w:author="BJ Kwak" w:date="2014-01-20T18:47:00Z">
        <w:r w:rsidRPr="00671BB8">
          <w:rPr>
            <w:rFonts w:hint="eastAsia"/>
            <w:lang w:eastAsia="ko-KR"/>
          </w:rPr>
          <w:t>PAC uses TDD as a duplex scheme.</w:t>
        </w:r>
      </w:ins>
    </w:p>
    <w:p w:rsidR="00B6289A" w:rsidRPr="00671BB8" w:rsidDel="00671BB8" w:rsidRDefault="00B6289A" w:rsidP="0037516B">
      <w:pPr>
        <w:rPr>
          <w:del w:id="5465" w:author="BJ Kwak" w:date="2014-01-20T18:46:00Z"/>
          <w:b/>
          <w:highlight w:val="yellow"/>
          <w:lang w:eastAsia="ko-KR"/>
        </w:rPr>
      </w:pPr>
    </w:p>
    <w:p w:rsidR="0037516B" w:rsidRPr="00312055" w:rsidDel="00671BB8" w:rsidRDefault="0037516B" w:rsidP="0037516B">
      <w:pPr>
        <w:rPr>
          <w:del w:id="5466" w:author="BJ Kwak" w:date="2014-01-20T18:46:00Z"/>
          <w:b/>
          <w:lang w:eastAsia="ko-KR"/>
        </w:rPr>
      </w:pPr>
      <w:del w:id="5467" w:author="BJ Kwak" w:date="2014-01-20T18:46:00Z">
        <w:r w:rsidDel="00671BB8">
          <w:rPr>
            <w:rFonts w:hint="eastAsia"/>
            <w:b/>
            <w:highlight w:val="yellow"/>
            <w:lang w:eastAsia="ko-KR"/>
          </w:rPr>
          <w:delText>&lt;707r2</w:delText>
        </w:r>
        <w:r w:rsidR="00587B68" w:rsidDel="00671BB8">
          <w:rPr>
            <w:rFonts w:hint="eastAsia"/>
            <w:b/>
            <w:color w:val="0000CC"/>
            <w:highlight w:val="yellow"/>
            <w:lang w:eastAsia="ko-KR"/>
          </w:rPr>
          <w:delText xml:space="preserve"> name=</w:delText>
        </w:r>
        <w:r w:rsidR="00587B68" w:rsidDel="00671BB8">
          <w:rPr>
            <w:b/>
            <w:color w:val="0000CC"/>
            <w:highlight w:val="yellow"/>
            <w:lang w:eastAsia="ko-KR"/>
          </w:rPr>
          <w:delText>”</w:delText>
        </w:r>
        <w:r w:rsidR="00587B68" w:rsidDel="00671BB8">
          <w:rPr>
            <w:rFonts w:hint="eastAsia"/>
            <w:b/>
            <w:color w:val="0000CC"/>
            <w:highlight w:val="yellow"/>
            <w:lang w:eastAsia="ko-KR"/>
          </w:rPr>
          <w:delText>Marco, NICT</w:delText>
        </w:r>
        <w:r w:rsidR="00587B68" w:rsidDel="00671BB8">
          <w:rPr>
            <w:b/>
            <w:color w:val="0000CC"/>
            <w:highlight w:val="yellow"/>
            <w:lang w:eastAsia="ko-KR"/>
          </w:rPr>
          <w:delText>”</w:delText>
        </w:r>
        <w:r w:rsidRPr="00312055" w:rsidDel="00671BB8">
          <w:rPr>
            <w:rFonts w:hint="eastAsia"/>
            <w:b/>
            <w:highlight w:val="yellow"/>
            <w:lang w:eastAsia="ko-KR"/>
          </w:rPr>
          <w:delText>&gt;</w:delText>
        </w:r>
      </w:del>
    </w:p>
    <w:p w:rsidR="0037516B" w:rsidDel="00671BB8" w:rsidRDefault="0037516B" w:rsidP="0037516B">
      <w:pPr>
        <w:rPr>
          <w:del w:id="5468" w:author="BJ Kwak" w:date="2014-01-20T18:46:00Z"/>
          <w:lang w:eastAsia="ko-KR"/>
        </w:rPr>
      </w:pPr>
      <w:del w:id="5469" w:author="BJ Kwak" w:date="2014-01-20T18:46:00Z">
        <w:r w:rsidDel="00671BB8">
          <w:rPr>
            <w:rFonts w:hint="eastAsia"/>
            <w:lang w:eastAsia="ko-KR"/>
          </w:rPr>
          <w:delText>Support for TDD and FDD frames.</w:delText>
        </w:r>
      </w:del>
    </w:p>
    <w:p w:rsidR="0037516B" w:rsidDel="00671BB8" w:rsidRDefault="0037516B" w:rsidP="0037516B">
      <w:pPr>
        <w:rPr>
          <w:del w:id="5470" w:author="BJ Kwak" w:date="2014-01-20T18:46:00Z"/>
          <w:b/>
          <w:lang w:val="en-US" w:eastAsia="ko-KR"/>
        </w:rPr>
      </w:pPr>
      <w:del w:id="5471" w:author="BJ Kwak" w:date="2014-01-20T18:46:00Z">
        <w:r w:rsidDel="00671BB8">
          <w:rPr>
            <w:rFonts w:hint="eastAsia"/>
            <w:b/>
            <w:highlight w:val="yellow"/>
            <w:lang w:val="en-US" w:eastAsia="ko-KR"/>
          </w:rPr>
          <w:delText>&lt;/707r2</w:delText>
        </w:r>
        <w:r w:rsidRPr="006B4573" w:rsidDel="00671BB8">
          <w:rPr>
            <w:rFonts w:hint="eastAsia"/>
            <w:b/>
            <w:highlight w:val="yellow"/>
            <w:lang w:val="en-US" w:eastAsia="ko-KR"/>
          </w:rPr>
          <w:delText>&gt;</w:delText>
        </w:r>
      </w:del>
    </w:p>
    <w:p w:rsidR="0037516B" w:rsidRPr="00671BB8" w:rsidDel="00671BB8" w:rsidRDefault="0037516B" w:rsidP="0037516B">
      <w:pPr>
        <w:rPr>
          <w:del w:id="5472" w:author="BJ Kwak" w:date="2014-01-20T18:46:00Z"/>
          <w:strike/>
          <w:lang w:eastAsia="ko-KR"/>
        </w:rPr>
      </w:pPr>
    </w:p>
    <w:p w:rsidR="00396B63" w:rsidRPr="00671BB8" w:rsidDel="00671BB8" w:rsidRDefault="00396B63" w:rsidP="003F7656">
      <w:pPr>
        <w:pStyle w:val="Heading3"/>
        <w:rPr>
          <w:del w:id="5473" w:author="BJ Kwak" w:date="2014-01-20T18:46:00Z"/>
          <w:strike/>
        </w:rPr>
      </w:pPr>
      <w:bookmarkStart w:id="5474" w:name="_Toc377674847"/>
      <w:del w:id="5475" w:author="BJ Kwak" w:date="2014-01-20T18:46:00Z">
        <w:r w:rsidRPr="00671BB8" w:rsidDel="00671BB8">
          <w:rPr>
            <w:rFonts w:hint="eastAsia"/>
            <w:strike/>
          </w:rPr>
          <w:delText>TDD</w:delText>
        </w:r>
        <w:bookmarkEnd w:id="5474"/>
      </w:del>
    </w:p>
    <w:p w:rsidR="00396B63" w:rsidDel="00671BB8" w:rsidRDefault="00396B63" w:rsidP="00CB20D5">
      <w:pPr>
        <w:rPr>
          <w:del w:id="5476" w:author="BJ Kwak" w:date="2014-01-20T18:46:00Z"/>
          <w:lang w:eastAsia="ko-KR"/>
        </w:rPr>
      </w:pPr>
    </w:p>
    <w:p w:rsidR="00131157" w:rsidRPr="00AE341C" w:rsidDel="00671BB8" w:rsidRDefault="000D590A" w:rsidP="00CB20D5">
      <w:pPr>
        <w:rPr>
          <w:del w:id="5477" w:author="BJ Kwak" w:date="2014-01-20T18:46:00Z"/>
          <w:b/>
          <w:lang w:eastAsia="ko-KR"/>
        </w:rPr>
      </w:pPr>
      <w:del w:id="5478" w:author="BJ Kwak" w:date="2014-01-20T18:46:00Z">
        <w:r w:rsidRPr="00AE341C" w:rsidDel="00671BB8">
          <w:rPr>
            <w:rFonts w:hint="eastAsia"/>
            <w:b/>
            <w:highlight w:val="yellow"/>
            <w:lang w:eastAsia="ko-KR"/>
          </w:rPr>
          <w:delText>&lt;</w:delText>
        </w:r>
        <w:r w:rsidR="004C161E" w:rsidDel="00671BB8">
          <w:rPr>
            <w:rFonts w:hint="eastAsia"/>
            <w:b/>
            <w:highlight w:val="yellow"/>
            <w:lang w:eastAsia="ko-KR"/>
          </w:rPr>
          <w:delText>395r1 name=</w:delText>
        </w:r>
        <w:r w:rsidR="004C161E" w:rsidDel="00671BB8">
          <w:rPr>
            <w:b/>
            <w:highlight w:val="yellow"/>
            <w:lang w:eastAsia="ko-KR"/>
          </w:rPr>
          <w:delText>”</w:delText>
        </w:r>
        <w:r w:rsidR="004C161E" w:rsidDel="00671BB8">
          <w:rPr>
            <w:rFonts w:hint="eastAsia"/>
            <w:b/>
            <w:highlight w:val="yellow"/>
            <w:lang w:eastAsia="ko-KR"/>
          </w:rPr>
          <w:delText>Jinyoung Chun, LG, jiny.chunWlge.com</w:delText>
        </w:r>
        <w:r w:rsidRPr="00AE341C" w:rsidDel="00671BB8">
          <w:rPr>
            <w:rFonts w:hint="eastAsia"/>
            <w:b/>
            <w:highlight w:val="yellow"/>
            <w:lang w:eastAsia="ko-KR"/>
          </w:rPr>
          <w:delText>&gt;</w:delText>
        </w:r>
      </w:del>
    </w:p>
    <w:p w:rsidR="001B0D44" w:rsidRPr="00AE341C" w:rsidDel="00671BB8" w:rsidRDefault="001B0D44" w:rsidP="001B0D44">
      <w:pPr>
        <w:spacing w:line="276" w:lineRule="auto"/>
        <w:rPr>
          <w:del w:id="5479" w:author="BJ Kwak" w:date="2014-01-20T18:46:00Z"/>
          <w:lang w:eastAsia="ko-KR"/>
        </w:rPr>
      </w:pPr>
      <w:del w:id="5480" w:author="BJ Kwak" w:date="2014-01-20T18:46:00Z">
        <w:r w:rsidRPr="00AE341C" w:rsidDel="00671BB8">
          <w:rPr>
            <w:lang w:eastAsia="ko-KR"/>
          </w:rPr>
          <w:delText>PAC is TDD system.</w:delText>
        </w:r>
      </w:del>
    </w:p>
    <w:p w:rsidR="000D590A" w:rsidRPr="00AE341C" w:rsidDel="00671BB8" w:rsidRDefault="000D590A" w:rsidP="00CB20D5">
      <w:pPr>
        <w:rPr>
          <w:del w:id="5481" w:author="BJ Kwak" w:date="2014-01-20T18:46:00Z"/>
          <w:b/>
          <w:lang w:eastAsia="ko-KR"/>
        </w:rPr>
      </w:pPr>
      <w:del w:id="5482" w:author="BJ Kwak" w:date="2014-01-20T18:46:00Z">
        <w:r w:rsidRPr="00AE341C" w:rsidDel="00671BB8">
          <w:rPr>
            <w:rFonts w:hint="eastAsia"/>
            <w:b/>
            <w:highlight w:val="yellow"/>
            <w:lang w:eastAsia="ko-KR"/>
          </w:rPr>
          <w:delText>&lt;/395r1&gt;</w:delText>
        </w:r>
      </w:del>
    </w:p>
    <w:p w:rsidR="00857E23" w:rsidRPr="00A11810" w:rsidDel="00671BB8" w:rsidRDefault="00857E23" w:rsidP="00CB20D5">
      <w:pPr>
        <w:rPr>
          <w:del w:id="5483" w:author="BJ Kwak" w:date="2014-01-20T18:46:00Z"/>
          <w:b/>
          <w:lang w:eastAsia="ko-KR"/>
        </w:rPr>
      </w:pPr>
    </w:p>
    <w:p w:rsidR="00396B63" w:rsidRPr="00312055" w:rsidDel="00671BB8" w:rsidRDefault="00396B63" w:rsidP="00396B63">
      <w:pPr>
        <w:rPr>
          <w:del w:id="5484" w:author="BJ Kwak" w:date="2014-01-20T18:46:00Z"/>
          <w:b/>
          <w:lang w:eastAsia="ko-KR"/>
        </w:rPr>
      </w:pPr>
      <w:del w:id="5485" w:author="BJ Kwak" w:date="2014-01-20T18:46:00Z">
        <w:r w:rsidRPr="00312055" w:rsidDel="00671BB8">
          <w:rPr>
            <w:rFonts w:hint="eastAsia"/>
            <w:b/>
            <w:highlight w:val="yellow"/>
            <w:lang w:eastAsia="ko-KR"/>
          </w:rPr>
          <w:delText>&lt;392r1</w:delText>
        </w:r>
        <w:r w:rsidR="00D50B20" w:rsidDel="00671BB8">
          <w:rPr>
            <w:rFonts w:hint="eastAsia"/>
            <w:b/>
            <w:highlight w:val="yellow"/>
            <w:lang w:eastAsia="ko-KR"/>
          </w:rPr>
          <w:delText xml:space="preserve"> name=</w:delText>
        </w:r>
        <w:r w:rsidR="00D50B20" w:rsidDel="00671BB8">
          <w:rPr>
            <w:b/>
            <w:highlight w:val="yellow"/>
            <w:lang w:eastAsia="ko-KR"/>
          </w:rPr>
          <w:delText>”</w:delText>
        </w:r>
        <w:r w:rsidR="00D50B20" w:rsidDel="00671BB8">
          <w:rPr>
            <w:rFonts w:hint="eastAsia"/>
            <w:b/>
            <w:highlight w:val="yellow"/>
            <w:lang w:eastAsia="ko-KR"/>
          </w:rPr>
          <w:delText>SK Cho, ETRI, skcho@etri.re.kr</w:delText>
        </w:r>
        <w:r w:rsidR="00D50B20" w:rsidDel="00671BB8">
          <w:rPr>
            <w:b/>
            <w:highlight w:val="yellow"/>
            <w:lang w:eastAsia="ko-KR"/>
          </w:rPr>
          <w:delText>”</w:delText>
        </w:r>
        <w:r w:rsidRPr="00312055" w:rsidDel="00671BB8">
          <w:rPr>
            <w:rFonts w:hint="eastAsia"/>
            <w:b/>
            <w:highlight w:val="yellow"/>
            <w:lang w:eastAsia="ko-KR"/>
          </w:rPr>
          <w:delText>&gt;</w:delText>
        </w:r>
      </w:del>
    </w:p>
    <w:p w:rsidR="00396B63" w:rsidRPr="00857E23" w:rsidDel="00671BB8" w:rsidRDefault="00396B63" w:rsidP="00396B63">
      <w:pPr>
        <w:rPr>
          <w:del w:id="5486" w:author="BJ Kwak" w:date="2014-01-20T18:46:00Z"/>
          <w:lang w:val="en-US" w:eastAsia="ko-KR"/>
        </w:rPr>
      </w:pPr>
      <w:del w:id="5487" w:author="BJ Kwak" w:date="2014-01-20T18:46:00Z">
        <w:r w:rsidRPr="00857E23" w:rsidDel="00671BB8">
          <w:rPr>
            <w:lang w:val="en-US" w:eastAsia="ko-KR"/>
          </w:rPr>
          <w:delText>PAC s</w:delText>
        </w:r>
        <w:r w:rsidRPr="00857E23" w:rsidDel="00671BB8">
          <w:rPr>
            <w:rFonts w:hint="eastAsia"/>
            <w:lang w:val="en-US" w:eastAsia="ko-KR"/>
          </w:rPr>
          <w:delText>hould</w:delText>
        </w:r>
        <w:r w:rsidRPr="00857E23" w:rsidDel="00671BB8">
          <w:rPr>
            <w:lang w:val="en-US" w:eastAsia="ko-KR"/>
          </w:rPr>
          <w:delText xml:space="preserve"> use TDD scheme.</w:delText>
        </w:r>
      </w:del>
    </w:p>
    <w:p w:rsidR="00396B63" w:rsidDel="00671BB8" w:rsidRDefault="00396B63" w:rsidP="00396B63">
      <w:pPr>
        <w:rPr>
          <w:del w:id="5488" w:author="BJ Kwak" w:date="2014-01-20T18:46:00Z"/>
          <w:b/>
          <w:lang w:val="en-US" w:eastAsia="ko-KR"/>
        </w:rPr>
      </w:pPr>
      <w:del w:id="5489" w:author="BJ Kwak" w:date="2014-01-20T18:46:00Z">
        <w:r w:rsidRPr="006B4573" w:rsidDel="00671BB8">
          <w:rPr>
            <w:rFonts w:hint="eastAsia"/>
            <w:b/>
            <w:highlight w:val="yellow"/>
            <w:lang w:val="en-US" w:eastAsia="ko-KR"/>
          </w:rPr>
          <w:delText>&lt;/392r1&gt;</w:delText>
        </w:r>
      </w:del>
    </w:p>
    <w:p w:rsidR="00997DC0" w:rsidRDefault="00997DC0" w:rsidP="0099209F">
      <w:pPr>
        <w:rPr>
          <w:b/>
          <w:highlight w:val="yellow"/>
          <w:lang w:eastAsia="ko-KR"/>
        </w:rPr>
      </w:pPr>
    </w:p>
    <w:p w:rsidR="00B51169" w:rsidRPr="00324E12" w:rsidDel="00671BB8" w:rsidRDefault="00B51169" w:rsidP="00CB20D5">
      <w:pPr>
        <w:rPr>
          <w:del w:id="5490" w:author="BJ Kwak" w:date="2014-01-20T18:48:00Z"/>
          <w:strike/>
          <w:lang w:eastAsia="ko-KR"/>
        </w:rPr>
      </w:pPr>
    </w:p>
    <w:p w:rsidR="00444CE5" w:rsidRPr="00671BB8" w:rsidDel="00671BB8" w:rsidRDefault="00396B63" w:rsidP="003F7656">
      <w:pPr>
        <w:pStyle w:val="Heading3"/>
        <w:rPr>
          <w:del w:id="5491" w:author="BJ Kwak" w:date="2014-01-20T18:48:00Z"/>
          <w:color w:val="FF0000"/>
        </w:rPr>
      </w:pPr>
      <w:bookmarkStart w:id="5492" w:name="_Toc377674848"/>
      <w:del w:id="5493" w:author="BJ Kwak" w:date="2014-01-20T18:48:00Z">
        <w:r w:rsidRPr="00671BB8" w:rsidDel="00671BB8">
          <w:rPr>
            <w:rFonts w:hint="eastAsia"/>
          </w:rPr>
          <w:delText>FDD</w:delText>
        </w:r>
        <w:bookmarkEnd w:id="5492"/>
      </w:del>
    </w:p>
    <w:p w:rsidR="0099209F" w:rsidRPr="00324E12" w:rsidRDefault="0099209F" w:rsidP="00CB20D5">
      <w:pPr>
        <w:rPr>
          <w:lang w:eastAsia="ko-KR"/>
        </w:rPr>
      </w:pPr>
    </w:p>
    <w:p w:rsidR="00621AE2" w:rsidRDefault="00DE5E00" w:rsidP="00DE5E00">
      <w:pPr>
        <w:pStyle w:val="Heading2"/>
      </w:pPr>
      <w:bookmarkStart w:id="5494" w:name="_Toc377674849"/>
      <w:r>
        <w:rPr>
          <w:rFonts w:hint="eastAsia"/>
        </w:rPr>
        <w:t>Multiplex</w:t>
      </w:r>
      <w:ins w:id="5495" w:author="mjlee999" w:date="2014-01-22T15:09:00Z">
        <w:r w:rsidR="004E690F">
          <w:rPr>
            <w:rFonts w:hint="eastAsia"/>
          </w:rPr>
          <w:t>ing</w:t>
        </w:r>
      </w:ins>
      <w:r>
        <w:rPr>
          <w:rFonts w:hint="eastAsia"/>
        </w:rPr>
        <w:t xml:space="preserve"> </w:t>
      </w:r>
      <w:r w:rsidR="00894156">
        <w:rPr>
          <w:rFonts w:hint="eastAsia"/>
        </w:rPr>
        <w:t>schemes</w:t>
      </w:r>
      <w:bookmarkEnd w:id="5494"/>
    </w:p>
    <w:p w:rsidR="00AB4D5D" w:rsidRDefault="00AB4D5D" w:rsidP="004B7FAA">
      <w:pPr>
        <w:jc w:val="both"/>
        <w:rPr>
          <w:ins w:id="5496" w:author="BJ Kwak" w:date="2014-01-21T07:05:00Z"/>
          <w:lang w:eastAsia="ko-KR"/>
        </w:rPr>
      </w:pPr>
      <w:ins w:id="5497" w:author="BJ Kwak" w:date="2014-01-20T19:14:00Z">
        <w:r>
          <w:rPr>
            <w:rFonts w:hint="eastAsia"/>
            <w:lang w:eastAsia="ko-KR"/>
          </w:rPr>
          <w:t xml:space="preserve">Multiplexing schemes under </w:t>
        </w:r>
      </w:ins>
      <w:ins w:id="5498" w:author="BJ Kwak" w:date="2014-01-20T19:15:00Z">
        <w:r>
          <w:rPr>
            <w:lang w:eastAsia="ko-KR"/>
          </w:rPr>
          <w:t>consideration</w:t>
        </w:r>
      </w:ins>
      <w:ins w:id="5499" w:author="mjlee999" w:date="2014-01-22T15:08:00Z">
        <w:r w:rsidR="004E690F">
          <w:rPr>
            <w:rFonts w:hint="eastAsia"/>
            <w:lang w:eastAsia="ko-KR"/>
          </w:rPr>
          <w:t xml:space="preserve"> </w:t>
        </w:r>
      </w:ins>
      <w:ins w:id="5500" w:author="BJ Kwak" w:date="2014-01-20T19:15:00Z">
        <w:r>
          <w:rPr>
            <w:rFonts w:hint="eastAsia"/>
            <w:lang w:eastAsia="ko-KR"/>
          </w:rPr>
          <w:t xml:space="preserve">for </w:t>
        </w:r>
      </w:ins>
      <w:ins w:id="5501" w:author="BJ Kwak" w:date="2014-01-20T19:14:00Z">
        <w:r>
          <w:rPr>
            <w:rFonts w:hint="eastAsia"/>
            <w:lang w:eastAsia="ko-KR"/>
          </w:rPr>
          <w:t xml:space="preserve">PAC </w:t>
        </w:r>
      </w:ins>
      <w:ins w:id="5502" w:author="BJ Kwak" w:date="2014-01-20T19:15:00Z">
        <w:r>
          <w:rPr>
            <w:rFonts w:hint="eastAsia"/>
            <w:lang w:eastAsia="ko-KR"/>
          </w:rPr>
          <w:t>are time-division multiplexing</w:t>
        </w:r>
        <w:del w:id="5503" w:author="mjlee999" w:date="2014-01-22T15:12:00Z">
          <w:r w:rsidDel="00ED75A8">
            <w:rPr>
              <w:rFonts w:hint="eastAsia"/>
              <w:lang w:eastAsia="ko-KR"/>
            </w:rPr>
            <w:delText>, and time</w:delText>
          </w:r>
        </w:del>
      </w:ins>
      <w:ins w:id="5504" w:author="mjlee999" w:date="2014-01-22T15:12:00Z">
        <w:r w:rsidR="00ED75A8">
          <w:rPr>
            <w:rFonts w:hint="eastAsia"/>
            <w:lang w:eastAsia="ko-KR"/>
          </w:rPr>
          <w:t xml:space="preserve"> and/or </w:t>
        </w:r>
      </w:ins>
      <w:ins w:id="5505" w:author="BJ Kwak" w:date="2014-01-20T19:15:00Z">
        <w:del w:id="5506" w:author="mjlee999" w:date="2014-01-22T15:12:00Z">
          <w:r w:rsidDel="00ED75A8">
            <w:rPr>
              <w:rFonts w:hint="eastAsia"/>
              <w:lang w:eastAsia="ko-KR"/>
            </w:rPr>
            <w:delText>-</w:delText>
          </w:r>
        </w:del>
        <w:r>
          <w:rPr>
            <w:rFonts w:hint="eastAsia"/>
            <w:lang w:eastAsia="ko-KR"/>
          </w:rPr>
          <w:t>frequency-division multiplexing.</w:t>
        </w:r>
      </w:ins>
    </w:p>
    <w:p w:rsidR="00E2715B" w:rsidRDefault="00E2715B" w:rsidP="004B7FAA">
      <w:pPr>
        <w:jc w:val="both"/>
        <w:rPr>
          <w:ins w:id="5507" w:author="BJ Kwak" w:date="2014-01-21T07:05:00Z"/>
          <w:lang w:eastAsia="ko-KR"/>
        </w:rPr>
      </w:pPr>
    </w:p>
    <w:p w:rsidR="00E2715B" w:rsidRPr="00302A42" w:rsidRDefault="00E2715B" w:rsidP="00E2715B">
      <w:pPr>
        <w:jc w:val="both"/>
        <w:rPr>
          <w:ins w:id="5508" w:author="BJ Kwak" w:date="2014-01-21T07:05:00Z"/>
          <w:lang w:eastAsia="ko-KR"/>
        </w:rPr>
      </w:pPr>
      <w:ins w:id="5509" w:author="BJ Kwak" w:date="2014-01-21T07:05:00Z">
        <w:del w:id="5510" w:author="mjlee999" w:date="2014-01-22T15:17:00Z">
          <w:r w:rsidRPr="00302A42" w:rsidDel="00ED75A8">
            <w:rPr>
              <w:rFonts w:hint="eastAsia"/>
              <w:lang w:eastAsia="ko-KR"/>
            </w:rPr>
            <w:delText xml:space="preserve">The multiplexing scheme </w:delText>
          </w:r>
        </w:del>
      </w:ins>
      <w:ins w:id="5511" w:author="BJ Kwak" w:date="2014-01-21T07:06:00Z">
        <w:del w:id="5512" w:author="mjlee999" w:date="2014-01-22T15:17:00Z">
          <w:r w:rsidDel="00ED75A8">
            <w:rPr>
              <w:rFonts w:hint="eastAsia"/>
              <w:lang w:eastAsia="ko-KR"/>
            </w:rPr>
            <w:delText>for</w:delText>
          </w:r>
        </w:del>
      </w:ins>
      <w:ins w:id="5513" w:author="BJ Kwak" w:date="2014-01-21T07:05:00Z">
        <w:del w:id="5514" w:author="mjlee999" w:date="2014-01-22T15:17:00Z">
          <w:r w:rsidRPr="00302A42" w:rsidDel="00ED75A8">
            <w:rPr>
              <w:rFonts w:hint="eastAsia"/>
              <w:lang w:eastAsia="ko-KR"/>
            </w:rPr>
            <w:delText xml:space="preserve"> PAC is OFDM. </w:delText>
          </w:r>
        </w:del>
        <w:del w:id="5515" w:author="mjlee999" w:date="2014-01-22T15:18:00Z">
          <w:r w:rsidRPr="00302A42" w:rsidDel="00ED75A8">
            <w:rPr>
              <w:rFonts w:hint="eastAsia"/>
              <w:lang w:eastAsia="ko-KR"/>
            </w:rPr>
            <w:delText>However, any variants of OFDM are also under consideration if they are proved to have clear advantage over the conventional OFDM. The advantage of a certain multiplexing scheme over another may be measured in terms of performance, complexity, power consumption, etc.</w:delText>
          </w:r>
        </w:del>
      </w:ins>
    </w:p>
    <w:p w:rsidR="00E2715B" w:rsidRPr="00302A42" w:rsidRDefault="00E2715B" w:rsidP="00E2715B">
      <w:pPr>
        <w:jc w:val="both"/>
        <w:rPr>
          <w:ins w:id="5516" w:author="BJ Kwak" w:date="2014-01-21T07:05:00Z"/>
          <w:lang w:eastAsia="ko-KR"/>
        </w:rPr>
      </w:pPr>
    </w:p>
    <w:p w:rsidR="00E2715B" w:rsidRPr="00302A42" w:rsidDel="00ED75A8" w:rsidRDefault="00E2715B" w:rsidP="00E2715B">
      <w:pPr>
        <w:jc w:val="both"/>
        <w:rPr>
          <w:ins w:id="5517" w:author="BJ Kwak" w:date="2014-01-21T07:05:00Z"/>
          <w:del w:id="5518" w:author="mjlee999" w:date="2014-01-22T15:19:00Z"/>
          <w:lang w:eastAsia="ko-KR"/>
        </w:rPr>
      </w:pPr>
      <w:ins w:id="5519" w:author="BJ Kwak" w:date="2014-01-21T07:05:00Z">
        <w:del w:id="5520" w:author="mjlee999" w:date="2014-01-22T15:19:00Z">
          <w:r w:rsidRPr="00302A42" w:rsidDel="00ED75A8">
            <w:rPr>
              <w:rFonts w:hint="eastAsia"/>
              <w:lang w:eastAsia="ko-KR"/>
            </w:rPr>
            <w:lastRenderedPageBreak/>
            <w:delText>For frequency bands with unique characteristics or applications, multiplexing scheme other than OFDM or its variant can be considered. For example, UWB band under 11 GHz or frequency band under 1 GHz may use different multiplexing schemes</w:delText>
          </w:r>
          <w:r w:rsidDel="00ED75A8">
            <w:rPr>
              <w:rFonts w:hint="eastAsia"/>
              <w:lang w:eastAsia="ko-KR"/>
            </w:rPr>
            <w:delText xml:space="preserve"> to satisfy the unique requirements in the frequency bands</w:delText>
          </w:r>
          <w:r w:rsidRPr="00302A42" w:rsidDel="00ED75A8">
            <w:rPr>
              <w:rFonts w:hint="eastAsia"/>
              <w:lang w:eastAsia="ko-KR"/>
            </w:rPr>
            <w:delText>.</w:delText>
          </w:r>
        </w:del>
      </w:ins>
    </w:p>
    <w:p w:rsidR="00211B22" w:rsidRPr="00302A42" w:rsidDel="00E2715B" w:rsidRDefault="00211B22" w:rsidP="00CB20D5">
      <w:pPr>
        <w:rPr>
          <w:del w:id="5521" w:author="BJ Kwak" w:date="2014-01-21T07:06:00Z"/>
          <w:lang w:eastAsia="ko-KR"/>
        </w:rPr>
      </w:pPr>
    </w:p>
    <w:p w:rsidR="00621AE2" w:rsidDel="00E2715B" w:rsidRDefault="00DE5E00" w:rsidP="00CB20D5">
      <w:pPr>
        <w:rPr>
          <w:del w:id="5522" w:author="BJ Kwak" w:date="2014-01-21T07:06:00Z"/>
          <w:lang w:eastAsia="ko-KR"/>
        </w:rPr>
      </w:pPr>
      <w:del w:id="5523" w:author="BJ Kwak" w:date="2014-01-21T07:06:00Z">
        <w:r w:rsidRPr="007F5D3F" w:rsidDel="00E2715B">
          <w:rPr>
            <w:lang w:eastAsia="ko-KR"/>
          </w:rPr>
          <w:delText>(e.g. CDMA, OFDMA)</w:delText>
        </w:r>
      </w:del>
    </w:p>
    <w:p w:rsidR="006B71FD" w:rsidDel="00E2715B" w:rsidRDefault="006B71FD" w:rsidP="00CB20D5">
      <w:pPr>
        <w:rPr>
          <w:del w:id="5524" w:author="BJ Kwak" w:date="2014-01-21T07:06:00Z"/>
          <w:lang w:eastAsia="ko-KR"/>
        </w:rPr>
      </w:pPr>
    </w:p>
    <w:p w:rsidR="0099209F" w:rsidRPr="007F5D3F" w:rsidDel="00E2715B" w:rsidRDefault="00392160" w:rsidP="00CB20D5">
      <w:pPr>
        <w:rPr>
          <w:del w:id="5525" w:author="BJ Kwak" w:date="2014-01-21T07:06:00Z"/>
          <w:lang w:eastAsia="ko-KR"/>
        </w:rPr>
      </w:pPr>
      <w:del w:id="5526" w:author="BJ Kwak" w:date="2014-01-21T07:06:00Z">
        <w:r w:rsidRPr="007F5D3F" w:rsidDel="00E2715B">
          <w:rPr>
            <w:rFonts w:hint="eastAsia"/>
            <w:lang w:eastAsia="ko-KR"/>
          </w:rPr>
          <w:delText>PAC should support OFDM.</w:delText>
        </w:r>
      </w:del>
    </w:p>
    <w:p w:rsidR="0099209F" w:rsidRPr="00973CBB" w:rsidDel="00E2715B" w:rsidRDefault="0099209F" w:rsidP="00CB20D5">
      <w:pPr>
        <w:rPr>
          <w:del w:id="5527" w:author="BJ Kwak" w:date="2014-01-21T07:06:00Z"/>
          <w:lang w:eastAsia="ko-KR"/>
        </w:rPr>
      </w:pPr>
    </w:p>
    <w:p w:rsidR="00131157" w:rsidRPr="00973CBB" w:rsidDel="00E2715B" w:rsidRDefault="001B0D44" w:rsidP="00131157">
      <w:pPr>
        <w:rPr>
          <w:del w:id="5528" w:author="BJ Kwak" w:date="2014-01-21T07:06:00Z"/>
          <w:b/>
          <w:lang w:eastAsia="ko-KR"/>
        </w:rPr>
      </w:pPr>
      <w:del w:id="5529" w:author="BJ Kwak" w:date="2014-01-21T07:06:00Z">
        <w:r w:rsidRPr="00973CBB" w:rsidDel="00E2715B">
          <w:rPr>
            <w:rFonts w:hint="eastAsia"/>
            <w:b/>
            <w:highlight w:val="yellow"/>
            <w:lang w:eastAsia="ko-KR"/>
          </w:rPr>
          <w:delText>&lt;</w:delText>
        </w:r>
        <w:r w:rsidR="00973CBB" w:rsidRPr="00973CBB" w:rsidDel="00E2715B">
          <w:rPr>
            <w:rFonts w:hint="eastAsia"/>
            <w:b/>
            <w:highlight w:val="yellow"/>
            <w:lang w:eastAsia="ko-KR"/>
          </w:rPr>
          <w:delText>395r1</w:delText>
        </w:r>
        <w:r w:rsidR="004C161E" w:rsidDel="00E2715B">
          <w:rPr>
            <w:rFonts w:hint="eastAsia"/>
            <w:b/>
            <w:highlight w:val="yellow"/>
            <w:lang w:eastAsia="ko-KR"/>
          </w:rPr>
          <w:delText xml:space="preserve"> name=</w:delText>
        </w:r>
        <w:r w:rsidR="004C161E" w:rsidDel="00E2715B">
          <w:rPr>
            <w:b/>
            <w:highlight w:val="yellow"/>
            <w:lang w:eastAsia="ko-KR"/>
          </w:rPr>
          <w:delText>”</w:delText>
        </w:r>
        <w:r w:rsidR="004C161E" w:rsidDel="00E2715B">
          <w:rPr>
            <w:rFonts w:hint="eastAsia"/>
            <w:b/>
            <w:highlight w:val="yellow"/>
            <w:lang w:eastAsia="ko-KR"/>
          </w:rPr>
          <w:delText>Jinyoung Chun, LG, jiny.chunWlge.com</w:delText>
        </w:r>
        <w:r w:rsidRPr="00973CBB" w:rsidDel="00E2715B">
          <w:rPr>
            <w:rFonts w:hint="eastAsia"/>
            <w:b/>
            <w:highlight w:val="yellow"/>
            <w:lang w:eastAsia="ko-KR"/>
          </w:rPr>
          <w:delText>&gt;</w:delText>
        </w:r>
      </w:del>
    </w:p>
    <w:p w:rsidR="001B0D44" w:rsidRPr="00973CBB" w:rsidDel="00E2715B" w:rsidRDefault="001B0D44" w:rsidP="001B0D44">
      <w:pPr>
        <w:rPr>
          <w:del w:id="5530" w:author="BJ Kwak" w:date="2014-01-21T07:06:00Z"/>
          <w:lang w:eastAsia="ko-KR"/>
        </w:rPr>
      </w:pPr>
      <w:del w:id="5531" w:author="BJ Kwak" w:date="2014-01-21T07:06:00Z">
        <w:r w:rsidRPr="00973CBB" w:rsidDel="00E2715B">
          <w:rPr>
            <w:lang w:eastAsia="ko-KR"/>
          </w:rPr>
          <w:delText>PAC multiplexing scheme is OFDM.</w:delText>
        </w:r>
      </w:del>
    </w:p>
    <w:p w:rsidR="001B0D44" w:rsidRPr="00973CBB" w:rsidDel="00E2715B" w:rsidRDefault="001B0D44" w:rsidP="00131157">
      <w:pPr>
        <w:rPr>
          <w:del w:id="5532" w:author="BJ Kwak" w:date="2014-01-21T07:06:00Z"/>
          <w:b/>
          <w:lang w:eastAsia="ko-KR"/>
        </w:rPr>
      </w:pPr>
      <w:del w:id="5533" w:author="BJ Kwak" w:date="2014-01-21T07:06:00Z">
        <w:r w:rsidRPr="00973CBB" w:rsidDel="00E2715B">
          <w:rPr>
            <w:rFonts w:hint="eastAsia"/>
            <w:b/>
            <w:highlight w:val="yellow"/>
            <w:lang w:eastAsia="ko-KR"/>
          </w:rPr>
          <w:delText>&lt;/395r1&gt;</w:delText>
        </w:r>
      </w:del>
    </w:p>
    <w:p w:rsidR="00444CE5" w:rsidRPr="00973CBB" w:rsidDel="00E2715B" w:rsidRDefault="00444CE5" w:rsidP="00CB20D5">
      <w:pPr>
        <w:rPr>
          <w:del w:id="5534" w:author="BJ Kwak" w:date="2014-01-21T07:06:00Z"/>
          <w:lang w:eastAsia="ko-KR"/>
        </w:rPr>
      </w:pPr>
    </w:p>
    <w:p w:rsidR="00A17977" w:rsidDel="00E2715B" w:rsidRDefault="00A17977" w:rsidP="00CB20D5">
      <w:pPr>
        <w:rPr>
          <w:del w:id="5535" w:author="BJ Kwak" w:date="2014-01-21T07:06:00Z"/>
          <w:lang w:eastAsia="ko-KR"/>
        </w:rPr>
      </w:pPr>
    </w:p>
    <w:p w:rsidR="00903783" w:rsidDel="00E2715B" w:rsidRDefault="00B6140B" w:rsidP="00CB20D5">
      <w:pPr>
        <w:rPr>
          <w:del w:id="5536" w:author="BJ Kwak" w:date="2014-01-21T07:06:00Z"/>
          <w:b/>
          <w:highlight w:val="yellow"/>
          <w:lang w:eastAsia="ko-KR"/>
        </w:rPr>
      </w:pPr>
      <w:del w:id="5537" w:author="BJ Kwak" w:date="2014-01-21T07:06:00Z">
        <w:r w:rsidDel="00E2715B">
          <w:rPr>
            <w:rFonts w:hint="eastAsia"/>
            <w:b/>
            <w:highlight w:val="yellow"/>
            <w:lang w:eastAsia="ko-KR"/>
          </w:rPr>
          <w:delText>&lt;707r2</w:delText>
        </w:r>
        <w:r w:rsidR="00587B68" w:rsidDel="00E2715B">
          <w:rPr>
            <w:rFonts w:hint="eastAsia"/>
            <w:b/>
            <w:color w:val="0000CC"/>
            <w:highlight w:val="yellow"/>
            <w:lang w:eastAsia="ko-KR"/>
          </w:rPr>
          <w:delText xml:space="preserve"> name=</w:delText>
        </w:r>
        <w:r w:rsidR="00587B68" w:rsidDel="00E2715B">
          <w:rPr>
            <w:b/>
            <w:color w:val="0000CC"/>
            <w:highlight w:val="yellow"/>
            <w:lang w:eastAsia="ko-KR"/>
          </w:rPr>
          <w:delText>”</w:delText>
        </w:r>
        <w:r w:rsidR="00587B68" w:rsidDel="00E2715B">
          <w:rPr>
            <w:rFonts w:hint="eastAsia"/>
            <w:b/>
            <w:color w:val="0000CC"/>
            <w:highlight w:val="yellow"/>
            <w:lang w:eastAsia="ko-KR"/>
          </w:rPr>
          <w:delText>Marco, NICT</w:delText>
        </w:r>
        <w:r w:rsidR="00587B68" w:rsidDel="00E2715B">
          <w:rPr>
            <w:b/>
            <w:color w:val="0000CC"/>
            <w:highlight w:val="yellow"/>
            <w:lang w:eastAsia="ko-KR"/>
          </w:rPr>
          <w:delText>”</w:delText>
        </w:r>
        <w:r w:rsidR="00903783" w:rsidDel="00E2715B">
          <w:rPr>
            <w:rFonts w:hint="eastAsia"/>
            <w:b/>
            <w:highlight w:val="yellow"/>
            <w:lang w:eastAsia="ko-KR"/>
          </w:rPr>
          <w:delText>&gt;</w:delText>
        </w:r>
      </w:del>
    </w:p>
    <w:p w:rsidR="00B6140B" w:rsidRPr="00B6140B" w:rsidDel="00E2715B" w:rsidRDefault="00B6140B" w:rsidP="00B6140B">
      <w:pPr>
        <w:rPr>
          <w:del w:id="5538" w:author="BJ Kwak" w:date="2014-01-21T07:06:00Z"/>
          <w:lang w:eastAsia="ko-KR"/>
        </w:rPr>
      </w:pPr>
      <w:del w:id="5539" w:author="BJ Kwak" w:date="2014-01-21T07:06:00Z">
        <w:r w:rsidRPr="00B6140B" w:rsidDel="00E2715B">
          <w:rPr>
            <w:lang w:eastAsia="ko-KR"/>
          </w:rPr>
          <w:delText>Support for time-frequency multiplexing.</w:delText>
        </w:r>
      </w:del>
    </w:p>
    <w:p w:rsidR="00085683" w:rsidDel="00E2715B" w:rsidRDefault="00B6140B" w:rsidP="00CB20D5">
      <w:pPr>
        <w:rPr>
          <w:del w:id="5540" w:author="BJ Kwak" w:date="2014-01-21T07:06:00Z"/>
          <w:lang w:eastAsia="ko-KR"/>
        </w:rPr>
      </w:pPr>
      <w:del w:id="5541" w:author="BJ Kwak" w:date="2014-01-21T07:06:00Z">
        <w:r w:rsidDel="00E2715B">
          <w:rPr>
            <w:rFonts w:hint="eastAsia"/>
            <w:b/>
            <w:highlight w:val="yellow"/>
            <w:lang w:eastAsia="ko-KR"/>
          </w:rPr>
          <w:delText>&lt;/707r2</w:delText>
        </w:r>
        <w:r w:rsidR="00085683" w:rsidRPr="000A7F96" w:rsidDel="00E2715B">
          <w:rPr>
            <w:rFonts w:hint="eastAsia"/>
            <w:b/>
            <w:highlight w:val="yellow"/>
            <w:lang w:eastAsia="ko-KR"/>
          </w:rPr>
          <w:delText>&gt;</w:delText>
        </w:r>
      </w:del>
    </w:p>
    <w:p w:rsidR="00085683" w:rsidDel="00E2715B" w:rsidRDefault="00085683" w:rsidP="00CB20D5">
      <w:pPr>
        <w:rPr>
          <w:del w:id="5542" w:author="BJ Kwak" w:date="2014-01-21T07:06:00Z"/>
          <w:lang w:eastAsia="ko-KR"/>
        </w:rPr>
      </w:pPr>
    </w:p>
    <w:p w:rsidR="00A17977" w:rsidDel="00E2715B" w:rsidRDefault="00A17977" w:rsidP="00CB20D5">
      <w:pPr>
        <w:rPr>
          <w:del w:id="5543" w:author="BJ Kwak" w:date="2014-01-21T07:06:00Z"/>
          <w:lang w:eastAsia="ko-KR"/>
        </w:rPr>
      </w:pPr>
    </w:p>
    <w:p w:rsidR="00A17977" w:rsidRPr="00A17977" w:rsidDel="00E2715B" w:rsidRDefault="00A17977" w:rsidP="00CB20D5">
      <w:pPr>
        <w:rPr>
          <w:del w:id="5544" w:author="BJ Kwak" w:date="2014-01-21T07:06:00Z"/>
          <w:b/>
          <w:lang w:eastAsia="ko-KR"/>
        </w:rPr>
      </w:pPr>
      <w:del w:id="5545" w:author="BJ Kwak" w:date="2014-01-21T07:06:00Z">
        <w:r w:rsidRPr="00A17977" w:rsidDel="00E2715B">
          <w:rPr>
            <w:rFonts w:hint="eastAsia"/>
            <w:b/>
            <w:highlight w:val="yellow"/>
            <w:lang w:eastAsia="ko-KR"/>
          </w:rPr>
          <w:delText>&lt;377r0</w:delText>
        </w:r>
        <w:r w:rsidR="00227BD0" w:rsidDel="00E2715B">
          <w:rPr>
            <w:rFonts w:hint="eastAsia"/>
            <w:b/>
            <w:highlight w:val="yellow"/>
            <w:lang w:eastAsia="ko-KR"/>
          </w:rPr>
          <w:delText xml:space="preserve"> name=</w:delText>
        </w:r>
        <w:r w:rsidR="00227BD0" w:rsidDel="00E2715B">
          <w:rPr>
            <w:b/>
            <w:highlight w:val="yellow"/>
            <w:lang w:eastAsia="ko-KR"/>
          </w:rPr>
          <w:delText>”</w:delText>
        </w:r>
        <w:r w:rsidR="00227BD0" w:rsidDel="00E2715B">
          <w:rPr>
            <w:rFonts w:hint="eastAsia"/>
            <w:b/>
            <w:highlight w:val="yellow"/>
            <w:lang w:eastAsia="ko-KR"/>
          </w:rPr>
          <w:delText>Shannon, Samsung</w:delText>
        </w:r>
        <w:r w:rsidR="00227BD0" w:rsidDel="00E2715B">
          <w:rPr>
            <w:b/>
            <w:highlight w:val="yellow"/>
            <w:lang w:eastAsia="ko-KR"/>
          </w:rPr>
          <w:delText>”</w:delText>
        </w:r>
        <w:r w:rsidRPr="00A17977" w:rsidDel="00E2715B">
          <w:rPr>
            <w:rFonts w:hint="eastAsia"/>
            <w:b/>
            <w:highlight w:val="yellow"/>
            <w:lang w:eastAsia="ko-KR"/>
          </w:rPr>
          <w:delText>&gt;</w:delText>
        </w:r>
      </w:del>
    </w:p>
    <w:p w:rsidR="00A17977" w:rsidDel="00E2715B" w:rsidRDefault="00A17977" w:rsidP="00A17977">
      <w:pPr>
        <w:rPr>
          <w:del w:id="5546" w:author="BJ Kwak" w:date="2014-01-21T07:06:00Z"/>
          <w:lang w:eastAsia="ko-KR"/>
        </w:rPr>
      </w:pPr>
      <w:del w:id="5547" w:author="BJ Kwak" w:date="2014-01-21T07:06:00Z">
        <w:r w:rsidDel="00E2715B">
          <w:rPr>
            <w:lang w:eastAsia="ko-KR"/>
          </w:rPr>
          <w:delText>IEEE802.15.8 PAC s</w:delText>
        </w:r>
        <w:r w:rsidR="0099209F" w:rsidDel="00E2715B">
          <w:rPr>
            <w:rFonts w:hint="eastAsia"/>
            <w:lang w:eastAsia="ko-KR"/>
          </w:rPr>
          <w:delText>hould</w:delText>
        </w:r>
        <w:r w:rsidDel="00E2715B">
          <w:rPr>
            <w:lang w:eastAsia="ko-KR"/>
          </w:rPr>
          <w:delText xml:space="preserve"> use OFDM to support high efficient control and data transmission. </w:delText>
        </w:r>
      </w:del>
    </w:p>
    <w:p w:rsidR="00A17977" w:rsidRPr="00A17977" w:rsidDel="00E2715B" w:rsidRDefault="00A17977" w:rsidP="00CB20D5">
      <w:pPr>
        <w:rPr>
          <w:del w:id="5548" w:author="BJ Kwak" w:date="2014-01-21T07:06:00Z"/>
          <w:b/>
          <w:lang w:eastAsia="ko-KR"/>
        </w:rPr>
      </w:pPr>
      <w:del w:id="5549" w:author="BJ Kwak" w:date="2014-01-21T07:06:00Z">
        <w:r w:rsidRPr="00A17977" w:rsidDel="00E2715B">
          <w:rPr>
            <w:rFonts w:hint="eastAsia"/>
            <w:b/>
            <w:highlight w:val="yellow"/>
            <w:lang w:eastAsia="ko-KR"/>
          </w:rPr>
          <w:delText>&lt;/377r0&gt;</w:delText>
        </w:r>
      </w:del>
    </w:p>
    <w:p w:rsidR="00085683" w:rsidDel="00E2715B" w:rsidRDefault="00085683" w:rsidP="00CB20D5">
      <w:pPr>
        <w:rPr>
          <w:del w:id="5550" w:author="BJ Kwak" w:date="2014-01-21T07:06:00Z"/>
          <w:lang w:eastAsia="ko-KR"/>
        </w:rPr>
      </w:pPr>
    </w:p>
    <w:p w:rsidR="00A17977" w:rsidDel="00E2715B" w:rsidRDefault="00A17977" w:rsidP="00CB20D5">
      <w:pPr>
        <w:rPr>
          <w:del w:id="5551" w:author="BJ Kwak" w:date="2014-01-21T07:06:00Z"/>
          <w:lang w:eastAsia="ko-KR"/>
        </w:rPr>
      </w:pPr>
    </w:p>
    <w:p w:rsidR="00A17977" w:rsidRPr="00E147DC" w:rsidDel="00E2715B" w:rsidRDefault="00A17977" w:rsidP="00CB20D5">
      <w:pPr>
        <w:rPr>
          <w:del w:id="5552" w:author="BJ Kwak" w:date="2014-01-21T07:06:00Z"/>
          <w:lang w:eastAsia="ko-KR"/>
        </w:rPr>
      </w:pPr>
    </w:p>
    <w:p w:rsidR="00312055" w:rsidRPr="00E147DC" w:rsidDel="00E2715B" w:rsidRDefault="00312055" w:rsidP="00CB20D5">
      <w:pPr>
        <w:rPr>
          <w:del w:id="5553" w:author="BJ Kwak" w:date="2014-01-21T07:06:00Z"/>
          <w:b/>
          <w:lang w:eastAsia="ko-KR"/>
        </w:rPr>
      </w:pPr>
      <w:del w:id="5554" w:author="BJ Kwak" w:date="2014-01-21T07:06:00Z">
        <w:r w:rsidRPr="00E147DC" w:rsidDel="00E2715B">
          <w:rPr>
            <w:rFonts w:hint="eastAsia"/>
            <w:b/>
            <w:highlight w:val="yellow"/>
            <w:lang w:eastAsia="ko-KR"/>
          </w:rPr>
          <w:delText>&lt;392r1</w:delText>
        </w:r>
        <w:r w:rsidR="00D50B20" w:rsidDel="00E2715B">
          <w:rPr>
            <w:rFonts w:hint="eastAsia"/>
            <w:b/>
            <w:highlight w:val="yellow"/>
            <w:lang w:eastAsia="ko-KR"/>
          </w:rPr>
          <w:delText xml:space="preserve"> name=</w:delText>
        </w:r>
        <w:r w:rsidR="00D50B20" w:rsidDel="00E2715B">
          <w:rPr>
            <w:b/>
            <w:highlight w:val="yellow"/>
            <w:lang w:eastAsia="ko-KR"/>
          </w:rPr>
          <w:delText>”</w:delText>
        </w:r>
        <w:r w:rsidR="00D50B20" w:rsidDel="00E2715B">
          <w:rPr>
            <w:rFonts w:hint="eastAsia"/>
            <w:b/>
            <w:highlight w:val="yellow"/>
            <w:lang w:eastAsia="ko-KR"/>
          </w:rPr>
          <w:delText>SK Cho, ETRI, skcho@etri.re.kr</w:delText>
        </w:r>
        <w:r w:rsidR="00D50B20" w:rsidDel="00E2715B">
          <w:rPr>
            <w:b/>
            <w:highlight w:val="yellow"/>
            <w:lang w:eastAsia="ko-KR"/>
          </w:rPr>
          <w:delText>”</w:delText>
        </w:r>
        <w:r w:rsidRPr="00E147DC" w:rsidDel="00E2715B">
          <w:rPr>
            <w:rFonts w:hint="eastAsia"/>
            <w:b/>
            <w:highlight w:val="yellow"/>
            <w:lang w:eastAsia="ko-KR"/>
          </w:rPr>
          <w:delText>&gt;</w:delText>
        </w:r>
      </w:del>
    </w:p>
    <w:p w:rsidR="00312055" w:rsidRPr="00E147DC" w:rsidDel="00E2715B" w:rsidRDefault="0099209F" w:rsidP="00CB20D5">
      <w:pPr>
        <w:rPr>
          <w:del w:id="5555" w:author="BJ Kwak" w:date="2014-01-21T07:06:00Z"/>
          <w:lang w:eastAsia="ko-KR"/>
        </w:rPr>
      </w:pPr>
      <w:del w:id="5556" w:author="BJ Kwak" w:date="2014-01-21T07:06:00Z">
        <w:r w:rsidRPr="00E147DC" w:rsidDel="00E2715B">
          <w:rPr>
            <w:lang w:val="en-US" w:eastAsia="ko-KR"/>
          </w:rPr>
          <w:delText xml:space="preserve">PAC shall use </w:delText>
        </w:r>
        <w:r w:rsidR="00312055" w:rsidRPr="00E147DC" w:rsidDel="00E2715B">
          <w:rPr>
            <w:lang w:val="en-US" w:eastAsia="ko-KR"/>
          </w:rPr>
          <w:delText>OFDM scheme.</w:delText>
        </w:r>
      </w:del>
    </w:p>
    <w:p w:rsidR="00312055" w:rsidRPr="00E147DC" w:rsidDel="00E2715B" w:rsidRDefault="00312055" w:rsidP="00CB20D5">
      <w:pPr>
        <w:rPr>
          <w:del w:id="5557" w:author="BJ Kwak" w:date="2014-01-21T07:06:00Z"/>
          <w:b/>
          <w:lang w:eastAsia="ko-KR"/>
        </w:rPr>
      </w:pPr>
      <w:del w:id="5558" w:author="BJ Kwak" w:date="2014-01-21T07:06:00Z">
        <w:r w:rsidRPr="00E147DC" w:rsidDel="00E2715B">
          <w:rPr>
            <w:rFonts w:hint="eastAsia"/>
            <w:b/>
            <w:highlight w:val="yellow"/>
            <w:lang w:eastAsia="ko-KR"/>
          </w:rPr>
          <w:delText>&lt;/392r1&gt;</w:delText>
        </w:r>
      </w:del>
    </w:p>
    <w:p w:rsidR="00444CE5" w:rsidRDefault="00444CE5" w:rsidP="00CB20D5">
      <w:pPr>
        <w:rPr>
          <w:lang w:eastAsia="ko-KR"/>
        </w:rPr>
      </w:pPr>
    </w:p>
    <w:p w:rsidR="00C702F9" w:rsidRPr="00E147DC" w:rsidRDefault="00C702F9" w:rsidP="00CB20D5">
      <w:pPr>
        <w:rPr>
          <w:lang w:eastAsia="ko-KR"/>
        </w:rPr>
      </w:pPr>
    </w:p>
    <w:p w:rsidR="00CB20D5" w:rsidRPr="007D7F42" w:rsidRDefault="00CB20D5" w:rsidP="00CB20D5">
      <w:pPr>
        <w:pStyle w:val="Heading2"/>
      </w:pPr>
      <w:bookmarkStart w:id="5559" w:name="_Toc377674850"/>
      <w:del w:id="5560" w:author="BJ Kwak" w:date="2014-01-20T19:19:00Z">
        <w:r w:rsidRPr="00A451AA" w:rsidDel="00A451AA">
          <w:rPr>
            <w:rFonts w:hint="eastAsia"/>
          </w:rPr>
          <w:delText xml:space="preserve">Frame </w:delText>
        </w:r>
      </w:del>
      <w:ins w:id="5561" w:author="BJ Kwak" w:date="2014-01-20T19:19:00Z">
        <w:r w:rsidR="00A451AA">
          <w:rPr>
            <w:rFonts w:hint="eastAsia"/>
          </w:rPr>
          <w:t>PPDU</w:t>
        </w:r>
      </w:ins>
      <w:ins w:id="5562" w:author="mjlee999" w:date="2014-01-22T15:09:00Z">
        <w:r w:rsidR="004E690F">
          <w:rPr>
            <w:rFonts w:hint="eastAsia"/>
          </w:rPr>
          <w:t xml:space="preserve"> </w:t>
        </w:r>
      </w:ins>
      <w:r w:rsidRPr="007D7F42">
        <w:rPr>
          <w:rFonts w:hint="eastAsia"/>
        </w:rPr>
        <w:t>structure</w:t>
      </w:r>
      <w:bookmarkEnd w:id="5559"/>
    </w:p>
    <w:p w:rsidR="00702A7E" w:rsidRPr="007D7F42" w:rsidDel="009436B9" w:rsidRDefault="00702A7E" w:rsidP="0099209F">
      <w:pPr>
        <w:rPr>
          <w:del w:id="5563" w:author="BJ Kwak" w:date="2014-01-20T19:41:00Z"/>
          <w:b/>
          <w:strike/>
          <w:color w:val="FF0000"/>
          <w:highlight w:val="yellow"/>
          <w:lang w:eastAsia="ko-KR"/>
        </w:rPr>
      </w:pPr>
    </w:p>
    <w:p w:rsidR="007D7F42" w:rsidDel="009436B9" w:rsidRDefault="007D7F42" w:rsidP="007D7F42">
      <w:pPr>
        <w:jc w:val="both"/>
        <w:rPr>
          <w:del w:id="5564" w:author="BJ Kwak" w:date="2014-01-20T19:41:00Z"/>
          <w:i/>
          <w:color w:val="FF0000"/>
          <w:lang w:eastAsia="ko-KR"/>
        </w:rPr>
      </w:pPr>
      <w:del w:id="5565" w:author="BJ Kwak" w:date="2014-01-20T19:41:00Z">
        <w:r w:rsidRPr="00B6289A" w:rsidDel="009436B9">
          <w:rPr>
            <w:rFonts w:hint="eastAsia"/>
            <w:i/>
            <w:color w:val="FF0000"/>
            <w:lang w:eastAsia="ko-KR"/>
          </w:rPr>
          <w:delText>Editor</w:delText>
        </w:r>
        <w:r w:rsidDel="009436B9">
          <w:rPr>
            <w:rFonts w:hint="eastAsia"/>
            <w:i/>
            <w:color w:val="FF0000"/>
            <w:lang w:eastAsia="ko-KR"/>
          </w:rPr>
          <w:delText xml:space="preserve"> will </w:delText>
        </w:r>
        <w:r w:rsidR="00760C4E" w:rsidDel="009436B9">
          <w:rPr>
            <w:rFonts w:hint="eastAsia"/>
            <w:i/>
            <w:color w:val="FF0000"/>
            <w:lang w:eastAsia="ko-KR"/>
          </w:rPr>
          <w:delText xml:space="preserve">improve the following text and </w:delText>
        </w:r>
        <w:r w:rsidDel="009436B9">
          <w:rPr>
            <w:rFonts w:hint="eastAsia"/>
            <w:i/>
            <w:color w:val="FF0000"/>
            <w:lang w:eastAsia="ko-KR"/>
          </w:rPr>
          <w:delText>provide a high level text describing PPDU structure for PFD.</w:delText>
        </w:r>
      </w:del>
    </w:p>
    <w:p w:rsidR="00BC7438" w:rsidRDefault="00565E14" w:rsidP="002C6075">
      <w:pPr>
        <w:spacing w:line="276" w:lineRule="auto"/>
        <w:rPr>
          <w:ins w:id="5566" w:author="BJ Kwak" w:date="2014-01-20T19:48:00Z"/>
          <w:lang w:eastAsia="ko-KR"/>
        </w:rPr>
      </w:pPr>
      <w:ins w:id="5567" w:author="BJ Kwak" w:date="2014-01-20T19:38:00Z">
        <w:r>
          <w:rPr>
            <w:rFonts w:hint="eastAsia"/>
            <w:lang w:eastAsia="ko-KR"/>
          </w:rPr>
          <w:t xml:space="preserve">In general, </w:t>
        </w:r>
      </w:ins>
      <w:ins w:id="5568" w:author="BJ Kwak" w:date="2014-01-20T19:26:00Z">
        <w:r w:rsidR="002C6075" w:rsidRPr="00BF4FCC">
          <w:rPr>
            <w:lang w:eastAsia="ko-KR"/>
          </w:rPr>
          <w:t xml:space="preserve">PPDU </w:t>
        </w:r>
      </w:ins>
      <w:ins w:id="5569" w:author="mjlee999" w:date="2014-01-22T15:28:00Z">
        <w:r w:rsidR="000B5312">
          <w:rPr>
            <w:rFonts w:hint="eastAsia"/>
            <w:lang w:eastAsia="ko-KR"/>
          </w:rPr>
          <w:t xml:space="preserve">have </w:t>
        </w:r>
      </w:ins>
      <w:ins w:id="5570" w:author="mjlee999" w:date="2014-01-22T15:30:00Z">
        <w:r w:rsidR="00E7022A">
          <w:rPr>
            <w:rFonts w:hint="eastAsia"/>
            <w:lang w:eastAsia="ko-KR"/>
          </w:rPr>
          <w:t>synchronization header</w:t>
        </w:r>
      </w:ins>
      <w:ins w:id="5571" w:author="mjlee999" w:date="2014-01-22T15:28:00Z">
        <w:r w:rsidR="000B5312">
          <w:rPr>
            <w:rFonts w:hint="eastAsia"/>
            <w:lang w:eastAsia="ko-KR"/>
          </w:rPr>
          <w:t xml:space="preserve"> and may have </w:t>
        </w:r>
      </w:ins>
      <w:ins w:id="5572" w:author="BJ Kwak" w:date="2014-01-20T19:26:00Z">
        <w:del w:id="5573" w:author="mjlee999" w:date="2014-01-22T15:28:00Z">
          <w:r w:rsidR="002C6075" w:rsidRPr="00BF4FCC" w:rsidDel="000B5312">
            <w:rPr>
              <w:lang w:eastAsia="ko-KR"/>
            </w:rPr>
            <w:delText xml:space="preserve">consists of preamble, </w:delText>
          </w:r>
        </w:del>
        <w:r w:rsidR="002C6075" w:rsidRPr="00BF4FCC">
          <w:rPr>
            <w:lang w:eastAsia="ko-KR"/>
          </w:rPr>
          <w:t>physical header, and PSDU</w:t>
        </w:r>
      </w:ins>
      <w:ins w:id="5574" w:author="BJ Kwak" w:date="2014-01-20T19:47:00Z">
        <w:r w:rsidR="00BC7438">
          <w:rPr>
            <w:rFonts w:hint="eastAsia"/>
            <w:lang w:eastAsia="ko-KR"/>
          </w:rPr>
          <w:t>, as illustrated in Figure X</w:t>
        </w:r>
      </w:ins>
      <w:ins w:id="5575" w:author="BJ Kwak" w:date="2014-01-20T19:26:00Z">
        <w:r w:rsidR="002C6075" w:rsidRPr="00BF4FCC">
          <w:rPr>
            <w:lang w:eastAsia="ko-KR"/>
          </w:rPr>
          <w:t>.</w:t>
        </w:r>
      </w:ins>
    </w:p>
    <w:p w:rsidR="00BC7438" w:rsidRDefault="00BC7438" w:rsidP="00BC7438">
      <w:pPr>
        <w:spacing w:line="276" w:lineRule="auto"/>
        <w:rPr>
          <w:ins w:id="5576" w:author="BJ Kwak" w:date="2014-01-20T19:48:00Z"/>
          <w:lang w:eastAsia="ko-KR"/>
        </w:rPr>
      </w:pPr>
    </w:p>
    <w:commentRangeStart w:id="5577"/>
    <w:commentRangeStart w:id="5578"/>
    <w:p w:rsidR="00BC7438" w:rsidRDefault="00BC7438" w:rsidP="00BC7438">
      <w:pPr>
        <w:spacing w:line="276" w:lineRule="auto"/>
        <w:jc w:val="center"/>
        <w:rPr>
          <w:ins w:id="5579" w:author="BJ Kwak" w:date="2014-01-20T19:48:00Z"/>
          <w:lang w:eastAsia="ko-KR"/>
        </w:rPr>
      </w:pPr>
      <w:ins w:id="5580" w:author="BJ Kwak" w:date="2014-01-20T19:48:00Z">
        <w:r>
          <w:object w:dxaOrig="7463" w:dyaOrig="1227">
            <v:shape id="_x0000_i1079" type="#_x0000_t75" style="width:373pt;height:61.5pt" o:ole="">
              <v:imagedata r:id="rId199" o:title=""/>
            </v:shape>
            <o:OLEObject Type="Embed" ProgID="Visio.Drawing.11" ShapeID="_x0000_i1079" DrawAspect="Content" ObjectID="_1451946342" r:id="rId200"/>
          </w:object>
        </w:r>
      </w:ins>
      <w:commentRangeEnd w:id="5577"/>
      <w:commentRangeEnd w:id="5578"/>
      <w:r w:rsidR="00E7022A">
        <w:rPr>
          <w:rStyle w:val="CommentReference"/>
        </w:rPr>
        <w:commentReference w:id="5577"/>
      </w:r>
      <w:r w:rsidR="00E7022A">
        <w:rPr>
          <w:rStyle w:val="CommentReference"/>
        </w:rPr>
        <w:commentReference w:id="5578"/>
      </w:r>
    </w:p>
    <w:p w:rsidR="00BC7438" w:rsidRPr="00BF4FCC" w:rsidRDefault="00BC7438" w:rsidP="00BC7438">
      <w:pPr>
        <w:spacing w:line="276" w:lineRule="auto"/>
        <w:jc w:val="center"/>
        <w:rPr>
          <w:ins w:id="5581" w:author="BJ Kwak" w:date="2014-01-20T19:48:00Z"/>
          <w:lang w:eastAsia="ko-KR"/>
        </w:rPr>
      </w:pPr>
      <w:ins w:id="5582" w:author="BJ Kwak" w:date="2014-01-20T19:48:00Z">
        <w:r w:rsidRPr="001E1619">
          <w:rPr>
            <w:rFonts w:hint="eastAsia"/>
            <w:b/>
            <w:lang w:eastAsia="ko-KR"/>
          </w:rPr>
          <w:t>Figure</w:t>
        </w:r>
        <w:r>
          <w:rPr>
            <w:rFonts w:hint="eastAsia"/>
            <w:b/>
            <w:lang w:eastAsia="ko-KR"/>
          </w:rPr>
          <w:t xml:space="preserve"> X</w:t>
        </w:r>
        <w:r>
          <w:rPr>
            <w:rFonts w:hint="eastAsia"/>
            <w:lang w:eastAsia="ko-KR"/>
          </w:rPr>
          <w:t>: General structure of typical PPDU.</w:t>
        </w:r>
      </w:ins>
    </w:p>
    <w:p w:rsidR="00BC7438" w:rsidRDefault="00BC7438" w:rsidP="00BC7438">
      <w:pPr>
        <w:rPr>
          <w:ins w:id="5583" w:author="BJ Kwak" w:date="2014-01-20T19:48:00Z"/>
          <w:lang w:eastAsia="ko-KR"/>
        </w:rPr>
      </w:pPr>
    </w:p>
    <w:p w:rsidR="00E7022A" w:rsidRDefault="002C6075" w:rsidP="000B5312">
      <w:pPr>
        <w:rPr>
          <w:ins w:id="5584" w:author="mjlee999" w:date="2014-01-22T15:31:00Z"/>
          <w:lang w:eastAsia="ko-KR"/>
        </w:rPr>
      </w:pPr>
      <w:ins w:id="5585" w:author="BJ Kwak" w:date="2014-01-20T19:26:00Z">
        <w:del w:id="5586" w:author="mjlee999" w:date="2014-01-22T15:30:00Z">
          <w:r w:rsidRPr="00BF4FCC" w:rsidDel="00E7022A">
            <w:rPr>
              <w:lang w:eastAsia="ko-KR"/>
            </w:rPr>
            <w:delText>Preamble</w:delText>
          </w:r>
        </w:del>
      </w:ins>
      <w:ins w:id="5587" w:author="mjlee999" w:date="2014-01-22T15:30:00Z">
        <w:r w:rsidR="00E7022A">
          <w:rPr>
            <w:rFonts w:hint="eastAsia"/>
            <w:lang w:eastAsia="ko-KR"/>
          </w:rPr>
          <w:t>Synchronization header</w:t>
        </w:r>
      </w:ins>
      <w:ins w:id="5588" w:author="BJ Kwak" w:date="2014-01-20T19:26:00Z">
        <w:r w:rsidRPr="00BF4FCC">
          <w:rPr>
            <w:lang w:eastAsia="ko-KR"/>
          </w:rPr>
          <w:t xml:space="preserve"> is </w:t>
        </w:r>
      </w:ins>
      <w:ins w:id="5589" w:author="BJ Kwak" w:date="2014-01-20T19:33:00Z">
        <w:r w:rsidR="00565E14">
          <w:rPr>
            <w:rFonts w:hint="eastAsia"/>
            <w:lang w:eastAsia="ko-KR"/>
          </w:rPr>
          <w:t xml:space="preserve">used to perform AGC, </w:t>
        </w:r>
        <w:del w:id="5590" w:author="mjlee999" w:date="2014-01-22T15:24:00Z">
          <w:r w:rsidR="00565E14" w:rsidDel="000B5312">
            <w:rPr>
              <w:rFonts w:hint="eastAsia"/>
              <w:lang w:eastAsia="ko-KR"/>
            </w:rPr>
            <w:delText>packet</w:delText>
          </w:r>
        </w:del>
      </w:ins>
      <w:ins w:id="5591" w:author="mjlee999" w:date="2014-01-22T15:27:00Z">
        <w:r w:rsidR="000B5312">
          <w:rPr>
            <w:rFonts w:hint="eastAsia"/>
            <w:lang w:eastAsia="ko-KR"/>
          </w:rPr>
          <w:t>PPDU</w:t>
        </w:r>
      </w:ins>
      <w:ins w:id="5592" w:author="BJ Kwak" w:date="2014-01-20T19:33:00Z">
        <w:r w:rsidR="00565E14">
          <w:rPr>
            <w:rFonts w:hint="eastAsia"/>
            <w:lang w:eastAsia="ko-KR"/>
          </w:rPr>
          <w:t xml:space="preserve"> detection, timing- and frequency- synchronization, and channel estimation</w:t>
        </w:r>
      </w:ins>
      <w:ins w:id="5593" w:author="mjlee999" w:date="2014-01-22T15:29:00Z">
        <w:r w:rsidR="000B5312">
          <w:rPr>
            <w:rFonts w:hint="eastAsia"/>
            <w:lang w:eastAsia="ko-KR"/>
          </w:rPr>
          <w:t>, etc</w:t>
        </w:r>
      </w:ins>
      <w:ins w:id="5594" w:author="BJ Kwak" w:date="2014-01-20T19:33:00Z">
        <w:r w:rsidR="00565E14">
          <w:rPr>
            <w:rFonts w:hint="eastAsia"/>
            <w:lang w:eastAsia="ko-KR"/>
          </w:rPr>
          <w:t>.</w:t>
        </w:r>
      </w:ins>
    </w:p>
    <w:p w:rsidR="00E7022A" w:rsidRDefault="00E7022A" w:rsidP="000B5312">
      <w:pPr>
        <w:rPr>
          <w:ins w:id="5595" w:author="mjlee999" w:date="2014-01-22T15:31:00Z"/>
          <w:lang w:eastAsia="ko-KR"/>
        </w:rPr>
      </w:pPr>
    </w:p>
    <w:p w:rsidR="00CF2AE4" w:rsidDel="000B5312" w:rsidRDefault="00E7022A" w:rsidP="000B5312">
      <w:pPr>
        <w:rPr>
          <w:ins w:id="5596" w:author="BJ Kwak" w:date="2014-01-20T19:49:00Z"/>
          <w:del w:id="5597" w:author="mjlee999" w:date="2014-01-22T15:23:00Z"/>
          <w:lang w:eastAsia="ko-KR"/>
        </w:rPr>
      </w:pPr>
      <w:ins w:id="5598" w:author="mjlee999" w:date="2014-01-22T15:31:00Z">
        <w:r>
          <w:rPr>
            <w:rFonts w:hint="eastAsia"/>
            <w:lang w:eastAsia="ko-KR"/>
          </w:rPr>
          <w:t xml:space="preserve">Synchronization header </w:t>
        </w:r>
      </w:ins>
      <w:ins w:id="5599" w:author="mjlee999" w:date="2014-01-22T15:32:00Z">
        <w:r>
          <w:rPr>
            <w:rFonts w:hint="eastAsia"/>
            <w:lang w:eastAsia="ko-KR"/>
          </w:rPr>
          <w:t xml:space="preserve">has </w:t>
        </w:r>
      </w:ins>
      <w:ins w:id="5600" w:author="mjlee999" w:date="2014-01-22T15:31:00Z">
        <w:r>
          <w:rPr>
            <w:rFonts w:hint="eastAsia"/>
            <w:lang w:eastAsia="ko-KR"/>
          </w:rPr>
          <w:t>preamble and</w:t>
        </w:r>
      </w:ins>
      <w:ins w:id="5601" w:author="mjlee999" w:date="2014-01-22T15:32:00Z">
        <w:r>
          <w:rPr>
            <w:rFonts w:hint="eastAsia"/>
            <w:lang w:eastAsia="ko-KR"/>
          </w:rPr>
          <w:t xml:space="preserve"> may have</w:t>
        </w:r>
      </w:ins>
      <w:ins w:id="5602" w:author="mjlee999" w:date="2014-01-22T15:31:00Z">
        <w:r>
          <w:rPr>
            <w:rFonts w:hint="eastAsia"/>
            <w:lang w:eastAsia="ko-KR"/>
          </w:rPr>
          <w:t xml:space="preserve"> SFD (Start of Frame Delimiter).</w:t>
        </w:r>
      </w:ins>
      <w:ins w:id="5603" w:author="BJ Kwak" w:date="2014-01-20T19:49:00Z">
        <w:del w:id="5604" w:author="mjlee999" w:date="2014-01-22T15:23:00Z">
          <w:r w:rsidR="00CF2AE4" w:rsidDel="000B5312">
            <w:rPr>
              <w:rFonts w:hint="eastAsia"/>
              <w:lang w:eastAsia="ko-KR"/>
            </w:rPr>
            <w:delText xml:space="preserve"> The desired characteristics of a preamble are as follows:</w:delText>
          </w:r>
        </w:del>
      </w:ins>
    </w:p>
    <w:p w:rsidR="00CF2AE4" w:rsidRPr="00963D4E" w:rsidDel="000B5312" w:rsidRDefault="00CF2AE4" w:rsidP="000B5312">
      <w:pPr>
        <w:rPr>
          <w:ins w:id="5605" w:author="BJ Kwak" w:date="2014-01-20T19:49:00Z"/>
          <w:del w:id="5606" w:author="mjlee999" w:date="2014-01-22T15:23:00Z"/>
          <w:lang w:eastAsia="ko-KR"/>
        </w:rPr>
      </w:pPr>
    </w:p>
    <w:p w:rsidR="00000000" w:rsidRDefault="00CF2AE4">
      <w:pPr>
        <w:rPr>
          <w:ins w:id="5607" w:author="BJ Kwak" w:date="2014-01-20T19:49:00Z"/>
          <w:del w:id="5608" w:author="mjlee999" w:date="2014-01-22T15:23:00Z"/>
          <w:lang w:eastAsia="ko-KR"/>
        </w:rPr>
        <w:pPrChange w:id="5609" w:author="mjlee999" w:date="2014-01-22T15:23:00Z">
          <w:pPr>
            <w:pStyle w:val="ListParagraph"/>
            <w:numPr>
              <w:numId w:val="152"/>
            </w:numPr>
            <w:ind w:leftChars="0" w:hanging="400"/>
          </w:pPr>
        </w:pPrChange>
      </w:pPr>
      <w:ins w:id="5610" w:author="BJ Kwak" w:date="2014-01-20T19:49:00Z">
        <w:del w:id="5611" w:author="mjlee999" w:date="2014-01-22T15:22:00Z">
          <w:r w:rsidDel="000B5312">
            <w:rPr>
              <w:rFonts w:hint="eastAsia"/>
              <w:lang w:eastAsia="ko-KR"/>
            </w:rPr>
            <w:delText>Good t</w:delText>
          </w:r>
        </w:del>
        <w:del w:id="5612" w:author="mjlee999" w:date="2014-01-22T15:23:00Z">
          <w:r w:rsidDel="000B5312">
            <w:rPr>
              <w:rFonts w:hint="eastAsia"/>
              <w:lang w:eastAsia="ko-KR"/>
            </w:rPr>
            <w:delText>iming synchronization performance</w:delText>
          </w:r>
        </w:del>
      </w:ins>
    </w:p>
    <w:p w:rsidR="00000000" w:rsidRDefault="00CF2AE4">
      <w:pPr>
        <w:rPr>
          <w:ins w:id="5613" w:author="BJ Kwak" w:date="2014-01-20T19:49:00Z"/>
          <w:del w:id="5614" w:author="mjlee999" w:date="2014-01-22T15:23:00Z"/>
          <w:lang w:eastAsia="ko-KR"/>
        </w:rPr>
        <w:pPrChange w:id="5615" w:author="mjlee999" w:date="2014-01-22T15:23:00Z">
          <w:pPr>
            <w:pStyle w:val="ListParagraph"/>
            <w:numPr>
              <w:numId w:val="152"/>
            </w:numPr>
            <w:ind w:leftChars="0" w:hanging="400"/>
          </w:pPr>
        </w:pPrChange>
      </w:pPr>
      <w:ins w:id="5616" w:author="BJ Kwak" w:date="2014-01-20T19:49:00Z">
        <w:del w:id="5617" w:author="mjlee999" w:date="2014-01-22T15:22:00Z">
          <w:r w:rsidDel="000B5312">
            <w:rPr>
              <w:rFonts w:hint="eastAsia"/>
              <w:lang w:eastAsia="ko-KR"/>
            </w:rPr>
            <w:delText>Good f</w:delText>
          </w:r>
        </w:del>
        <w:del w:id="5618" w:author="mjlee999" w:date="2014-01-22T15:23:00Z">
          <w:r w:rsidDel="000B5312">
            <w:rPr>
              <w:rFonts w:hint="eastAsia"/>
              <w:lang w:eastAsia="ko-KR"/>
            </w:rPr>
            <w:delText xml:space="preserve">requency </w:delText>
          </w:r>
          <w:r w:rsidDel="000B5312">
            <w:rPr>
              <w:lang w:eastAsia="ko-KR"/>
            </w:rPr>
            <w:delText>synchronization</w:delText>
          </w:r>
          <w:r w:rsidDel="000B5312">
            <w:rPr>
              <w:rFonts w:hint="eastAsia"/>
              <w:lang w:eastAsia="ko-KR"/>
            </w:rPr>
            <w:delText xml:space="preserve"> performance</w:delText>
          </w:r>
        </w:del>
      </w:ins>
    </w:p>
    <w:p w:rsidR="00000000" w:rsidRDefault="00CF2AE4">
      <w:pPr>
        <w:rPr>
          <w:ins w:id="5619" w:author="BJ Kwak" w:date="2014-01-20T19:49:00Z"/>
          <w:del w:id="5620" w:author="mjlee999" w:date="2014-01-22T15:23:00Z"/>
          <w:lang w:eastAsia="ko-KR"/>
        </w:rPr>
        <w:pPrChange w:id="5621" w:author="mjlee999" w:date="2014-01-22T15:23:00Z">
          <w:pPr>
            <w:pStyle w:val="ListParagraph"/>
            <w:numPr>
              <w:numId w:val="152"/>
            </w:numPr>
            <w:ind w:leftChars="0" w:hanging="400"/>
          </w:pPr>
        </w:pPrChange>
      </w:pPr>
      <w:ins w:id="5622" w:author="BJ Kwak" w:date="2014-01-20T19:49:00Z">
        <w:del w:id="5623" w:author="mjlee999" w:date="2014-01-22T15:23:00Z">
          <w:r w:rsidDel="000B5312">
            <w:rPr>
              <w:rFonts w:hint="eastAsia"/>
              <w:lang w:eastAsia="ko-KR"/>
            </w:rPr>
            <w:lastRenderedPageBreak/>
            <w:delText xml:space="preserve">Robustness to frequency offset between the transmitter and </w:delText>
          </w:r>
        </w:del>
        <w:del w:id="5624" w:author="mjlee999" w:date="2014-01-22T15:21:00Z">
          <w:r w:rsidDel="000B5312">
            <w:rPr>
              <w:rFonts w:hint="eastAsia"/>
              <w:lang w:eastAsia="ko-KR"/>
            </w:rPr>
            <w:delText>d</w:delText>
          </w:r>
        </w:del>
        <w:del w:id="5625" w:author="mjlee999" w:date="2014-01-22T15:23:00Z">
          <w:r w:rsidDel="000B5312">
            <w:rPr>
              <w:rFonts w:hint="eastAsia"/>
              <w:lang w:eastAsia="ko-KR"/>
            </w:rPr>
            <w:delText>eceiver</w:delText>
          </w:r>
        </w:del>
      </w:ins>
    </w:p>
    <w:p w:rsidR="00000000" w:rsidRDefault="00CF2AE4">
      <w:pPr>
        <w:rPr>
          <w:ins w:id="5626" w:author="BJ Kwak" w:date="2014-01-20T19:49:00Z"/>
          <w:del w:id="5627" w:author="mjlee999" w:date="2014-01-22T15:23:00Z"/>
          <w:lang w:eastAsia="ko-KR"/>
        </w:rPr>
        <w:pPrChange w:id="5628" w:author="mjlee999" w:date="2014-01-22T15:23:00Z">
          <w:pPr>
            <w:pStyle w:val="ListParagraph"/>
            <w:numPr>
              <w:numId w:val="152"/>
            </w:numPr>
            <w:ind w:leftChars="0" w:hanging="400"/>
          </w:pPr>
        </w:pPrChange>
      </w:pPr>
      <w:ins w:id="5629" w:author="BJ Kwak" w:date="2014-01-20T19:49:00Z">
        <w:del w:id="5630" w:author="mjlee999" w:date="2014-01-22T15:22:00Z">
          <w:r w:rsidDel="000B5312">
            <w:rPr>
              <w:rFonts w:hint="eastAsia"/>
              <w:lang w:eastAsia="ko-KR"/>
            </w:rPr>
            <w:delText>Good c</w:delText>
          </w:r>
        </w:del>
        <w:del w:id="5631" w:author="mjlee999" w:date="2014-01-22T15:23:00Z">
          <w:r w:rsidDel="000B5312">
            <w:rPr>
              <w:rFonts w:hint="eastAsia"/>
              <w:lang w:eastAsia="ko-KR"/>
            </w:rPr>
            <w:delText>hannel estimation performance</w:delText>
          </w:r>
        </w:del>
      </w:ins>
    </w:p>
    <w:p w:rsidR="00000000" w:rsidRDefault="00CF2AE4">
      <w:pPr>
        <w:rPr>
          <w:ins w:id="5632" w:author="BJ Kwak" w:date="2014-01-20T19:49:00Z"/>
          <w:del w:id="5633" w:author="mjlee999" w:date="2014-01-22T15:23:00Z"/>
          <w:lang w:eastAsia="ko-KR"/>
        </w:rPr>
        <w:pPrChange w:id="5634" w:author="mjlee999" w:date="2014-01-22T15:23:00Z">
          <w:pPr>
            <w:pStyle w:val="ListParagraph"/>
            <w:numPr>
              <w:numId w:val="152"/>
            </w:numPr>
            <w:ind w:leftChars="0" w:hanging="400"/>
          </w:pPr>
        </w:pPrChange>
      </w:pPr>
      <w:ins w:id="5635" w:author="BJ Kwak" w:date="2014-01-20T19:49:00Z">
        <w:del w:id="5636" w:author="mjlee999" w:date="2014-01-22T15:22:00Z">
          <w:r w:rsidDel="000B5312">
            <w:rPr>
              <w:rFonts w:hint="eastAsia"/>
              <w:lang w:eastAsia="ko-KR"/>
            </w:rPr>
            <w:delText>Good m</w:delText>
          </w:r>
        </w:del>
        <w:del w:id="5637" w:author="mjlee999" w:date="2014-01-22T15:23:00Z">
          <w:r w:rsidDel="000B5312">
            <w:rPr>
              <w:rFonts w:hint="eastAsia"/>
              <w:lang w:eastAsia="ko-KR"/>
            </w:rPr>
            <w:delText>obility support</w:delText>
          </w:r>
        </w:del>
      </w:ins>
    </w:p>
    <w:p w:rsidR="00000000" w:rsidRDefault="00CF2AE4">
      <w:pPr>
        <w:rPr>
          <w:ins w:id="5638" w:author="BJ Kwak" w:date="2014-01-20T19:49:00Z"/>
          <w:del w:id="5639" w:author="mjlee999" w:date="2014-01-22T15:23:00Z"/>
          <w:lang w:eastAsia="ko-KR"/>
        </w:rPr>
        <w:pPrChange w:id="5640" w:author="mjlee999" w:date="2014-01-22T15:23:00Z">
          <w:pPr>
            <w:pStyle w:val="ListParagraph"/>
            <w:numPr>
              <w:numId w:val="152"/>
            </w:numPr>
            <w:ind w:leftChars="0" w:hanging="400"/>
          </w:pPr>
        </w:pPrChange>
      </w:pPr>
      <w:ins w:id="5641" w:author="BJ Kwak" w:date="2014-01-20T19:49:00Z">
        <w:del w:id="5642" w:author="mjlee999" w:date="2014-01-22T15:23:00Z">
          <w:r w:rsidDel="000B5312">
            <w:rPr>
              <w:rFonts w:hint="eastAsia"/>
              <w:lang w:eastAsia="ko-KR"/>
            </w:rPr>
            <w:delText>Low implementation complexity</w:delText>
          </w:r>
        </w:del>
      </w:ins>
    </w:p>
    <w:p w:rsidR="00CF2AE4" w:rsidDel="000B5312" w:rsidRDefault="00CF2AE4" w:rsidP="000B5312">
      <w:pPr>
        <w:rPr>
          <w:ins w:id="5643" w:author="BJ Kwak" w:date="2014-01-20T19:49:00Z"/>
          <w:del w:id="5644" w:author="mjlee999" w:date="2014-01-22T15:23:00Z"/>
          <w:lang w:eastAsia="ko-KR"/>
        </w:rPr>
      </w:pPr>
    </w:p>
    <w:p w:rsidR="00CF2AE4" w:rsidRDefault="00CF2AE4" w:rsidP="000B5312">
      <w:pPr>
        <w:rPr>
          <w:ins w:id="5645" w:author="BJ Kwak" w:date="2014-01-20T19:49:00Z"/>
          <w:lang w:eastAsia="ko-KR"/>
        </w:rPr>
      </w:pPr>
      <w:ins w:id="5646" w:author="BJ Kwak" w:date="2014-01-20T19:49:00Z">
        <w:del w:id="5647" w:author="mjlee999" w:date="2014-01-22T15:23:00Z">
          <w:r w:rsidDel="000B5312">
            <w:rPr>
              <w:rFonts w:hint="eastAsia"/>
              <w:lang w:eastAsia="ko-KR"/>
            </w:rPr>
            <w:delText>The preamble used in PAC shall have a well-balanced combination of the characteristics listed above.</w:delText>
          </w:r>
        </w:del>
      </w:ins>
    </w:p>
    <w:p w:rsidR="00CF2AE4" w:rsidRDefault="00CF2AE4" w:rsidP="002C6075">
      <w:pPr>
        <w:spacing w:line="276" w:lineRule="auto"/>
        <w:rPr>
          <w:ins w:id="5648" w:author="BJ Kwak" w:date="2014-01-20T19:48:00Z"/>
          <w:lang w:eastAsia="ko-KR"/>
        </w:rPr>
      </w:pPr>
    </w:p>
    <w:p w:rsidR="00E7022A" w:rsidRDefault="002C6075" w:rsidP="002C6075">
      <w:pPr>
        <w:spacing w:line="276" w:lineRule="auto"/>
        <w:rPr>
          <w:ins w:id="5649" w:author="mjlee999" w:date="2014-01-22T15:30:00Z"/>
          <w:lang w:eastAsia="ko-KR"/>
        </w:rPr>
      </w:pPr>
      <w:ins w:id="5650" w:author="BJ Kwak" w:date="2014-01-20T19:26:00Z">
        <w:r w:rsidRPr="00BF4FCC">
          <w:rPr>
            <w:lang w:eastAsia="ko-KR"/>
          </w:rPr>
          <w:t xml:space="preserve">Physical header </w:t>
        </w:r>
      </w:ins>
      <w:ins w:id="5651" w:author="BJ Kwak" w:date="2014-01-20T19:36:00Z">
        <w:r w:rsidR="00565E14">
          <w:rPr>
            <w:rFonts w:hint="eastAsia"/>
            <w:lang w:eastAsia="ko-KR"/>
          </w:rPr>
          <w:t>field contains information required to decode the</w:t>
        </w:r>
      </w:ins>
      <w:ins w:id="5652" w:author="BJ Kwak" w:date="2014-01-20T19:37:00Z">
        <w:r w:rsidR="003A0CEE">
          <w:rPr>
            <w:rFonts w:hint="eastAsia"/>
            <w:lang w:eastAsia="ko-KR"/>
          </w:rPr>
          <w:t xml:space="preserve"> PSDU. </w:t>
        </w:r>
      </w:ins>
    </w:p>
    <w:p w:rsidR="003A0CEE" w:rsidDel="00E7022A" w:rsidRDefault="003A0CEE" w:rsidP="002C6075">
      <w:pPr>
        <w:spacing w:line="276" w:lineRule="auto"/>
        <w:rPr>
          <w:ins w:id="5653" w:author="BJ Kwak" w:date="2014-01-21T07:07:00Z"/>
          <w:del w:id="5654" w:author="mjlee999" w:date="2014-01-22T15:30:00Z"/>
          <w:lang w:eastAsia="ko-KR"/>
        </w:rPr>
      </w:pPr>
      <w:ins w:id="5655" w:author="BJ Kwak" w:date="2014-01-20T19:37:00Z">
        <w:del w:id="5656" w:author="mjlee999" w:date="2014-01-22T15:30:00Z">
          <w:r w:rsidDel="00E7022A">
            <w:rPr>
              <w:rFonts w:hint="eastAsia"/>
              <w:lang w:eastAsia="ko-KR"/>
            </w:rPr>
            <w:delText>PSDU is equivalent to M</w:delText>
          </w:r>
        </w:del>
      </w:ins>
      <w:ins w:id="5657" w:author="BJ Kwak" w:date="2014-01-21T07:07:00Z">
        <w:del w:id="5658" w:author="mjlee999" w:date="2014-01-22T15:30:00Z">
          <w:r w:rsidDel="00E7022A">
            <w:rPr>
              <w:rFonts w:hint="eastAsia"/>
              <w:lang w:eastAsia="ko-KR"/>
            </w:rPr>
            <w:delText>P</w:delText>
          </w:r>
        </w:del>
      </w:ins>
      <w:ins w:id="5659" w:author="BJ Kwak" w:date="2014-01-20T19:37:00Z">
        <w:del w:id="5660" w:author="mjlee999" w:date="2014-01-22T15:30:00Z">
          <w:r w:rsidR="00565E14" w:rsidDel="00E7022A">
            <w:rPr>
              <w:rFonts w:hint="eastAsia"/>
              <w:lang w:eastAsia="ko-KR"/>
            </w:rPr>
            <w:delText>DU</w:delText>
          </w:r>
        </w:del>
      </w:ins>
      <w:ins w:id="5661" w:author="BJ Kwak" w:date="2014-01-20T19:40:00Z">
        <w:del w:id="5662" w:author="mjlee999" w:date="2014-01-22T15:29:00Z">
          <w:r w:rsidR="00565E14" w:rsidDel="000B5312">
            <w:rPr>
              <w:rFonts w:hint="eastAsia"/>
              <w:lang w:eastAsia="ko-KR"/>
            </w:rPr>
            <w:delText>, which consists of MAC header, payload, and FCS</w:delText>
          </w:r>
        </w:del>
      </w:ins>
      <w:ins w:id="5663" w:author="BJ Kwak" w:date="2014-01-20T19:37:00Z">
        <w:del w:id="5664" w:author="mjlee999" w:date="2014-01-22T15:30:00Z">
          <w:r w:rsidR="00565E14" w:rsidDel="00E7022A">
            <w:rPr>
              <w:rFonts w:hint="eastAsia"/>
              <w:lang w:eastAsia="ko-KR"/>
            </w:rPr>
            <w:delText>.</w:delText>
          </w:r>
        </w:del>
      </w:ins>
    </w:p>
    <w:p w:rsidR="00CF2AE4" w:rsidRDefault="00CF2AE4" w:rsidP="002C6075">
      <w:pPr>
        <w:spacing w:line="276" w:lineRule="auto"/>
        <w:rPr>
          <w:ins w:id="5665" w:author="BJ Kwak" w:date="2014-01-20T19:49:00Z"/>
          <w:lang w:eastAsia="ko-KR"/>
        </w:rPr>
      </w:pPr>
    </w:p>
    <w:p w:rsidR="00990E48" w:rsidRDefault="00CF2AE4" w:rsidP="002C6075">
      <w:pPr>
        <w:spacing w:line="276" w:lineRule="auto"/>
        <w:rPr>
          <w:ins w:id="5666" w:author="BJ Kwak" w:date="2014-01-20T19:58:00Z"/>
          <w:lang w:eastAsia="ko-KR"/>
        </w:rPr>
      </w:pPr>
      <w:ins w:id="5667" w:author="BJ Kwak" w:date="2014-01-20T19:49:00Z">
        <w:del w:id="5668" w:author="mjlee999" w:date="2014-01-22T15:37:00Z">
          <w:r w:rsidDel="00E7022A">
            <w:rPr>
              <w:rFonts w:hint="eastAsia"/>
              <w:lang w:eastAsia="ko-KR"/>
            </w:rPr>
            <w:delText xml:space="preserve">Figure X is </w:delText>
          </w:r>
        </w:del>
      </w:ins>
      <w:ins w:id="5669" w:author="BJ Kwak" w:date="2014-01-20T19:51:00Z">
        <w:del w:id="5670" w:author="mjlee999" w:date="2014-01-22T15:37:00Z">
          <w:r w:rsidDel="00E7022A">
            <w:rPr>
              <w:rFonts w:hint="eastAsia"/>
              <w:lang w:eastAsia="ko-KR"/>
            </w:rPr>
            <w:delText>a</w:delText>
          </w:r>
        </w:del>
      </w:ins>
      <w:ins w:id="5671" w:author="BJ Kwak" w:date="2014-01-20T19:49:00Z">
        <w:del w:id="5672" w:author="mjlee999" w:date="2014-01-22T15:37:00Z">
          <w:r w:rsidDel="00E7022A">
            <w:rPr>
              <w:rFonts w:hint="eastAsia"/>
              <w:lang w:eastAsia="ko-KR"/>
            </w:rPr>
            <w:delText xml:space="preserve"> general </w:delText>
          </w:r>
        </w:del>
      </w:ins>
      <w:ins w:id="5673" w:author="BJ Kwak" w:date="2014-01-20T19:50:00Z">
        <w:del w:id="5674" w:author="mjlee999" w:date="2014-01-22T15:37:00Z">
          <w:r w:rsidDel="00E7022A">
            <w:rPr>
              <w:lang w:eastAsia="ko-KR"/>
            </w:rPr>
            <w:delText>structure</w:delText>
          </w:r>
          <w:r w:rsidDel="00E7022A">
            <w:rPr>
              <w:rFonts w:hint="eastAsia"/>
              <w:lang w:eastAsia="ko-KR"/>
            </w:rPr>
            <w:delText>of PPDU</w:delText>
          </w:r>
        </w:del>
      </w:ins>
      <w:ins w:id="5675" w:author="BJ Kwak" w:date="2014-01-20T19:51:00Z">
        <w:del w:id="5676" w:author="mjlee999" w:date="2014-01-22T15:37:00Z">
          <w:r w:rsidDel="00E7022A">
            <w:rPr>
              <w:rFonts w:hint="eastAsia"/>
              <w:lang w:eastAsia="ko-KR"/>
            </w:rPr>
            <w:delText>.</w:delText>
          </w:r>
        </w:del>
      </w:ins>
      <w:ins w:id="5677" w:author="BJ Kwak" w:date="2014-01-20T19:54:00Z">
        <w:del w:id="5678" w:author="mjlee999" w:date="2014-01-22T15:37:00Z">
          <w:r w:rsidR="00990E48" w:rsidDel="00E7022A">
            <w:rPr>
              <w:rFonts w:hint="eastAsia"/>
              <w:lang w:eastAsia="ko-KR"/>
            </w:rPr>
            <w:delText xml:space="preserve"> T</w:delText>
          </w:r>
        </w:del>
      </w:ins>
      <w:ins w:id="5679" w:author="BJ Kwak" w:date="2014-01-20T19:55:00Z">
        <w:del w:id="5680" w:author="mjlee999" w:date="2014-01-22T15:37:00Z">
          <w:r w:rsidR="00990E48" w:rsidDel="00E7022A">
            <w:rPr>
              <w:rFonts w:hint="eastAsia"/>
              <w:lang w:eastAsia="ko-KR"/>
            </w:rPr>
            <w:delText xml:space="preserve">he structure of </w:delText>
          </w:r>
        </w:del>
      </w:ins>
      <w:ins w:id="5681" w:author="BJ Kwak" w:date="2014-01-20T19:56:00Z">
        <w:del w:id="5682" w:author="mjlee999" w:date="2014-01-22T15:37:00Z">
          <w:r w:rsidR="00990E48" w:rsidDel="00E7022A">
            <w:rPr>
              <w:rFonts w:hint="eastAsia"/>
              <w:lang w:eastAsia="ko-KR"/>
            </w:rPr>
            <w:delText xml:space="preserve">a </w:delText>
          </w:r>
        </w:del>
      </w:ins>
      <w:ins w:id="5683" w:author="BJ Kwak" w:date="2014-01-20T19:55:00Z">
        <w:del w:id="5684" w:author="mjlee999" w:date="2014-01-22T15:37:00Z">
          <w:r w:rsidR="00990E48" w:rsidDel="00E7022A">
            <w:rPr>
              <w:rFonts w:hint="eastAsia"/>
              <w:lang w:eastAsia="ko-KR"/>
            </w:rPr>
            <w:delText>PPDU</w:delText>
          </w:r>
        </w:del>
      </w:ins>
      <w:ins w:id="5685" w:author="BJ Kwak" w:date="2014-01-20T19:56:00Z">
        <w:del w:id="5686" w:author="mjlee999" w:date="2014-01-22T15:37:00Z">
          <w:r w:rsidR="00990E48" w:rsidDel="00E7022A">
            <w:rPr>
              <w:rFonts w:hint="eastAsia"/>
              <w:lang w:eastAsia="ko-KR"/>
            </w:rPr>
            <w:delText xml:space="preserve"> is determined depending on it</w:delText>
          </w:r>
        </w:del>
      </w:ins>
      <w:ins w:id="5687" w:author="BJ Kwak" w:date="2014-01-21T06:57:00Z">
        <w:del w:id="5688" w:author="mjlee999" w:date="2014-01-22T15:37:00Z">
          <w:r w:rsidR="00604FD4" w:rsidDel="00E7022A">
            <w:rPr>
              <w:rFonts w:hint="eastAsia"/>
              <w:lang w:eastAsia="ko-KR"/>
            </w:rPr>
            <w:delText>s</w:delText>
          </w:r>
        </w:del>
      </w:ins>
      <w:ins w:id="5689" w:author="BJ Kwak" w:date="2014-01-20T19:56:00Z">
        <w:del w:id="5690" w:author="mjlee999" w:date="2014-01-22T15:37:00Z">
          <w:r w:rsidR="00990E48" w:rsidDel="00E7022A">
            <w:rPr>
              <w:rFonts w:hint="eastAsia"/>
              <w:lang w:eastAsia="ko-KR"/>
            </w:rPr>
            <w:delText xml:space="preserve"> type, and may </w:delText>
          </w:r>
        </w:del>
      </w:ins>
      <w:ins w:id="5691" w:author="BJ Kwak" w:date="2014-01-21T06:57:00Z">
        <w:del w:id="5692" w:author="mjlee999" w:date="2014-01-22T15:37:00Z">
          <w:r w:rsidR="00604FD4" w:rsidDel="00E7022A">
            <w:rPr>
              <w:rFonts w:hint="eastAsia"/>
              <w:lang w:eastAsia="ko-KR"/>
            </w:rPr>
            <w:delText xml:space="preserve">be </w:delText>
          </w:r>
        </w:del>
      </w:ins>
      <w:ins w:id="5693" w:author="BJ Kwak" w:date="2014-01-20T19:56:00Z">
        <w:del w:id="5694" w:author="mjlee999" w:date="2014-01-22T15:37:00Z">
          <w:r w:rsidR="00990E48" w:rsidDel="00E7022A">
            <w:rPr>
              <w:rFonts w:hint="eastAsia"/>
              <w:lang w:eastAsia="ko-KR"/>
            </w:rPr>
            <w:delText xml:space="preserve">different from the structure illustrated in Figure X. </w:delText>
          </w:r>
        </w:del>
      </w:ins>
      <w:ins w:id="5695" w:author="BJ Kwak" w:date="2014-01-20T19:57:00Z">
        <w:del w:id="5696" w:author="mjlee999" w:date="2014-01-22T15:37:00Z">
          <w:r w:rsidR="00990E48" w:rsidDel="00E7022A">
            <w:rPr>
              <w:rFonts w:hint="eastAsia"/>
              <w:lang w:eastAsia="ko-KR"/>
            </w:rPr>
            <w:delText>For example, some PPDU type</w:delText>
          </w:r>
        </w:del>
      </w:ins>
      <w:ins w:id="5697" w:author="BJ Kwak" w:date="2014-01-20T19:58:00Z">
        <w:del w:id="5698" w:author="mjlee999" w:date="2014-01-22T15:37:00Z">
          <w:r w:rsidR="00990E48" w:rsidDel="00E7022A">
            <w:rPr>
              <w:rFonts w:hint="eastAsia"/>
              <w:lang w:eastAsia="ko-KR"/>
            </w:rPr>
            <w:delText>s</w:delText>
          </w:r>
        </w:del>
      </w:ins>
      <w:ins w:id="5699" w:author="BJ Kwak" w:date="2014-01-20T19:57:00Z">
        <w:del w:id="5700" w:author="mjlee999" w:date="2014-01-22T15:37:00Z">
          <w:r w:rsidR="00990E48" w:rsidDel="00E7022A">
            <w:rPr>
              <w:rFonts w:hint="eastAsia"/>
              <w:lang w:eastAsia="ko-KR"/>
            </w:rPr>
            <w:delText xml:space="preserve"> may not have all the fields illustrated in Figure X, while </w:delText>
          </w:r>
        </w:del>
      </w:ins>
      <w:ins w:id="5701" w:author="BJ Kwak" w:date="2014-01-20T19:58:00Z">
        <w:del w:id="5702" w:author="mjlee999" w:date="2014-01-22T15:37:00Z">
          <w:r w:rsidR="00990E48" w:rsidDel="00E7022A">
            <w:rPr>
              <w:rFonts w:hint="eastAsia"/>
              <w:lang w:eastAsia="ko-KR"/>
            </w:rPr>
            <w:delText>other</w:delText>
          </w:r>
        </w:del>
      </w:ins>
      <w:ins w:id="5703" w:author="mjlee999" w:date="2014-01-22T15:37:00Z">
        <w:r w:rsidR="00E7022A">
          <w:rPr>
            <w:rFonts w:hint="eastAsia"/>
            <w:lang w:eastAsia="ko-KR"/>
          </w:rPr>
          <w:t>Other</w:t>
        </w:r>
      </w:ins>
      <w:ins w:id="5704" w:author="BJ Kwak" w:date="2014-01-20T19:58:00Z">
        <w:r w:rsidR="00990E48">
          <w:rPr>
            <w:rFonts w:hint="eastAsia"/>
            <w:lang w:eastAsia="ko-KR"/>
          </w:rPr>
          <w:t xml:space="preserve"> PPDU type</w:t>
        </w:r>
      </w:ins>
      <w:ins w:id="5705" w:author="BJ Kwak" w:date="2014-01-21T07:08:00Z">
        <w:r w:rsidR="0034286A">
          <w:rPr>
            <w:rFonts w:hint="eastAsia"/>
            <w:lang w:eastAsia="ko-KR"/>
          </w:rPr>
          <w:t>s</w:t>
        </w:r>
      </w:ins>
      <w:ins w:id="5706" w:author="BJ Kwak" w:date="2014-01-20T19:58:00Z">
        <w:r w:rsidR="00990E48">
          <w:rPr>
            <w:rFonts w:hint="eastAsia"/>
            <w:lang w:eastAsia="ko-KR"/>
          </w:rPr>
          <w:t xml:space="preserve"> may have </w:t>
        </w:r>
      </w:ins>
      <w:ins w:id="5707" w:author="BJ Kwak" w:date="2014-01-20T19:59:00Z">
        <w:r w:rsidR="00990E48">
          <w:rPr>
            <w:rFonts w:hint="eastAsia"/>
            <w:lang w:eastAsia="ko-KR"/>
          </w:rPr>
          <w:t xml:space="preserve">additional </w:t>
        </w:r>
      </w:ins>
      <w:ins w:id="5708" w:author="BJ Kwak" w:date="2014-01-20T19:58:00Z">
        <w:r w:rsidR="00990E48">
          <w:rPr>
            <w:rFonts w:hint="eastAsia"/>
            <w:lang w:eastAsia="ko-KR"/>
          </w:rPr>
          <w:t>field</w:t>
        </w:r>
      </w:ins>
      <w:ins w:id="5709" w:author="BJ Kwak" w:date="2014-01-20T19:59:00Z">
        <w:r w:rsidR="00990E48">
          <w:rPr>
            <w:rFonts w:hint="eastAsia"/>
            <w:lang w:eastAsia="ko-KR"/>
          </w:rPr>
          <w:t>s</w:t>
        </w:r>
      </w:ins>
      <w:ins w:id="5710" w:author="BJ Kwak" w:date="2014-01-20T19:58:00Z">
        <w:r w:rsidR="00990E48">
          <w:rPr>
            <w:rFonts w:hint="eastAsia"/>
            <w:lang w:eastAsia="ko-KR"/>
          </w:rPr>
          <w:t xml:space="preserve"> not illustrated</w:t>
        </w:r>
        <w:r w:rsidR="005C71FC">
          <w:rPr>
            <w:rFonts w:hint="eastAsia"/>
            <w:lang w:eastAsia="ko-KR"/>
          </w:rPr>
          <w:t xml:space="preserve"> in Figure</w:t>
        </w:r>
      </w:ins>
      <w:ins w:id="5711" w:author="mjlee999" w:date="2014-01-22T15:38:00Z">
        <w:r w:rsidR="00E7022A">
          <w:rPr>
            <w:rFonts w:hint="eastAsia"/>
            <w:lang w:eastAsia="ko-KR"/>
          </w:rPr>
          <w:t xml:space="preserve"> X</w:t>
        </w:r>
      </w:ins>
      <w:ins w:id="5712" w:author="BJ Kwak" w:date="2014-01-20T19:58:00Z">
        <w:del w:id="5713" w:author="mjlee999" w:date="2014-01-22T15:38:00Z">
          <w:r w:rsidR="005C71FC" w:rsidDel="00E7022A">
            <w:rPr>
              <w:rFonts w:hint="eastAsia"/>
              <w:lang w:eastAsia="ko-KR"/>
            </w:rPr>
            <w:delText>s X to support spec</w:delText>
          </w:r>
        </w:del>
      </w:ins>
      <w:ins w:id="5714" w:author="BJ Kwak" w:date="2014-01-21T07:08:00Z">
        <w:del w:id="5715" w:author="mjlee999" w:date="2014-01-22T15:38:00Z">
          <w:r w:rsidR="005C71FC" w:rsidDel="00E7022A">
            <w:rPr>
              <w:rFonts w:hint="eastAsia"/>
              <w:lang w:eastAsia="ko-KR"/>
            </w:rPr>
            <w:delText>ific</w:delText>
          </w:r>
        </w:del>
      </w:ins>
      <w:ins w:id="5716" w:author="BJ Kwak" w:date="2014-01-20T19:58:00Z">
        <w:del w:id="5717" w:author="mjlee999" w:date="2014-01-22T15:38:00Z">
          <w:r w:rsidR="00990E48" w:rsidDel="00E7022A">
            <w:rPr>
              <w:rFonts w:hint="eastAsia"/>
              <w:lang w:eastAsia="ko-KR"/>
            </w:rPr>
            <w:delText xml:space="preserve"> functional</w:delText>
          </w:r>
        </w:del>
      </w:ins>
      <w:ins w:id="5718" w:author="BJ Kwak" w:date="2014-01-20T19:59:00Z">
        <w:del w:id="5719" w:author="mjlee999" w:date="2014-01-22T15:38:00Z">
          <w:r w:rsidR="00990E48" w:rsidDel="00E7022A">
            <w:rPr>
              <w:rFonts w:hint="eastAsia"/>
              <w:lang w:eastAsia="ko-KR"/>
            </w:rPr>
            <w:delText>i</w:delText>
          </w:r>
        </w:del>
      </w:ins>
      <w:ins w:id="5720" w:author="BJ Kwak" w:date="2014-01-20T19:58:00Z">
        <w:del w:id="5721" w:author="mjlee999" w:date="2014-01-22T15:38:00Z">
          <w:r w:rsidR="00990E48" w:rsidDel="00E7022A">
            <w:rPr>
              <w:rFonts w:hint="eastAsia"/>
              <w:lang w:eastAsia="ko-KR"/>
            </w:rPr>
            <w:delText>ty</w:delText>
          </w:r>
        </w:del>
      </w:ins>
      <w:ins w:id="5722" w:author="BJ Kwak" w:date="2014-01-20T19:59:00Z">
        <w:del w:id="5723" w:author="mjlee999" w:date="2014-01-22T15:38:00Z">
          <w:r w:rsidR="00990E48" w:rsidDel="00E7022A">
            <w:rPr>
              <w:rFonts w:hint="eastAsia"/>
              <w:lang w:eastAsia="ko-KR"/>
            </w:rPr>
            <w:delText xml:space="preserve"> of PAC</w:delText>
          </w:r>
        </w:del>
      </w:ins>
      <w:ins w:id="5724" w:author="BJ Kwak" w:date="2014-01-20T19:58:00Z">
        <w:r w:rsidR="00990E48">
          <w:rPr>
            <w:rFonts w:hint="eastAsia"/>
            <w:lang w:eastAsia="ko-KR"/>
          </w:rPr>
          <w:t>.</w:t>
        </w:r>
      </w:ins>
    </w:p>
    <w:p w:rsidR="00963D4E" w:rsidRPr="00CF2AE4" w:rsidDel="00963D4E" w:rsidRDefault="00963D4E" w:rsidP="00963D4E">
      <w:pPr>
        <w:rPr>
          <w:del w:id="5725" w:author="BJ Kwak" w:date="2014-01-20T19:45:00Z"/>
          <w:lang w:eastAsia="ko-KR"/>
        </w:rPr>
      </w:pPr>
    </w:p>
    <w:p w:rsidR="007D7F42" w:rsidRPr="007D7F42" w:rsidDel="00963D4E" w:rsidRDefault="007D7F42" w:rsidP="007D7F42">
      <w:pPr>
        <w:rPr>
          <w:del w:id="5726" w:author="BJ Kwak" w:date="2014-01-20T19:45:00Z"/>
          <w:color w:val="FF0000"/>
          <w:lang w:eastAsia="ko-KR"/>
        </w:rPr>
      </w:pPr>
      <w:del w:id="5727" w:author="BJ Kwak" w:date="2014-01-20T19:45:00Z">
        <w:r w:rsidRPr="007D7F42" w:rsidDel="00963D4E">
          <w:rPr>
            <w:rFonts w:hint="eastAsia"/>
            <w:color w:val="FF0000"/>
            <w:lang w:eastAsia="ko-KR"/>
          </w:rPr>
          <w:delText>General structure</w:delText>
        </w:r>
        <w:r w:rsidDel="00963D4E">
          <w:rPr>
            <w:rFonts w:hint="eastAsia"/>
            <w:color w:val="FF0000"/>
            <w:lang w:eastAsia="ko-KR"/>
          </w:rPr>
          <w:delText xml:space="preserve"> (figure to be added)</w:delText>
        </w:r>
      </w:del>
    </w:p>
    <w:p w:rsidR="007D7F42" w:rsidRPr="007D7F42" w:rsidDel="00963D4E" w:rsidRDefault="007D7F42" w:rsidP="007D7F42">
      <w:pPr>
        <w:pStyle w:val="ListParagraph"/>
        <w:numPr>
          <w:ilvl w:val="0"/>
          <w:numId w:val="147"/>
        </w:numPr>
        <w:ind w:leftChars="0" w:left="709" w:hanging="283"/>
        <w:rPr>
          <w:del w:id="5728" w:author="BJ Kwak" w:date="2014-01-20T19:45:00Z"/>
          <w:color w:val="FF0000"/>
          <w:lang w:eastAsia="ko-KR"/>
        </w:rPr>
      </w:pPr>
      <w:del w:id="5729" w:author="BJ Kwak" w:date="2014-01-20T19:45:00Z">
        <w:r w:rsidRPr="007D7F42" w:rsidDel="00963D4E">
          <w:rPr>
            <w:rFonts w:hint="eastAsia"/>
            <w:color w:val="FF0000"/>
            <w:lang w:eastAsia="ko-KR"/>
          </w:rPr>
          <w:delText>Preamble</w:delText>
        </w:r>
      </w:del>
    </w:p>
    <w:p w:rsidR="007D7F42" w:rsidRPr="007D7F42" w:rsidDel="00963D4E" w:rsidRDefault="007D7F42" w:rsidP="007D7F42">
      <w:pPr>
        <w:ind w:leftChars="321" w:left="706"/>
        <w:rPr>
          <w:del w:id="5730" w:author="BJ Kwak" w:date="2014-01-20T19:45:00Z"/>
          <w:color w:val="FF0000"/>
          <w:lang w:eastAsia="ko-KR"/>
        </w:rPr>
      </w:pPr>
      <w:del w:id="5731" w:author="BJ Kwak" w:date="2014-01-20T19:45:00Z">
        <w:r w:rsidRPr="007D7F42" w:rsidDel="00963D4E">
          <w:rPr>
            <w:rFonts w:hint="eastAsia"/>
            <w:color w:val="FF0000"/>
            <w:lang w:eastAsia="ko-KR"/>
          </w:rPr>
          <w:delText xml:space="preserve">Preamble is used to perform AGC, packet detection, timing- and frequency synchronization, and channel </w:delText>
        </w:r>
        <w:r w:rsidRPr="007D7F42" w:rsidDel="00963D4E">
          <w:rPr>
            <w:color w:val="FF0000"/>
            <w:lang w:eastAsia="ko-KR"/>
          </w:rPr>
          <w:delText>estimation</w:delText>
        </w:r>
        <w:r w:rsidRPr="007D7F42" w:rsidDel="00963D4E">
          <w:rPr>
            <w:rFonts w:hint="eastAsia"/>
            <w:color w:val="FF0000"/>
            <w:lang w:eastAsia="ko-KR"/>
          </w:rPr>
          <w:delText>. The desired characteristics of a preamble are as follows:</w:delText>
        </w:r>
      </w:del>
    </w:p>
    <w:p w:rsidR="007D7F42" w:rsidRPr="007D7F42" w:rsidDel="00963D4E" w:rsidRDefault="007D7F42" w:rsidP="007D7F42">
      <w:pPr>
        <w:pStyle w:val="ListParagraph"/>
        <w:numPr>
          <w:ilvl w:val="0"/>
          <w:numId w:val="83"/>
        </w:numPr>
        <w:ind w:leftChars="0" w:left="1134" w:hanging="141"/>
        <w:rPr>
          <w:del w:id="5732" w:author="BJ Kwak" w:date="2014-01-20T19:45:00Z"/>
          <w:color w:val="FF0000"/>
          <w:lang w:eastAsia="ko-KR"/>
        </w:rPr>
      </w:pPr>
      <w:del w:id="5733" w:author="BJ Kwak" w:date="2014-01-20T19:45:00Z">
        <w:r w:rsidRPr="007D7F42" w:rsidDel="00963D4E">
          <w:rPr>
            <w:rFonts w:hint="eastAsia"/>
            <w:color w:val="FF0000"/>
            <w:lang w:eastAsia="ko-KR"/>
          </w:rPr>
          <w:delText>High timing synchronization performance</w:delText>
        </w:r>
      </w:del>
    </w:p>
    <w:p w:rsidR="007D7F42" w:rsidRPr="007D7F42" w:rsidDel="00963D4E" w:rsidRDefault="007D7F42" w:rsidP="007D7F42">
      <w:pPr>
        <w:pStyle w:val="ListParagraph"/>
        <w:numPr>
          <w:ilvl w:val="0"/>
          <w:numId w:val="83"/>
        </w:numPr>
        <w:ind w:leftChars="0" w:left="1134" w:hanging="141"/>
        <w:rPr>
          <w:del w:id="5734" w:author="BJ Kwak" w:date="2014-01-20T19:45:00Z"/>
          <w:color w:val="FF0000"/>
          <w:lang w:eastAsia="ko-KR"/>
        </w:rPr>
      </w:pPr>
      <w:del w:id="5735" w:author="BJ Kwak" w:date="2014-01-20T19:45:00Z">
        <w:r w:rsidRPr="007D7F42" w:rsidDel="00963D4E">
          <w:rPr>
            <w:rFonts w:hint="eastAsia"/>
            <w:color w:val="FF0000"/>
            <w:lang w:eastAsia="ko-KR"/>
          </w:rPr>
          <w:delText>High frequency synchronization performance</w:delText>
        </w:r>
      </w:del>
    </w:p>
    <w:p w:rsidR="007D7F42" w:rsidRPr="007D7F42" w:rsidDel="00963D4E" w:rsidRDefault="007D7F42" w:rsidP="007D7F42">
      <w:pPr>
        <w:pStyle w:val="ListParagraph"/>
        <w:numPr>
          <w:ilvl w:val="0"/>
          <w:numId w:val="83"/>
        </w:numPr>
        <w:ind w:leftChars="0" w:left="1134" w:hanging="141"/>
        <w:rPr>
          <w:del w:id="5736" w:author="BJ Kwak" w:date="2014-01-20T19:45:00Z"/>
          <w:color w:val="FF0000"/>
          <w:lang w:eastAsia="ko-KR"/>
        </w:rPr>
      </w:pPr>
      <w:del w:id="5737" w:author="BJ Kwak" w:date="2014-01-20T19:45:00Z">
        <w:r w:rsidRPr="007D7F42" w:rsidDel="00963D4E">
          <w:rPr>
            <w:rFonts w:hint="eastAsia"/>
            <w:color w:val="FF0000"/>
            <w:lang w:eastAsia="ko-KR"/>
          </w:rPr>
          <w:delText>Robustness to frequency offset between the transmitter and receiver</w:delText>
        </w:r>
      </w:del>
    </w:p>
    <w:p w:rsidR="007D7F42" w:rsidRPr="007D7F42" w:rsidDel="00963D4E" w:rsidRDefault="007D7F42" w:rsidP="007D7F42">
      <w:pPr>
        <w:pStyle w:val="ListParagraph"/>
        <w:numPr>
          <w:ilvl w:val="0"/>
          <w:numId w:val="83"/>
        </w:numPr>
        <w:ind w:leftChars="0" w:left="1134" w:hanging="141"/>
        <w:rPr>
          <w:del w:id="5738" w:author="BJ Kwak" w:date="2014-01-20T19:45:00Z"/>
          <w:color w:val="FF0000"/>
          <w:lang w:eastAsia="ko-KR"/>
        </w:rPr>
      </w:pPr>
      <w:del w:id="5739" w:author="BJ Kwak" w:date="2014-01-20T19:45:00Z">
        <w:r w:rsidRPr="007D7F42" w:rsidDel="00963D4E">
          <w:rPr>
            <w:rFonts w:hint="eastAsia"/>
            <w:color w:val="FF0000"/>
            <w:lang w:eastAsia="ko-KR"/>
          </w:rPr>
          <w:delText>Good channel estimation performance</w:delText>
        </w:r>
      </w:del>
    </w:p>
    <w:p w:rsidR="007D7F42" w:rsidRPr="007D7F42" w:rsidDel="00963D4E" w:rsidRDefault="007D7F42" w:rsidP="007D7F42">
      <w:pPr>
        <w:pStyle w:val="ListParagraph"/>
        <w:numPr>
          <w:ilvl w:val="0"/>
          <w:numId w:val="83"/>
        </w:numPr>
        <w:ind w:leftChars="0" w:left="1134" w:hanging="141"/>
        <w:rPr>
          <w:del w:id="5740" w:author="BJ Kwak" w:date="2014-01-20T19:45:00Z"/>
          <w:color w:val="FF0000"/>
          <w:lang w:eastAsia="ko-KR"/>
        </w:rPr>
      </w:pPr>
      <w:del w:id="5741" w:author="BJ Kwak" w:date="2014-01-20T19:45:00Z">
        <w:r w:rsidRPr="007D7F42" w:rsidDel="00963D4E">
          <w:rPr>
            <w:rFonts w:hint="eastAsia"/>
            <w:color w:val="FF0000"/>
            <w:lang w:eastAsia="ko-KR"/>
          </w:rPr>
          <w:delText>Good mobility support</w:delText>
        </w:r>
      </w:del>
    </w:p>
    <w:p w:rsidR="007D7F42" w:rsidRPr="007D7F42" w:rsidDel="00963D4E" w:rsidRDefault="007D7F42" w:rsidP="007D7F42">
      <w:pPr>
        <w:pStyle w:val="ListParagraph"/>
        <w:numPr>
          <w:ilvl w:val="0"/>
          <w:numId w:val="83"/>
        </w:numPr>
        <w:ind w:leftChars="0" w:left="1134" w:hanging="141"/>
        <w:rPr>
          <w:del w:id="5742" w:author="BJ Kwak" w:date="2014-01-20T19:45:00Z"/>
          <w:color w:val="FF0000"/>
          <w:lang w:eastAsia="ko-KR"/>
        </w:rPr>
      </w:pPr>
      <w:del w:id="5743" w:author="BJ Kwak" w:date="2014-01-20T19:45:00Z">
        <w:r w:rsidRPr="007D7F42" w:rsidDel="00963D4E">
          <w:rPr>
            <w:rFonts w:hint="eastAsia"/>
            <w:color w:val="FF0000"/>
            <w:lang w:eastAsia="ko-KR"/>
          </w:rPr>
          <w:delText>Low implementation complexity</w:delText>
        </w:r>
      </w:del>
    </w:p>
    <w:p w:rsidR="007D7F42" w:rsidRPr="007D7F42" w:rsidDel="00963D4E" w:rsidRDefault="007D7F42" w:rsidP="007D7F42">
      <w:pPr>
        <w:ind w:leftChars="321" w:left="706"/>
        <w:rPr>
          <w:del w:id="5744" w:author="BJ Kwak" w:date="2014-01-20T19:45:00Z"/>
          <w:color w:val="FF0000"/>
          <w:lang w:eastAsia="ko-KR"/>
        </w:rPr>
      </w:pPr>
      <w:del w:id="5745" w:author="BJ Kwak" w:date="2014-01-20T19:45:00Z">
        <w:r w:rsidRPr="007D7F42" w:rsidDel="00963D4E">
          <w:rPr>
            <w:rFonts w:hint="eastAsia"/>
            <w:color w:val="FF0000"/>
            <w:lang w:eastAsia="ko-KR"/>
          </w:rPr>
          <w:delText xml:space="preserve">The preamble used in PAC shall have a </w:delText>
        </w:r>
        <w:r w:rsidRPr="007D7F42" w:rsidDel="00963D4E">
          <w:rPr>
            <w:color w:val="FF0000"/>
            <w:lang w:eastAsia="ko-KR"/>
          </w:rPr>
          <w:delText>well-balanced</w:delText>
        </w:r>
        <w:r w:rsidRPr="007D7F42" w:rsidDel="00963D4E">
          <w:rPr>
            <w:rFonts w:hint="eastAsia"/>
            <w:color w:val="FF0000"/>
            <w:lang w:eastAsia="ko-KR"/>
          </w:rPr>
          <w:delText xml:space="preserve"> combination of the characteristics listed above.</w:delText>
        </w:r>
      </w:del>
    </w:p>
    <w:p w:rsidR="007D7F42" w:rsidRPr="007D7F42" w:rsidDel="00963D4E" w:rsidRDefault="007D7F42" w:rsidP="007D7F42">
      <w:pPr>
        <w:pStyle w:val="ListParagraph"/>
        <w:numPr>
          <w:ilvl w:val="0"/>
          <w:numId w:val="147"/>
        </w:numPr>
        <w:ind w:leftChars="0" w:left="709" w:hanging="283"/>
        <w:rPr>
          <w:del w:id="5746" w:author="BJ Kwak" w:date="2014-01-20T19:45:00Z"/>
          <w:color w:val="FF0000"/>
          <w:lang w:eastAsia="ko-KR"/>
        </w:rPr>
      </w:pPr>
      <w:del w:id="5747" w:author="BJ Kwak" w:date="2014-01-20T19:45:00Z">
        <w:r w:rsidRPr="007D7F42" w:rsidDel="00963D4E">
          <w:rPr>
            <w:rFonts w:hint="eastAsia"/>
            <w:color w:val="FF0000"/>
            <w:lang w:eastAsia="ko-KR"/>
          </w:rPr>
          <w:delText>PHY Header</w:delText>
        </w:r>
      </w:del>
    </w:p>
    <w:p w:rsidR="007D7F42" w:rsidRPr="007D7F42" w:rsidDel="00963D4E" w:rsidRDefault="007D7F42" w:rsidP="007D7F42">
      <w:pPr>
        <w:pStyle w:val="ListParagraph"/>
        <w:numPr>
          <w:ilvl w:val="0"/>
          <w:numId w:val="147"/>
        </w:numPr>
        <w:ind w:leftChars="0" w:left="709" w:hanging="283"/>
        <w:rPr>
          <w:del w:id="5748" w:author="BJ Kwak" w:date="2014-01-20T19:45:00Z"/>
          <w:color w:val="FF0000"/>
          <w:lang w:eastAsia="ko-KR"/>
        </w:rPr>
      </w:pPr>
      <w:del w:id="5749" w:author="BJ Kwak" w:date="2014-01-20T19:45:00Z">
        <w:r w:rsidRPr="007D7F42" w:rsidDel="00963D4E">
          <w:rPr>
            <w:rFonts w:hint="eastAsia"/>
            <w:color w:val="FF0000"/>
            <w:lang w:eastAsia="ko-KR"/>
          </w:rPr>
          <w:delText>MPDU</w:delText>
        </w:r>
      </w:del>
    </w:p>
    <w:p w:rsidR="007D7F42" w:rsidRPr="007D7F42" w:rsidDel="00963D4E" w:rsidRDefault="007D7F42" w:rsidP="007D7F42">
      <w:pPr>
        <w:pStyle w:val="ListParagraph"/>
        <w:numPr>
          <w:ilvl w:val="0"/>
          <w:numId w:val="147"/>
        </w:numPr>
        <w:ind w:leftChars="0" w:left="709" w:hanging="283"/>
        <w:rPr>
          <w:del w:id="5750" w:author="BJ Kwak" w:date="2014-01-20T19:45:00Z"/>
          <w:color w:val="FF0000"/>
          <w:lang w:eastAsia="ko-KR"/>
        </w:rPr>
      </w:pPr>
      <w:del w:id="5751" w:author="BJ Kwak" w:date="2014-01-20T19:45:00Z">
        <w:r w:rsidRPr="007D7F42" w:rsidDel="00963D4E">
          <w:rPr>
            <w:color w:val="FF0000"/>
            <w:lang w:eastAsia="ko-KR"/>
          </w:rPr>
          <w:delText>E</w:delText>
        </w:r>
        <w:r w:rsidRPr="007D7F42" w:rsidDel="00963D4E">
          <w:rPr>
            <w:rFonts w:hint="eastAsia"/>
            <w:color w:val="FF0000"/>
            <w:lang w:eastAsia="ko-KR"/>
          </w:rPr>
          <w:delText>tc.</w:delText>
        </w:r>
      </w:del>
    </w:p>
    <w:p w:rsidR="009D7F4F" w:rsidDel="00963D4E" w:rsidRDefault="009D7F4F" w:rsidP="009D7F4F">
      <w:pPr>
        <w:rPr>
          <w:del w:id="5752" w:author="BJ Kwak" w:date="2014-01-20T19:45:00Z"/>
          <w:lang w:eastAsia="ko-KR"/>
        </w:rPr>
      </w:pPr>
    </w:p>
    <w:p w:rsidR="000214F7" w:rsidRPr="000214F7" w:rsidDel="00963D4E" w:rsidRDefault="000214F7" w:rsidP="0099209F">
      <w:pPr>
        <w:rPr>
          <w:del w:id="5753" w:author="BJ Kwak" w:date="2014-01-20T19:45:00Z"/>
          <w:b/>
          <w:strike/>
          <w:color w:val="FF0000"/>
          <w:highlight w:val="yellow"/>
          <w:lang w:eastAsia="ko-KR"/>
        </w:rPr>
      </w:pPr>
    </w:p>
    <w:p w:rsidR="00296487" w:rsidDel="00963D4E" w:rsidRDefault="00296487" w:rsidP="0099209F">
      <w:pPr>
        <w:rPr>
          <w:del w:id="5754" w:author="BJ Kwak" w:date="2014-01-20T19:45:00Z"/>
          <w:b/>
          <w:highlight w:val="yellow"/>
          <w:lang w:eastAsia="ko-KR"/>
        </w:rPr>
      </w:pPr>
    </w:p>
    <w:p w:rsidR="004A3EEC" w:rsidDel="00E97974" w:rsidRDefault="00702A7E" w:rsidP="004A3EEC">
      <w:pPr>
        <w:jc w:val="both"/>
        <w:rPr>
          <w:del w:id="5755" w:author="BJ Kwak" w:date="2014-01-20T19:20:00Z"/>
          <w:i/>
          <w:color w:val="FF0000"/>
          <w:lang w:eastAsia="ko-KR"/>
        </w:rPr>
      </w:pPr>
      <w:del w:id="5756" w:author="BJ Kwak" w:date="2014-01-20T19:20:00Z">
        <w:r w:rsidRPr="00B6289A" w:rsidDel="00E97974">
          <w:rPr>
            <w:rFonts w:hint="eastAsia"/>
            <w:i/>
            <w:color w:val="FF0000"/>
            <w:lang w:eastAsia="ko-KR"/>
          </w:rPr>
          <w:delText xml:space="preserve">Editor: The </w:delText>
        </w:r>
        <w:r w:rsidR="004A3EEC" w:rsidDel="00E97974">
          <w:rPr>
            <w:rFonts w:hint="eastAsia"/>
            <w:i/>
            <w:color w:val="FF0000"/>
            <w:lang w:eastAsia="ko-KR"/>
          </w:rPr>
          <w:delText>text enclosed by &lt;707r2&gt; is proposal specific and will be deleted.</w:delText>
        </w:r>
      </w:del>
    </w:p>
    <w:p w:rsidR="0099209F" w:rsidRPr="00475D4F" w:rsidDel="00E97974" w:rsidRDefault="00475D4F" w:rsidP="0099209F">
      <w:pPr>
        <w:rPr>
          <w:del w:id="5757" w:author="BJ Kwak" w:date="2014-01-20T19:20:00Z"/>
          <w:b/>
          <w:lang w:eastAsia="ko-KR"/>
        </w:rPr>
      </w:pPr>
      <w:del w:id="5758" w:author="BJ Kwak" w:date="2014-01-20T19:20:00Z">
        <w:r w:rsidDel="00E97974">
          <w:rPr>
            <w:rFonts w:hint="eastAsia"/>
            <w:b/>
            <w:highlight w:val="yellow"/>
            <w:lang w:eastAsia="ko-KR"/>
          </w:rPr>
          <w:delText>&lt;707r2</w:delText>
        </w:r>
        <w:r w:rsidR="00587B68" w:rsidDel="00E97974">
          <w:rPr>
            <w:rFonts w:hint="eastAsia"/>
            <w:b/>
            <w:color w:val="0000CC"/>
            <w:highlight w:val="yellow"/>
            <w:lang w:eastAsia="ko-KR"/>
          </w:rPr>
          <w:delText xml:space="preserve"> name=</w:delText>
        </w:r>
        <w:r w:rsidR="00587B68" w:rsidDel="00E97974">
          <w:rPr>
            <w:b/>
            <w:color w:val="0000CC"/>
            <w:highlight w:val="yellow"/>
            <w:lang w:eastAsia="ko-KR"/>
          </w:rPr>
          <w:delText>”</w:delText>
        </w:r>
        <w:r w:rsidR="00587B68" w:rsidDel="00E97974">
          <w:rPr>
            <w:rFonts w:hint="eastAsia"/>
            <w:b/>
            <w:color w:val="0000CC"/>
            <w:highlight w:val="yellow"/>
            <w:lang w:eastAsia="ko-KR"/>
          </w:rPr>
          <w:delText>Marco, NICT</w:delText>
        </w:r>
        <w:r w:rsidR="00587B68" w:rsidDel="00E97974">
          <w:rPr>
            <w:b/>
            <w:color w:val="0000CC"/>
            <w:highlight w:val="yellow"/>
            <w:lang w:eastAsia="ko-KR"/>
          </w:rPr>
          <w:delText>”</w:delText>
        </w:r>
        <w:r w:rsidR="0099209F" w:rsidDel="00E97974">
          <w:rPr>
            <w:rFonts w:hint="eastAsia"/>
            <w:b/>
            <w:highlight w:val="yellow"/>
            <w:lang w:eastAsia="ko-KR"/>
          </w:rPr>
          <w:delText>&gt;</w:delText>
        </w:r>
      </w:del>
    </w:p>
    <w:p w:rsidR="00475D4F" w:rsidRPr="00475D4F" w:rsidDel="00E97974" w:rsidRDefault="00475D4F" w:rsidP="00475D4F">
      <w:pPr>
        <w:pStyle w:val="Heading3"/>
        <w:rPr>
          <w:del w:id="5759" w:author="BJ Kwak" w:date="2014-01-20T19:20:00Z"/>
        </w:rPr>
      </w:pPr>
      <w:bookmarkStart w:id="5760" w:name="_Toc377674851"/>
      <w:del w:id="5761" w:author="BJ Kwak" w:date="2014-01-20T19:20:00Z">
        <w:r w:rsidRPr="00475D4F" w:rsidDel="00E97974">
          <w:rPr>
            <w:rFonts w:hint="eastAsia"/>
          </w:rPr>
          <w:delText>Frame structure in FDD mode</w:delText>
        </w:r>
        <w:bookmarkEnd w:id="5760"/>
      </w:del>
    </w:p>
    <w:p w:rsidR="00475D4F" w:rsidDel="00E97974" w:rsidRDefault="00475D4F" w:rsidP="00475D4F">
      <w:pPr>
        <w:pStyle w:val="paragraph"/>
        <w:ind w:left="0"/>
        <w:rPr>
          <w:del w:id="5762" w:author="BJ Kwak" w:date="2014-01-20T19:20:00Z"/>
          <w:rFonts w:ascii="Times New Roman" w:hAnsi="Times New Roman"/>
          <w:b/>
          <w:sz w:val="22"/>
          <w:szCs w:val="22"/>
        </w:rPr>
      </w:pPr>
    </w:p>
    <w:p w:rsidR="00475D4F" w:rsidDel="00E97974" w:rsidRDefault="00475D4F" w:rsidP="00475D4F">
      <w:pPr>
        <w:pStyle w:val="paragraph"/>
        <w:ind w:left="0"/>
        <w:rPr>
          <w:del w:id="5763" w:author="BJ Kwak" w:date="2014-01-20T19:20:00Z"/>
          <w:rFonts w:ascii="Times New Roman" w:hAnsi="Times New Roman"/>
          <w:sz w:val="22"/>
          <w:szCs w:val="22"/>
        </w:rPr>
      </w:pPr>
      <w:del w:id="5764" w:author="BJ Kwak" w:date="2014-01-20T19:20:00Z">
        <w:r w:rsidRPr="00563479" w:rsidDel="00E97974">
          <w:rPr>
            <w:rFonts w:ascii="Times New Roman" w:hAnsi="Times New Roman"/>
            <w:b/>
            <w:sz w:val="22"/>
            <w:szCs w:val="22"/>
          </w:rPr>
          <w:object w:dxaOrig="9576" w:dyaOrig="2909">
            <v:shape id="_x0000_i1080" type="#_x0000_t75" style="width:479.5pt;height:145.5pt" o:ole="">
              <v:imagedata r:id="rId201" o:title=""/>
            </v:shape>
            <o:OLEObject Type="Embed" ProgID="Visio.Drawing.11" ShapeID="_x0000_i1080" DrawAspect="Content" ObjectID="_1451946343" r:id="rId202"/>
          </w:object>
        </w:r>
      </w:del>
    </w:p>
    <w:p w:rsidR="00475D4F" w:rsidRPr="00D51959" w:rsidDel="00E97974" w:rsidRDefault="00475D4F" w:rsidP="00475D4F">
      <w:pPr>
        <w:pStyle w:val="paragraph"/>
        <w:ind w:left="0"/>
        <w:rPr>
          <w:del w:id="5765" w:author="BJ Kwak" w:date="2014-01-20T19:20:00Z"/>
          <w:rFonts w:ascii="Times New Roman" w:hAnsi="Times New Roman"/>
          <w:sz w:val="22"/>
          <w:szCs w:val="22"/>
        </w:rPr>
      </w:pPr>
      <w:del w:id="5766" w:author="BJ Kwak" w:date="2014-01-20T19:20:00Z">
        <w:r w:rsidRPr="00D51959" w:rsidDel="00E97974">
          <w:rPr>
            <w:rFonts w:ascii="Times New Roman" w:hAnsi="Times New Roman"/>
            <w:sz w:val="22"/>
            <w:szCs w:val="22"/>
          </w:rPr>
          <w:delText>One slot contains 7 DTF-S OFDM or OFDM symbols.</w:delText>
        </w:r>
      </w:del>
    </w:p>
    <w:p w:rsidR="00475D4F" w:rsidDel="00E97974" w:rsidRDefault="00475D4F" w:rsidP="00475D4F">
      <w:pPr>
        <w:pStyle w:val="paragraph"/>
        <w:ind w:left="0"/>
        <w:rPr>
          <w:del w:id="5767" w:author="BJ Kwak" w:date="2014-01-20T19:20:00Z"/>
          <w:rFonts w:ascii="Times New Roman" w:hAnsi="Times New Roman"/>
          <w:sz w:val="22"/>
          <w:szCs w:val="22"/>
        </w:rPr>
      </w:pPr>
    </w:p>
    <w:p w:rsidR="00475D4F" w:rsidRPr="00475D4F" w:rsidDel="00E97974" w:rsidRDefault="00475D4F" w:rsidP="00475D4F">
      <w:pPr>
        <w:pStyle w:val="Heading3"/>
        <w:rPr>
          <w:del w:id="5768" w:author="BJ Kwak" w:date="2014-01-20T19:20:00Z"/>
          <w:lang w:val="en-US"/>
        </w:rPr>
      </w:pPr>
      <w:bookmarkStart w:id="5769" w:name="_Toc377674852"/>
      <w:del w:id="5770" w:author="BJ Kwak" w:date="2014-01-20T19:20:00Z">
        <w:r w:rsidDel="00E97974">
          <w:rPr>
            <w:rFonts w:hint="eastAsia"/>
            <w:lang w:val="en-US"/>
          </w:rPr>
          <w:delText>Frame structure in TDD mode</w:delText>
        </w:r>
        <w:bookmarkEnd w:id="5769"/>
      </w:del>
    </w:p>
    <w:p w:rsidR="00475D4F" w:rsidDel="00E97974" w:rsidRDefault="00475D4F" w:rsidP="0099209F">
      <w:pPr>
        <w:rPr>
          <w:del w:id="5771" w:author="BJ Kwak" w:date="2014-01-20T19:20:00Z"/>
          <w:szCs w:val="22"/>
          <w:lang w:eastAsia="ko-KR"/>
        </w:rPr>
      </w:pPr>
      <w:del w:id="5772" w:author="BJ Kwak" w:date="2014-01-20T19:20:00Z">
        <w:r w:rsidRPr="00563479" w:rsidDel="00E97974">
          <w:rPr>
            <w:szCs w:val="22"/>
          </w:rPr>
          <w:object w:dxaOrig="9576" w:dyaOrig="4107">
            <v:shape id="_x0000_i1081" type="#_x0000_t75" style="width:479.5pt;height:205.5pt" o:ole="">
              <v:imagedata r:id="rId203" o:title=""/>
            </v:shape>
            <o:OLEObject Type="Embed" ProgID="Visio.Drawing.11" ShapeID="_x0000_i1081" DrawAspect="Content" ObjectID="_1451946344" r:id="rId204"/>
          </w:object>
        </w:r>
      </w:del>
    </w:p>
    <w:p w:rsidR="00475D4F" w:rsidDel="00E97974" w:rsidRDefault="00475D4F" w:rsidP="00475D4F">
      <w:pPr>
        <w:jc w:val="both"/>
        <w:rPr>
          <w:del w:id="5773" w:author="BJ Kwak" w:date="2014-01-20T19:20:00Z"/>
          <w:lang w:eastAsia="ko-KR"/>
        </w:rPr>
      </w:pPr>
      <w:del w:id="5774" w:author="BJ Kwak" w:date="2014-01-20T19:20:00Z">
        <w:r w:rsidRPr="00475D4F" w:rsidDel="00E97974">
          <w:rPr>
            <w:rFonts w:hint="eastAsia"/>
            <w:lang w:eastAsia="ko-KR"/>
          </w:rPr>
          <w:delText xml:space="preserve">where </w:delText>
        </w:r>
        <w:r w:rsidRPr="00475D4F" w:rsidDel="00E97974">
          <w:rPr>
            <w:lang w:eastAsia="ko-KR"/>
          </w:rPr>
          <w:delText>L1=PD1 transmitstransmits and PD2 receives, L2=PD2 transmits and PD1 receives, S-L1=synchronization for L1, RS-L1=reference signals for L1, RA=random access or channel sounding for MIMO or beamforming,GP=guard period.</w:delText>
        </w:r>
      </w:del>
    </w:p>
    <w:p w:rsidR="00475D4F" w:rsidDel="00E97974" w:rsidRDefault="00475D4F" w:rsidP="00475D4F">
      <w:pPr>
        <w:jc w:val="both"/>
        <w:rPr>
          <w:del w:id="5775" w:author="BJ Kwak" w:date="2014-01-20T19:20:00Z"/>
          <w:lang w:eastAsia="ko-KR"/>
        </w:rPr>
      </w:pPr>
    </w:p>
    <w:p w:rsidR="00475D4F" w:rsidDel="00E97974" w:rsidRDefault="00475D4F" w:rsidP="00475D4F">
      <w:pPr>
        <w:jc w:val="both"/>
        <w:rPr>
          <w:del w:id="5776" w:author="BJ Kwak" w:date="2014-01-20T19:20:00Z"/>
          <w:szCs w:val="22"/>
          <w:lang w:eastAsia="ko-KR"/>
        </w:rPr>
      </w:pPr>
      <w:del w:id="5777" w:author="BJ Kwak" w:date="2014-01-20T19:20:00Z">
        <w:r w:rsidDel="00E97974">
          <w:rPr>
            <w:rFonts w:hint="eastAsia"/>
            <w:lang w:val="en-US" w:eastAsia="ko-KR"/>
          </w:rPr>
          <w:delText xml:space="preserve">The GP is computed as </w:delText>
        </w:r>
        <w:r w:rsidRPr="00525D25" w:rsidDel="00E97974">
          <w:rPr>
            <w:rFonts w:eastAsia="Times New Roman"/>
            <w:color w:val="000000"/>
            <w:kern w:val="24"/>
            <w:szCs w:val="22"/>
          </w:rPr>
          <w:delText>GP=(73+1024)T</w:delText>
        </w:r>
        <w:r w:rsidRPr="00525D25" w:rsidDel="00E97974">
          <w:rPr>
            <w:rFonts w:eastAsia="Times New Roman"/>
            <w:color w:val="000000"/>
            <w:kern w:val="24"/>
            <w:szCs w:val="22"/>
            <w:vertAlign w:val="subscript"/>
          </w:rPr>
          <w:delText>s</w:delText>
        </w:r>
        <w:r w:rsidRPr="00525D25" w:rsidDel="00E97974">
          <w:rPr>
            <w:rFonts w:eastAsia="Times New Roman"/>
            <w:color w:val="000000"/>
            <w:kern w:val="24"/>
            <w:szCs w:val="22"/>
          </w:rPr>
          <w:delText>=71.42 µsec</w:delText>
        </w:r>
        <w:r w:rsidDel="00E97974">
          <w:rPr>
            <w:rFonts w:hint="eastAsia"/>
            <w:color w:val="000000"/>
            <w:kern w:val="24"/>
            <w:szCs w:val="22"/>
            <w:lang w:eastAsia="ko-KR"/>
          </w:rPr>
          <w:delText xml:space="preserve"> and </w:delText>
        </w:r>
        <w:r w:rsidRPr="00525D25" w:rsidDel="00E97974">
          <w:rPr>
            <w:rFonts w:eastAsia="Times New Roman"/>
            <w:color w:val="000000"/>
            <w:kern w:val="24"/>
            <w:szCs w:val="22"/>
          </w:rPr>
          <w:delText>satisfies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p</w:delText>
        </w:r>
        <w:r w:rsidRPr="00525D25" w:rsidDel="00E97974">
          <w:rPr>
            <w:rFonts w:eastAsia="Times New Roman"/>
            <w:color w:val="000000"/>
            <w:kern w:val="24"/>
            <w:szCs w:val="22"/>
          </w:rPr>
          <w:delText>=GP</w:delText>
        </w:r>
        <w:r w:rsidDel="00E97974">
          <w:rPr>
            <w:rFonts w:hint="eastAsia"/>
            <w:color w:val="000000"/>
            <w:kern w:val="24"/>
            <w:szCs w:val="22"/>
            <w:lang w:eastAsia="ko-KR"/>
          </w:rPr>
          <w:delText xml:space="preserve">, wher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dec</w:delText>
        </w:r>
        <w:r w:rsidDel="00E97974">
          <w:rPr>
            <w:rFonts w:eastAsia="Times New Roman"/>
            <w:color w:val="000000"/>
            <w:kern w:val="24"/>
            <w:szCs w:val="22"/>
          </w:rPr>
          <w:delText xml:space="preserve">=time to detect the last symbol,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sw</w:delText>
        </w:r>
        <w:r w:rsidRPr="00525D25" w:rsidDel="00E97974">
          <w:rPr>
            <w:rFonts w:eastAsia="Times New Roman"/>
            <w:color w:val="000000"/>
            <w:kern w:val="24"/>
            <w:szCs w:val="22"/>
          </w:rPr>
          <w:delText>=time to switch from Rx to Tx or vice-versa</w:delText>
        </w:r>
        <w:r w:rsidDel="00E97974">
          <w:rPr>
            <w:rFonts w:hint="eastAsia"/>
            <w:color w:val="000000"/>
            <w:kern w:val="24"/>
            <w:szCs w:val="22"/>
            <w:lang w:eastAsia="ko-KR"/>
          </w:rPr>
          <w:delText xml:space="preserve">, </w:delText>
        </w:r>
        <w:r w:rsidRPr="00525D25" w:rsidDel="00E97974">
          <w:rPr>
            <w:rFonts w:eastAsia="Times New Roman"/>
            <w:color w:val="000000"/>
            <w:kern w:val="24"/>
            <w:szCs w:val="22"/>
          </w:rPr>
          <w:delText>T</w:delText>
        </w:r>
        <w:r w:rsidRPr="00525D25" w:rsidDel="00E97974">
          <w:rPr>
            <w:rFonts w:eastAsia="Times New Roman"/>
            <w:color w:val="000000"/>
            <w:kern w:val="24"/>
            <w:szCs w:val="22"/>
            <w:vertAlign w:val="subscript"/>
          </w:rPr>
          <w:delText>comp</w:delText>
        </w:r>
        <w:r w:rsidRPr="00525D25" w:rsidDel="00E97974">
          <w:rPr>
            <w:rFonts w:eastAsia="Times New Roman"/>
            <w:color w:val="000000"/>
            <w:kern w:val="24"/>
            <w:szCs w:val="22"/>
          </w:rPr>
          <w:delText>=c</w:delText>
        </w:r>
        <w:r w:rsidDel="00E97974">
          <w:rPr>
            <w:rFonts w:eastAsia="Times New Roman"/>
            <w:color w:val="000000"/>
            <w:kern w:val="24"/>
            <w:szCs w:val="22"/>
          </w:rPr>
          <w:delText>ompensation time to align to GP</w:delText>
        </w:r>
        <w:r w:rsidDel="00E97974">
          <w:rPr>
            <w:rFonts w:hint="eastAsia"/>
            <w:color w:val="000000"/>
            <w:kern w:val="24"/>
            <w:szCs w:val="22"/>
            <w:lang w:eastAsia="ko-KR"/>
          </w:rPr>
          <w:delText xml:space="preserve">, </w:delText>
        </w:r>
        <w:r w:rsidDel="00E97974">
          <w:rPr>
            <w:rFonts w:eastAsia="Times New Roman"/>
            <w:color w:val="000000"/>
            <w:kern w:val="24"/>
            <w:szCs w:val="22"/>
          </w:rPr>
          <w:delText>and</w:delText>
        </w:r>
        <w:r w:rsidRPr="00525D25" w:rsidDel="00E97974">
          <w:rPr>
            <w:rFonts w:eastAsia="Times New Roman"/>
            <w:szCs w:val="22"/>
          </w:rPr>
          <w:delText xml:space="preserve"> T</w:delText>
        </w:r>
        <w:r w:rsidRPr="00525D25" w:rsidDel="00E97974">
          <w:rPr>
            <w:rFonts w:eastAsia="Times New Roman"/>
            <w:szCs w:val="22"/>
            <w:vertAlign w:val="subscript"/>
          </w:rPr>
          <w:delText>p</w:delText>
        </w:r>
        <w:r w:rsidRPr="00525D25" w:rsidDel="00E97974">
          <w:rPr>
            <w:rFonts w:eastAsia="Times New Roman"/>
            <w:szCs w:val="22"/>
          </w:rPr>
          <w:delText>=1 Km/3x10</w:delText>
        </w:r>
        <w:r w:rsidRPr="00525D25" w:rsidDel="00E97974">
          <w:rPr>
            <w:rFonts w:eastAsia="Times New Roman"/>
            <w:szCs w:val="22"/>
            <w:vertAlign w:val="superscript"/>
          </w:rPr>
          <w:delText>8</w:delText>
        </w:r>
        <w:r w:rsidRPr="00525D25" w:rsidDel="00E97974">
          <w:rPr>
            <w:rFonts w:eastAsia="Times New Roman"/>
            <w:szCs w:val="22"/>
          </w:rPr>
          <w:delText>m/s=3.3 µsec (worst case).</w:delText>
        </w:r>
      </w:del>
    </w:p>
    <w:p w:rsidR="00E70A0B" w:rsidDel="00E97974" w:rsidRDefault="00E70A0B" w:rsidP="00475D4F">
      <w:pPr>
        <w:jc w:val="both"/>
        <w:rPr>
          <w:del w:id="5778" w:author="BJ Kwak" w:date="2014-01-20T19:20:00Z"/>
          <w:szCs w:val="22"/>
          <w:lang w:eastAsia="ko-KR"/>
        </w:rPr>
      </w:pPr>
    </w:p>
    <w:p w:rsidR="00E70A0B" w:rsidDel="00E97974" w:rsidRDefault="00E70A0B" w:rsidP="00475D4F">
      <w:pPr>
        <w:jc w:val="both"/>
        <w:rPr>
          <w:del w:id="5779" w:author="BJ Kwak" w:date="2014-01-20T19:21:00Z"/>
          <w:szCs w:val="22"/>
          <w:lang w:eastAsia="ko-KR"/>
        </w:rPr>
      </w:pPr>
      <w:del w:id="5780" w:author="BJ Kwak" w:date="2014-01-20T19:21:00Z">
        <w:r w:rsidDel="00E97974">
          <w:rPr>
            <w:rFonts w:hint="eastAsia"/>
            <w:szCs w:val="22"/>
            <w:lang w:eastAsia="ko-KR"/>
          </w:rPr>
          <w:delText xml:space="preserve">The </w:delText>
        </w:r>
        <w:r w:rsidRPr="00525D25" w:rsidDel="00E97974">
          <w:rPr>
            <w:rFonts w:eastAsia="Times New Roman"/>
            <w:szCs w:val="22"/>
          </w:rPr>
          <w:delText>TDD frame configuration is given in the</w:delText>
        </w:r>
        <w:r w:rsidDel="00E97974">
          <w:rPr>
            <w:rFonts w:eastAsia="Times New Roman"/>
            <w:szCs w:val="22"/>
          </w:rPr>
          <w:delText xml:space="preserve"> following</w:delText>
        </w:r>
        <w:r w:rsidRPr="00525D25" w:rsidDel="00E97974">
          <w:rPr>
            <w:rFonts w:eastAsia="Times New Roman"/>
            <w:szCs w:val="22"/>
          </w:rPr>
          <w:delText xml:space="preserve"> table</w:delText>
        </w:r>
        <w:r w:rsidDel="00E97974">
          <w:rPr>
            <w:rFonts w:eastAsia="Times New Roman"/>
            <w:szCs w:val="22"/>
          </w:rPr>
          <w:delText>:</w:delText>
        </w:r>
      </w:del>
    </w:p>
    <w:p w:rsidR="00E70A0B" w:rsidDel="00E97974" w:rsidRDefault="00E70A0B" w:rsidP="00475D4F">
      <w:pPr>
        <w:jc w:val="both"/>
        <w:rPr>
          <w:del w:id="5781" w:author="BJ Kwak" w:date="2014-01-20T19:21:00Z"/>
          <w:szCs w:val="22"/>
          <w:lang w:eastAsia="ko-KR"/>
        </w:rPr>
      </w:pPr>
    </w:p>
    <w:tbl>
      <w:tblPr>
        <w:tblStyle w:val="TableGrid"/>
        <w:tblW w:w="0" w:type="auto"/>
        <w:jc w:val="center"/>
        <w:tblBorders>
          <w:insideH w:val="single" w:sz="6" w:space="0" w:color="auto"/>
          <w:insideV w:val="single" w:sz="6" w:space="0" w:color="auto"/>
        </w:tblBorders>
        <w:tblLook w:val="04A0"/>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Del="00E97974" w:rsidTr="0018766B">
        <w:trPr>
          <w:jc w:val="center"/>
          <w:del w:id="5782" w:author="BJ Kwak" w:date="2014-01-20T19:21:00Z"/>
        </w:trPr>
        <w:tc>
          <w:tcPr>
            <w:tcW w:w="1402" w:type="dxa"/>
            <w:vMerge w:val="restart"/>
            <w:tcBorders>
              <w:top w:val="single" w:sz="12" w:space="0" w:color="auto"/>
              <w:left w:val="single" w:sz="12" w:space="0" w:color="auto"/>
              <w:bottom w:val="single" w:sz="12" w:space="0" w:color="auto"/>
            </w:tcBorders>
            <w:vAlign w:val="center"/>
          </w:tcPr>
          <w:p w:rsidR="00E70A0B" w:rsidDel="00E97974" w:rsidRDefault="00E70A0B" w:rsidP="0018766B">
            <w:pPr>
              <w:jc w:val="center"/>
              <w:rPr>
                <w:del w:id="5783" w:author="BJ Kwak" w:date="2014-01-20T19:21:00Z"/>
              </w:rPr>
            </w:pPr>
            <w:del w:id="5784" w:author="BJ Kwak" w:date="2014-01-20T19:21:00Z">
              <w:r w:rsidDel="00E97974">
                <w:delText>TDD</w:delText>
              </w:r>
            </w:del>
          </w:p>
          <w:p w:rsidR="00E70A0B" w:rsidRPr="003E2FB4" w:rsidDel="00E97974" w:rsidRDefault="00E70A0B" w:rsidP="0018766B">
            <w:pPr>
              <w:jc w:val="center"/>
              <w:rPr>
                <w:del w:id="5785" w:author="BJ Kwak" w:date="2014-01-20T19:21:00Z"/>
              </w:rPr>
            </w:pPr>
            <w:del w:id="5786" w:author="BJ Kwak" w:date="2014-01-20T19:21:00Z">
              <w:r w:rsidDel="00E97974">
                <w:delText>configuration</w:delText>
              </w:r>
            </w:del>
          </w:p>
        </w:tc>
        <w:tc>
          <w:tcPr>
            <w:tcW w:w="8174" w:type="dxa"/>
            <w:gridSpan w:val="20"/>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787" w:author="BJ Kwak" w:date="2014-01-20T19:21:00Z"/>
              </w:rPr>
            </w:pPr>
            <w:del w:id="5788" w:author="BJ Kwak" w:date="2014-01-20T19:21:00Z">
              <w:r w:rsidDel="00E97974">
                <w:delText>Slot number</w:delText>
              </w:r>
            </w:del>
          </w:p>
        </w:tc>
      </w:tr>
      <w:tr w:rsidR="00E70A0B" w:rsidDel="00E97974" w:rsidTr="0018766B">
        <w:trPr>
          <w:jc w:val="center"/>
          <w:del w:id="5789" w:author="BJ Kwak" w:date="2014-01-20T19:21:00Z"/>
        </w:trPr>
        <w:tc>
          <w:tcPr>
            <w:tcW w:w="1402" w:type="dxa"/>
            <w:vMerge/>
            <w:tcBorders>
              <w:top w:val="single" w:sz="6" w:space="0" w:color="auto"/>
              <w:left w:val="single" w:sz="12" w:space="0" w:color="auto"/>
              <w:bottom w:val="single" w:sz="12" w:space="0" w:color="auto"/>
            </w:tcBorders>
            <w:vAlign w:val="center"/>
          </w:tcPr>
          <w:p w:rsidR="00E70A0B" w:rsidRPr="003E2FB4" w:rsidDel="00E97974" w:rsidRDefault="00E70A0B" w:rsidP="0018766B">
            <w:pPr>
              <w:jc w:val="center"/>
              <w:rPr>
                <w:del w:id="5790" w:author="BJ Kwak" w:date="2014-01-20T19:21:00Z"/>
              </w:rPr>
            </w:pPr>
          </w:p>
        </w:tc>
        <w:tc>
          <w:tcPr>
            <w:tcW w:w="404" w:type="dxa"/>
            <w:tcBorders>
              <w:top w:val="single" w:sz="6" w:space="0" w:color="auto"/>
              <w:bottom w:val="single" w:sz="12" w:space="0" w:color="auto"/>
            </w:tcBorders>
            <w:vAlign w:val="center"/>
          </w:tcPr>
          <w:p w:rsidR="00E70A0B" w:rsidRPr="00A508EF" w:rsidDel="00E97974" w:rsidRDefault="00E70A0B" w:rsidP="0018766B">
            <w:pPr>
              <w:jc w:val="center"/>
              <w:rPr>
                <w:del w:id="5791" w:author="BJ Kwak" w:date="2014-01-20T19:21:00Z"/>
                <w:sz w:val="18"/>
                <w:szCs w:val="18"/>
              </w:rPr>
            </w:pPr>
            <w:del w:id="5792" w:author="BJ Kwak" w:date="2014-01-20T19:21:00Z">
              <w:r w:rsidRPr="00A508EF" w:rsidDel="00E97974">
                <w:rPr>
                  <w:sz w:val="18"/>
                  <w:szCs w:val="18"/>
                </w:rPr>
                <w:delText>0</w:delText>
              </w:r>
            </w:del>
          </w:p>
        </w:tc>
        <w:tc>
          <w:tcPr>
            <w:tcW w:w="341" w:type="dxa"/>
            <w:tcBorders>
              <w:top w:val="single" w:sz="6" w:space="0" w:color="auto"/>
              <w:bottom w:val="single" w:sz="12" w:space="0" w:color="auto"/>
            </w:tcBorders>
            <w:vAlign w:val="center"/>
          </w:tcPr>
          <w:p w:rsidR="00E70A0B" w:rsidRPr="00A508EF" w:rsidDel="00E97974" w:rsidRDefault="00E70A0B" w:rsidP="0018766B">
            <w:pPr>
              <w:jc w:val="center"/>
              <w:rPr>
                <w:del w:id="5793" w:author="BJ Kwak" w:date="2014-01-20T19:21:00Z"/>
                <w:sz w:val="18"/>
                <w:szCs w:val="18"/>
              </w:rPr>
            </w:pPr>
            <w:del w:id="5794" w:author="BJ Kwak" w:date="2014-01-20T19:21:00Z">
              <w:r w:rsidRPr="00A508EF" w:rsidDel="00E97974">
                <w:rPr>
                  <w:sz w:val="18"/>
                  <w:szCs w:val="18"/>
                </w:rPr>
                <w:delText>1</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795" w:author="BJ Kwak" w:date="2014-01-20T19:21:00Z"/>
                <w:sz w:val="18"/>
                <w:szCs w:val="18"/>
              </w:rPr>
            </w:pPr>
            <w:del w:id="5796" w:author="BJ Kwak" w:date="2014-01-20T19:21:00Z">
              <w:r w:rsidRPr="00A508EF" w:rsidDel="00E97974">
                <w:rPr>
                  <w:sz w:val="18"/>
                  <w:szCs w:val="18"/>
                </w:rPr>
                <w:delText>2</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797" w:author="BJ Kwak" w:date="2014-01-20T19:21:00Z"/>
                <w:sz w:val="18"/>
                <w:szCs w:val="18"/>
              </w:rPr>
            </w:pPr>
            <w:del w:id="5798" w:author="BJ Kwak" w:date="2014-01-20T19:21:00Z">
              <w:r w:rsidRPr="00A508EF" w:rsidDel="00E97974">
                <w:rPr>
                  <w:sz w:val="18"/>
                  <w:szCs w:val="18"/>
                </w:rPr>
                <w:delText>3</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799" w:author="BJ Kwak" w:date="2014-01-20T19:21:00Z"/>
                <w:sz w:val="18"/>
                <w:szCs w:val="18"/>
              </w:rPr>
            </w:pPr>
            <w:del w:id="5800" w:author="BJ Kwak" w:date="2014-01-20T19:21:00Z">
              <w:r w:rsidRPr="00A508EF" w:rsidDel="00E97974">
                <w:rPr>
                  <w:sz w:val="18"/>
                  <w:szCs w:val="18"/>
                </w:rPr>
                <w:delText>4</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01" w:author="BJ Kwak" w:date="2014-01-20T19:21:00Z"/>
                <w:sz w:val="18"/>
                <w:szCs w:val="18"/>
              </w:rPr>
            </w:pPr>
            <w:del w:id="5802" w:author="BJ Kwak" w:date="2014-01-20T19:21:00Z">
              <w:r w:rsidRPr="00A508EF" w:rsidDel="00E97974">
                <w:rPr>
                  <w:sz w:val="18"/>
                  <w:szCs w:val="18"/>
                </w:rPr>
                <w:delText>5</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03" w:author="BJ Kwak" w:date="2014-01-20T19:21:00Z"/>
                <w:sz w:val="18"/>
                <w:szCs w:val="18"/>
              </w:rPr>
            </w:pPr>
            <w:del w:id="5804" w:author="BJ Kwak" w:date="2014-01-20T19:21:00Z">
              <w:r w:rsidRPr="00A508EF" w:rsidDel="00E97974">
                <w:rPr>
                  <w:sz w:val="18"/>
                  <w:szCs w:val="18"/>
                </w:rPr>
                <w:delText>6</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05" w:author="BJ Kwak" w:date="2014-01-20T19:21:00Z"/>
                <w:sz w:val="18"/>
                <w:szCs w:val="18"/>
              </w:rPr>
            </w:pPr>
            <w:del w:id="5806" w:author="BJ Kwak" w:date="2014-01-20T19:21:00Z">
              <w:r w:rsidRPr="00A508EF" w:rsidDel="00E97974">
                <w:rPr>
                  <w:sz w:val="18"/>
                  <w:szCs w:val="18"/>
                </w:rPr>
                <w:delText>7</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07" w:author="BJ Kwak" w:date="2014-01-20T19:21:00Z"/>
                <w:sz w:val="18"/>
                <w:szCs w:val="18"/>
              </w:rPr>
            </w:pPr>
            <w:del w:id="5808" w:author="BJ Kwak" w:date="2014-01-20T19:21:00Z">
              <w:r w:rsidRPr="00A508EF" w:rsidDel="00E97974">
                <w:rPr>
                  <w:sz w:val="18"/>
                  <w:szCs w:val="18"/>
                </w:rPr>
                <w:delText>8</w:delText>
              </w:r>
            </w:del>
          </w:p>
        </w:tc>
        <w:tc>
          <w:tcPr>
            <w:tcW w:w="405" w:type="dxa"/>
            <w:tcBorders>
              <w:top w:val="single" w:sz="6" w:space="0" w:color="auto"/>
              <w:bottom w:val="single" w:sz="12" w:space="0" w:color="auto"/>
            </w:tcBorders>
            <w:vAlign w:val="center"/>
          </w:tcPr>
          <w:p w:rsidR="00E70A0B" w:rsidRPr="00A508EF" w:rsidDel="00E97974" w:rsidRDefault="00E70A0B" w:rsidP="0018766B">
            <w:pPr>
              <w:jc w:val="center"/>
              <w:rPr>
                <w:del w:id="5809" w:author="BJ Kwak" w:date="2014-01-20T19:21:00Z"/>
                <w:sz w:val="18"/>
                <w:szCs w:val="18"/>
              </w:rPr>
            </w:pPr>
            <w:del w:id="5810" w:author="BJ Kwak" w:date="2014-01-20T19:21:00Z">
              <w:r w:rsidRPr="00A508EF" w:rsidDel="00E97974">
                <w:rPr>
                  <w:sz w:val="18"/>
                  <w:szCs w:val="18"/>
                </w:rPr>
                <w:delText>9</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11" w:author="BJ Kwak" w:date="2014-01-20T19:21:00Z"/>
                <w:sz w:val="18"/>
                <w:szCs w:val="18"/>
              </w:rPr>
            </w:pPr>
            <w:del w:id="5812" w:author="BJ Kwak" w:date="2014-01-20T19:21:00Z">
              <w:r w:rsidRPr="00A508EF" w:rsidDel="00E97974">
                <w:rPr>
                  <w:sz w:val="18"/>
                  <w:szCs w:val="18"/>
                </w:rPr>
                <w:delText>10</w:delText>
              </w:r>
            </w:del>
          </w:p>
        </w:tc>
        <w:tc>
          <w:tcPr>
            <w:tcW w:w="436" w:type="dxa"/>
            <w:tcBorders>
              <w:top w:val="single" w:sz="6" w:space="0" w:color="auto"/>
              <w:bottom w:val="single" w:sz="12" w:space="0" w:color="auto"/>
            </w:tcBorders>
            <w:vAlign w:val="center"/>
          </w:tcPr>
          <w:p w:rsidR="00E70A0B" w:rsidRPr="00A508EF" w:rsidDel="00E97974" w:rsidRDefault="00E70A0B" w:rsidP="0018766B">
            <w:pPr>
              <w:jc w:val="center"/>
              <w:rPr>
                <w:del w:id="5813" w:author="BJ Kwak" w:date="2014-01-20T19:21:00Z"/>
                <w:sz w:val="18"/>
                <w:szCs w:val="18"/>
              </w:rPr>
            </w:pPr>
            <w:del w:id="5814" w:author="BJ Kwak" w:date="2014-01-20T19:21:00Z">
              <w:r w:rsidRPr="00A508EF" w:rsidDel="00E97974">
                <w:rPr>
                  <w:sz w:val="18"/>
                  <w:szCs w:val="18"/>
                </w:rPr>
                <w:delText>11</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15" w:author="BJ Kwak" w:date="2014-01-20T19:21:00Z"/>
                <w:sz w:val="18"/>
                <w:szCs w:val="18"/>
              </w:rPr>
            </w:pPr>
            <w:del w:id="5816" w:author="BJ Kwak" w:date="2014-01-20T19:21:00Z">
              <w:r w:rsidRPr="00A508EF" w:rsidDel="00E97974">
                <w:rPr>
                  <w:sz w:val="18"/>
                  <w:szCs w:val="18"/>
                </w:rPr>
                <w:delText>12</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17" w:author="BJ Kwak" w:date="2014-01-20T19:21:00Z"/>
                <w:sz w:val="18"/>
                <w:szCs w:val="18"/>
              </w:rPr>
            </w:pPr>
            <w:del w:id="5818" w:author="BJ Kwak" w:date="2014-01-20T19:21:00Z">
              <w:r w:rsidRPr="00A508EF" w:rsidDel="00E97974">
                <w:rPr>
                  <w:sz w:val="18"/>
                  <w:szCs w:val="18"/>
                </w:rPr>
                <w:delText>13</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19" w:author="BJ Kwak" w:date="2014-01-20T19:21:00Z"/>
                <w:sz w:val="18"/>
                <w:szCs w:val="18"/>
              </w:rPr>
            </w:pPr>
            <w:del w:id="5820" w:author="BJ Kwak" w:date="2014-01-20T19:21:00Z">
              <w:r w:rsidRPr="00A508EF" w:rsidDel="00E97974">
                <w:rPr>
                  <w:sz w:val="18"/>
                  <w:szCs w:val="18"/>
                </w:rPr>
                <w:delText>14</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21" w:author="BJ Kwak" w:date="2014-01-20T19:21:00Z"/>
                <w:sz w:val="18"/>
                <w:szCs w:val="18"/>
              </w:rPr>
            </w:pPr>
            <w:del w:id="5822" w:author="BJ Kwak" w:date="2014-01-20T19:21:00Z">
              <w:r w:rsidRPr="00A508EF" w:rsidDel="00E97974">
                <w:rPr>
                  <w:sz w:val="18"/>
                  <w:szCs w:val="18"/>
                </w:rPr>
                <w:delText>15</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23" w:author="BJ Kwak" w:date="2014-01-20T19:21:00Z"/>
                <w:sz w:val="18"/>
                <w:szCs w:val="18"/>
              </w:rPr>
            </w:pPr>
            <w:del w:id="5824" w:author="BJ Kwak" w:date="2014-01-20T19:21:00Z">
              <w:r w:rsidRPr="00A508EF" w:rsidDel="00E97974">
                <w:rPr>
                  <w:sz w:val="18"/>
                  <w:szCs w:val="18"/>
                </w:rPr>
                <w:delText>16</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25" w:author="BJ Kwak" w:date="2014-01-20T19:21:00Z"/>
                <w:sz w:val="18"/>
                <w:szCs w:val="18"/>
              </w:rPr>
            </w:pPr>
            <w:del w:id="5826" w:author="BJ Kwak" w:date="2014-01-20T19:21:00Z">
              <w:r w:rsidRPr="00A508EF" w:rsidDel="00E97974">
                <w:rPr>
                  <w:sz w:val="18"/>
                  <w:szCs w:val="18"/>
                </w:rPr>
                <w:delText>17</w:delText>
              </w:r>
            </w:del>
          </w:p>
        </w:tc>
        <w:tc>
          <w:tcPr>
            <w:tcW w:w="417" w:type="dxa"/>
            <w:tcBorders>
              <w:top w:val="single" w:sz="6" w:space="0" w:color="auto"/>
              <w:bottom w:val="single" w:sz="12" w:space="0" w:color="auto"/>
            </w:tcBorders>
            <w:vAlign w:val="center"/>
          </w:tcPr>
          <w:p w:rsidR="00E70A0B" w:rsidRPr="00A508EF" w:rsidDel="00E97974" w:rsidRDefault="00E70A0B" w:rsidP="0018766B">
            <w:pPr>
              <w:jc w:val="center"/>
              <w:rPr>
                <w:del w:id="5827" w:author="BJ Kwak" w:date="2014-01-20T19:21:00Z"/>
                <w:sz w:val="18"/>
                <w:szCs w:val="18"/>
              </w:rPr>
            </w:pPr>
            <w:del w:id="5828" w:author="BJ Kwak" w:date="2014-01-20T19:21:00Z">
              <w:r w:rsidRPr="00A508EF" w:rsidDel="00E97974">
                <w:rPr>
                  <w:sz w:val="18"/>
                  <w:szCs w:val="18"/>
                </w:rPr>
                <w:delText>18</w:delText>
              </w:r>
            </w:del>
          </w:p>
        </w:tc>
        <w:tc>
          <w:tcPr>
            <w:tcW w:w="417" w:type="dxa"/>
            <w:tcBorders>
              <w:top w:val="single" w:sz="6" w:space="0" w:color="auto"/>
              <w:bottom w:val="single" w:sz="12" w:space="0" w:color="auto"/>
              <w:right w:val="single" w:sz="12" w:space="0" w:color="auto"/>
            </w:tcBorders>
            <w:vAlign w:val="center"/>
          </w:tcPr>
          <w:p w:rsidR="00E70A0B" w:rsidRPr="00A508EF" w:rsidDel="00E97974" w:rsidRDefault="00E70A0B" w:rsidP="0018766B">
            <w:pPr>
              <w:jc w:val="center"/>
              <w:rPr>
                <w:del w:id="5829" w:author="BJ Kwak" w:date="2014-01-20T19:21:00Z"/>
                <w:sz w:val="18"/>
                <w:szCs w:val="18"/>
              </w:rPr>
            </w:pPr>
            <w:del w:id="5830" w:author="BJ Kwak" w:date="2014-01-20T19:21:00Z">
              <w:r w:rsidRPr="00A508EF" w:rsidDel="00E97974">
                <w:rPr>
                  <w:sz w:val="18"/>
                  <w:szCs w:val="18"/>
                </w:rPr>
                <w:delText>19</w:delText>
              </w:r>
            </w:del>
          </w:p>
        </w:tc>
      </w:tr>
      <w:tr w:rsidR="00E70A0B" w:rsidDel="00E97974" w:rsidTr="0018766B">
        <w:trPr>
          <w:jc w:val="center"/>
          <w:del w:id="5831" w:author="BJ Kwak" w:date="2014-01-20T19:21:00Z"/>
        </w:trPr>
        <w:tc>
          <w:tcPr>
            <w:tcW w:w="1402" w:type="dxa"/>
            <w:tcBorders>
              <w:top w:val="single" w:sz="12" w:space="0" w:color="auto"/>
              <w:left w:val="single" w:sz="12" w:space="0" w:color="auto"/>
              <w:bottom w:val="single" w:sz="6" w:space="0" w:color="auto"/>
            </w:tcBorders>
            <w:vAlign w:val="center"/>
          </w:tcPr>
          <w:p w:rsidR="00E70A0B" w:rsidRPr="00A508EF" w:rsidDel="00E97974" w:rsidRDefault="00E70A0B" w:rsidP="0018766B">
            <w:pPr>
              <w:jc w:val="center"/>
              <w:rPr>
                <w:del w:id="5832" w:author="BJ Kwak" w:date="2014-01-20T19:21:00Z"/>
                <w:sz w:val="18"/>
                <w:szCs w:val="18"/>
              </w:rPr>
            </w:pPr>
            <w:del w:id="5833" w:author="BJ Kwak" w:date="2014-01-20T19:21:00Z">
              <w:r w:rsidRPr="00A508EF" w:rsidDel="00E97974">
                <w:rPr>
                  <w:sz w:val="18"/>
                  <w:szCs w:val="18"/>
                </w:rPr>
                <w:delText>0</w:delText>
              </w:r>
            </w:del>
          </w:p>
        </w:tc>
        <w:tc>
          <w:tcPr>
            <w:tcW w:w="404" w:type="dxa"/>
            <w:tcBorders>
              <w:top w:val="single" w:sz="12" w:space="0" w:color="auto"/>
              <w:bottom w:val="single" w:sz="6" w:space="0" w:color="auto"/>
            </w:tcBorders>
            <w:vAlign w:val="center"/>
          </w:tcPr>
          <w:p w:rsidR="00E70A0B" w:rsidRPr="003E2FB4" w:rsidDel="00E97974" w:rsidRDefault="00E70A0B" w:rsidP="0018766B">
            <w:pPr>
              <w:jc w:val="center"/>
              <w:rPr>
                <w:del w:id="5834" w:author="BJ Kwak" w:date="2014-01-20T19:21:00Z"/>
              </w:rPr>
            </w:pPr>
            <w:del w:id="5835" w:author="BJ Kwak" w:date="2014-01-20T19:21:00Z">
              <w:r w:rsidRPr="003E2FB4" w:rsidDel="00E97974">
                <w:delText>L</w:delText>
              </w:r>
              <w:r w:rsidRPr="003E2FB4" w:rsidDel="00E97974">
                <w:rPr>
                  <w:vertAlign w:val="subscript"/>
                </w:rPr>
                <w:delText>1</w:delText>
              </w:r>
            </w:del>
          </w:p>
        </w:tc>
        <w:tc>
          <w:tcPr>
            <w:tcW w:w="341" w:type="dxa"/>
            <w:tcBorders>
              <w:top w:val="single" w:sz="12" w:space="0" w:color="auto"/>
              <w:bottom w:val="single" w:sz="6" w:space="0" w:color="auto"/>
            </w:tcBorders>
            <w:vAlign w:val="center"/>
          </w:tcPr>
          <w:p w:rsidR="00E70A0B" w:rsidRPr="003E2FB4" w:rsidDel="00E97974" w:rsidRDefault="00E70A0B" w:rsidP="0018766B">
            <w:pPr>
              <w:jc w:val="center"/>
              <w:rPr>
                <w:del w:id="5836" w:author="BJ Kwak" w:date="2014-01-20T19:21:00Z"/>
              </w:rPr>
            </w:pPr>
            <w:del w:id="5837" w:author="BJ Kwak" w:date="2014-01-20T19:21:00Z">
              <w:r w:rsidRPr="003E2FB4" w:rsidDel="00E97974">
                <w:delText>S</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38" w:author="BJ Kwak" w:date="2014-01-20T19:21:00Z"/>
              </w:rPr>
            </w:pPr>
            <w:del w:id="5839"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40" w:author="BJ Kwak" w:date="2014-01-20T19:21:00Z"/>
              </w:rPr>
            </w:pPr>
            <w:del w:id="5841" w:author="BJ Kwak" w:date="2014-01-20T19:21:00Z">
              <w:r w:rsidRPr="003E2FB4" w:rsidDel="00E97974">
                <w:delText>L</w:delText>
              </w:r>
              <w:r w:rsidRPr="003E2FB4"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42" w:author="BJ Kwak" w:date="2014-01-20T19:21:00Z"/>
              </w:rPr>
            </w:pPr>
            <w:del w:id="5843"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44" w:author="BJ Kwak" w:date="2014-01-20T19:21:00Z"/>
              </w:rPr>
            </w:pPr>
            <w:del w:id="5845"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46" w:author="BJ Kwak" w:date="2014-01-20T19:21:00Z"/>
              </w:rPr>
            </w:pPr>
            <w:del w:id="5847"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48" w:author="BJ Kwak" w:date="2014-01-20T19:21:00Z"/>
              </w:rPr>
            </w:pPr>
            <w:del w:id="5849"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50" w:author="BJ Kwak" w:date="2014-01-20T19:21:00Z"/>
              </w:rPr>
            </w:pPr>
            <w:del w:id="5851" w:author="BJ Kwak" w:date="2014-01-20T19:21:00Z">
              <w:r w:rsidDel="00E97974">
                <w:delText>L</w:delText>
              </w:r>
              <w:r w:rsidDel="00E97974">
                <w:rPr>
                  <w:vertAlign w:val="subscript"/>
                </w:rPr>
                <w:delText>2</w:delText>
              </w:r>
            </w:del>
          </w:p>
        </w:tc>
        <w:tc>
          <w:tcPr>
            <w:tcW w:w="405" w:type="dxa"/>
            <w:tcBorders>
              <w:top w:val="single" w:sz="12" w:space="0" w:color="auto"/>
              <w:bottom w:val="single" w:sz="6" w:space="0" w:color="auto"/>
            </w:tcBorders>
            <w:vAlign w:val="center"/>
          </w:tcPr>
          <w:p w:rsidR="00E70A0B" w:rsidRPr="003E2FB4" w:rsidDel="00E97974" w:rsidRDefault="00E70A0B" w:rsidP="0018766B">
            <w:pPr>
              <w:jc w:val="center"/>
              <w:rPr>
                <w:del w:id="5852" w:author="BJ Kwak" w:date="2014-01-20T19:21:00Z"/>
              </w:rPr>
            </w:pPr>
            <w:del w:id="5853" w:author="BJ Kwak" w:date="2014-01-20T19:21:00Z">
              <w:r w:rsidDel="00E97974">
                <w:delText>L</w:delText>
              </w:r>
              <w:r w:rsidDel="00E97974">
                <w:rPr>
                  <w:vertAlign w:val="subscript"/>
                </w:rPr>
                <w:delText>2</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54" w:author="BJ Kwak" w:date="2014-01-20T19:21:00Z"/>
              </w:rPr>
            </w:pPr>
            <w:del w:id="5855" w:author="BJ Kwak" w:date="2014-01-20T19:21:00Z">
              <w:r w:rsidDel="00E97974">
                <w:delText>L</w:delText>
              </w:r>
              <w:r w:rsidDel="00E97974">
                <w:rPr>
                  <w:vertAlign w:val="subscript"/>
                </w:rPr>
                <w:delText>2</w:delText>
              </w:r>
            </w:del>
          </w:p>
        </w:tc>
        <w:tc>
          <w:tcPr>
            <w:tcW w:w="436" w:type="dxa"/>
            <w:tcBorders>
              <w:top w:val="single" w:sz="12" w:space="0" w:color="auto"/>
              <w:bottom w:val="single" w:sz="6" w:space="0" w:color="auto"/>
            </w:tcBorders>
            <w:vAlign w:val="center"/>
          </w:tcPr>
          <w:p w:rsidR="00E70A0B" w:rsidRPr="003E2FB4" w:rsidDel="00E97974" w:rsidRDefault="00E70A0B" w:rsidP="0018766B">
            <w:pPr>
              <w:jc w:val="center"/>
              <w:rPr>
                <w:del w:id="5856" w:author="BJ Kwak" w:date="2014-01-20T19:21:00Z"/>
              </w:rPr>
            </w:pPr>
            <w:del w:id="5857" w:author="BJ Kwak" w:date="2014-01-20T19:21:00Z">
              <w:r w:rsidDel="00E97974">
                <w:delText>S</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58" w:author="BJ Kwak" w:date="2014-01-20T19:21:00Z"/>
              </w:rPr>
            </w:pPr>
            <w:del w:id="5859"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60" w:author="BJ Kwak" w:date="2014-01-20T19:21:00Z"/>
              </w:rPr>
            </w:pPr>
            <w:del w:id="5861"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62" w:author="BJ Kwak" w:date="2014-01-20T19:21:00Z"/>
              </w:rPr>
            </w:pPr>
            <w:del w:id="5863"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64" w:author="BJ Kwak" w:date="2014-01-20T19:21:00Z"/>
              </w:rPr>
            </w:pPr>
            <w:del w:id="5865"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66" w:author="BJ Kwak" w:date="2014-01-20T19:21:00Z"/>
              </w:rPr>
            </w:pPr>
            <w:del w:id="5867"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68" w:author="BJ Kwak" w:date="2014-01-20T19:21:00Z"/>
              </w:rPr>
            </w:pPr>
            <w:del w:id="5869"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tcBorders>
            <w:vAlign w:val="center"/>
          </w:tcPr>
          <w:p w:rsidR="00E70A0B" w:rsidRPr="003E2FB4" w:rsidDel="00E97974" w:rsidRDefault="00E70A0B" w:rsidP="0018766B">
            <w:pPr>
              <w:jc w:val="center"/>
              <w:rPr>
                <w:del w:id="5870" w:author="BJ Kwak" w:date="2014-01-20T19:21:00Z"/>
              </w:rPr>
            </w:pPr>
            <w:del w:id="5871" w:author="BJ Kwak" w:date="2014-01-20T19:21:00Z">
              <w:r w:rsidRPr="003E2FB4" w:rsidDel="00E97974">
                <w:delText>L</w:delText>
              </w:r>
              <w:r w:rsidRPr="003E2FB4" w:rsidDel="00E97974">
                <w:rPr>
                  <w:vertAlign w:val="subscript"/>
                </w:rPr>
                <w:delText>1</w:delText>
              </w:r>
            </w:del>
          </w:p>
        </w:tc>
        <w:tc>
          <w:tcPr>
            <w:tcW w:w="417" w:type="dxa"/>
            <w:tcBorders>
              <w:top w:val="single" w:sz="12" w:space="0" w:color="auto"/>
              <w:bottom w:val="single" w:sz="6" w:space="0" w:color="auto"/>
              <w:right w:val="single" w:sz="12" w:space="0" w:color="auto"/>
            </w:tcBorders>
            <w:vAlign w:val="center"/>
          </w:tcPr>
          <w:p w:rsidR="00E70A0B" w:rsidRPr="003E2FB4" w:rsidDel="00E97974" w:rsidRDefault="00E70A0B" w:rsidP="0018766B">
            <w:pPr>
              <w:jc w:val="center"/>
              <w:rPr>
                <w:del w:id="5872" w:author="BJ Kwak" w:date="2014-01-20T19:21:00Z"/>
              </w:rPr>
            </w:pPr>
            <w:del w:id="5873"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874"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875" w:author="BJ Kwak" w:date="2014-01-20T19:21:00Z"/>
                <w:sz w:val="18"/>
                <w:szCs w:val="18"/>
              </w:rPr>
            </w:pPr>
            <w:del w:id="5876" w:author="BJ Kwak" w:date="2014-01-20T19:21:00Z">
              <w:r w:rsidRPr="00A508EF" w:rsidDel="00E97974">
                <w:rPr>
                  <w:sz w:val="18"/>
                  <w:szCs w:val="18"/>
                </w:rPr>
                <w:delText>1</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877" w:author="BJ Kwak" w:date="2014-01-20T19:21:00Z"/>
              </w:rPr>
            </w:pPr>
            <w:del w:id="5878"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879" w:author="BJ Kwak" w:date="2014-01-20T19:21:00Z"/>
              </w:rPr>
            </w:pPr>
            <w:del w:id="5880"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881" w:author="BJ Kwak" w:date="2014-01-20T19:21:00Z"/>
              </w:rPr>
            </w:pPr>
            <w:del w:id="588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883" w:author="BJ Kwak" w:date="2014-01-20T19:21:00Z"/>
              </w:rPr>
            </w:pPr>
            <w:del w:id="588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85" w:author="BJ Kwak" w:date="2014-01-20T19:21:00Z"/>
              </w:rPr>
            </w:pPr>
            <w:del w:id="588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87" w:author="BJ Kwak" w:date="2014-01-20T19:21:00Z"/>
              </w:rPr>
            </w:pPr>
            <w:del w:id="588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89" w:author="BJ Kwak" w:date="2014-01-20T19:21:00Z"/>
              </w:rPr>
            </w:pPr>
            <w:del w:id="5890"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91" w:author="BJ Kwak" w:date="2014-01-20T19:21:00Z"/>
              </w:rPr>
            </w:pPr>
            <w:del w:id="5892"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93" w:author="BJ Kwak" w:date="2014-01-20T19:21:00Z"/>
              </w:rPr>
            </w:pPr>
            <w:del w:id="5894"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Del="00E97974" w:rsidRDefault="00E70A0B" w:rsidP="0018766B">
            <w:pPr>
              <w:jc w:val="center"/>
              <w:rPr>
                <w:del w:id="5895" w:author="BJ Kwak" w:date="2014-01-20T19:21:00Z"/>
              </w:rPr>
            </w:pPr>
            <w:del w:id="589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Del="00E97974" w:rsidRDefault="00E70A0B" w:rsidP="0018766B">
            <w:pPr>
              <w:jc w:val="center"/>
              <w:rPr>
                <w:del w:id="5897" w:author="BJ Kwak" w:date="2014-01-20T19:21:00Z"/>
              </w:rPr>
            </w:pPr>
            <w:del w:id="5898"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Del="00E97974" w:rsidRDefault="00E70A0B" w:rsidP="0018766B">
            <w:pPr>
              <w:jc w:val="center"/>
              <w:rPr>
                <w:del w:id="5899" w:author="BJ Kwak" w:date="2014-01-20T19:21:00Z"/>
              </w:rPr>
            </w:pPr>
            <w:del w:id="5900"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01" w:author="BJ Kwak" w:date="2014-01-20T19:21:00Z"/>
              </w:rPr>
            </w:pPr>
            <w:del w:id="5902"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03" w:author="BJ Kwak" w:date="2014-01-20T19:21:00Z"/>
              </w:rPr>
            </w:pPr>
            <w:del w:id="590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05" w:author="BJ Kwak" w:date="2014-01-20T19:21:00Z"/>
              </w:rPr>
            </w:pPr>
            <w:del w:id="590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07" w:author="BJ Kwak" w:date="2014-01-20T19:21:00Z"/>
              </w:rPr>
            </w:pPr>
            <w:del w:id="590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09" w:author="BJ Kwak" w:date="2014-01-20T19:21:00Z"/>
              </w:rPr>
            </w:pPr>
            <w:del w:id="5910"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11" w:author="BJ Kwak" w:date="2014-01-20T19:21:00Z"/>
              </w:rPr>
            </w:pPr>
            <w:del w:id="591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13" w:author="BJ Kwak" w:date="2014-01-20T19:21:00Z"/>
              </w:rPr>
            </w:pPr>
            <w:del w:id="591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915" w:author="BJ Kwak" w:date="2014-01-20T19:21:00Z"/>
              </w:rPr>
            </w:pPr>
            <w:del w:id="5916"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917"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918" w:author="BJ Kwak" w:date="2014-01-20T19:21:00Z"/>
                <w:sz w:val="18"/>
                <w:szCs w:val="18"/>
              </w:rPr>
            </w:pPr>
            <w:del w:id="5919" w:author="BJ Kwak" w:date="2014-01-20T19:21:00Z">
              <w:r w:rsidRPr="00A508EF" w:rsidDel="00E97974">
                <w:rPr>
                  <w:sz w:val="18"/>
                  <w:szCs w:val="18"/>
                </w:rPr>
                <w:delText>2</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920" w:author="BJ Kwak" w:date="2014-01-20T19:21:00Z"/>
              </w:rPr>
            </w:pPr>
            <w:del w:id="5921"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922" w:author="BJ Kwak" w:date="2014-01-20T19:21:00Z"/>
              </w:rPr>
            </w:pPr>
            <w:del w:id="5923"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24" w:author="BJ Kwak" w:date="2014-01-20T19:21:00Z"/>
              </w:rPr>
            </w:pPr>
            <w:del w:id="592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26" w:author="BJ Kwak" w:date="2014-01-20T19:21:00Z"/>
              </w:rPr>
            </w:pPr>
            <w:del w:id="592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28" w:author="BJ Kwak" w:date="2014-01-20T19:21:00Z"/>
              </w:rPr>
            </w:pPr>
            <w:del w:id="5929"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30" w:author="BJ Kwak" w:date="2014-01-20T19:21:00Z"/>
              </w:rPr>
            </w:pPr>
            <w:del w:id="593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32" w:author="BJ Kwak" w:date="2014-01-20T19:21:00Z"/>
              </w:rPr>
            </w:pPr>
            <w:del w:id="593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34" w:author="BJ Kwak" w:date="2014-01-20T19:21:00Z"/>
              </w:rPr>
            </w:pPr>
            <w:del w:id="593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36" w:author="BJ Kwak" w:date="2014-01-20T19:21:00Z"/>
              </w:rPr>
            </w:pPr>
            <w:del w:id="593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38" w:author="BJ Kwak" w:date="2014-01-20T19:21:00Z"/>
              </w:rPr>
            </w:pPr>
            <w:del w:id="5939"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0" w:author="BJ Kwak" w:date="2014-01-20T19:21:00Z"/>
              </w:rPr>
            </w:pPr>
            <w:del w:id="5941"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942" w:author="BJ Kwak" w:date="2014-01-20T19:21:00Z"/>
              </w:rPr>
            </w:pPr>
            <w:del w:id="5943"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4" w:author="BJ Kwak" w:date="2014-01-20T19:21:00Z"/>
              </w:rPr>
            </w:pPr>
            <w:del w:id="5945"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6" w:author="BJ Kwak" w:date="2014-01-20T19:21:00Z"/>
              </w:rPr>
            </w:pPr>
            <w:del w:id="5947"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48" w:author="BJ Kwak" w:date="2014-01-20T19:21:00Z"/>
              </w:rPr>
            </w:pPr>
            <w:del w:id="5949" w:author="BJ Kwak" w:date="2014-01-20T19:21:00Z">
              <w:r w:rsidRPr="003E2FB4" w:rsidDel="00E97974">
                <w:delText>S</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0" w:author="BJ Kwak" w:date="2014-01-20T19:21:00Z"/>
              </w:rPr>
            </w:pPr>
            <w:del w:id="595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2" w:author="BJ Kwak" w:date="2014-01-20T19:21:00Z"/>
              </w:rPr>
            </w:pPr>
            <w:del w:id="595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4" w:author="BJ Kwak" w:date="2014-01-20T19:21:00Z"/>
              </w:rPr>
            </w:pPr>
            <w:del w:id="595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56" w:author="BJ Kwak" w:date="2014-01-20T19:21:00Z"/>
              </w:rPr>
            </w:pPr>
            <w:del w:id="595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5958" w:author="BJ Kwak" w:date="2014-01-20T19:21:00Z"/>
              </w:rPr>
            </w:pPr>
            <w:del w:id="5959"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5960"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5961" w:author="BJ Kwak" w:date="2014-01-20T19:21:00Z"/>
                <w:sz w:val="18"/>
                <w:szCs w:val="18"/>
              </w:rPr>
            </w:pPr>
            <w:del w:id="5962" w:author="BJ Kwak" w:date="2014-01-20T19:21:00Z">
              <w:r w:rsidRPr="00A508EF" w:rsidDel="00E97974">
                <w:rPr>
                  <w:sz w:val="18"/>
                  <w:szCs w:val="18"/>
                </w:rPr>
                <w:delText>3</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5963" w:author="BJ Kwak" w:date="2014-01-20T19:21:00Z"/>
              </w:rPr>
            </w:pPr>
            <w:del w:id="5964"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5965" w:author="BJ Kwak" w:date="2014-01-20T19:21:00Z"/>
              </w:rPr>
            </w:pPr>
            <w:del w:id="5966"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67" w:author="BJ Kwak" w:date="2014-01-20T19:21:00Z"/>
              </w:rPr>
            </w:pPr>
            <w:del w:id="596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69" w:author="BJ Kwak" w:date="2014-01-20T19:21:00Z"/>
              </w:rPr>
            </w:pPr>
            <w:del w:id="597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1" w:author="BJ Kwak" w:date="2014-01-20T19:21:00Z"/>
              </w:rPr>
            </w:pPr>
            <w:del w:id="597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3" w:author="BJ Kwak" w:date="2014-01-20T19:21:00Z"/>
              </w:rPr>
            </w:pPr>
            <w:del w:id="597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5" w:author="BJ Kwak" w:date="2014-01-20T19:21:00Z"/>
              </w:rPr>
            </w:pPr>
            <w:del w:id="597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7" w:author="BJ Kwak" w:date="2014-01-20T19:21:00Z"/>
              </w:rPr>
            </w:pPr>
            <w:del w:id="597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79" w:author="BJ Kwak" w:date="2014-01-20T19:21:00Z"/>
              </w:rPr>
            </w:pPr>
            <w:del w:id="5980"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5981" w:author="BJ Kwak" w:date="2014-01-20T19:21:00Z"/>
              </w:rPr>
            </w:pPr>
            <w:del w:id="598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3" w:author="BJ Kwak" w:date="2014-01-20T19:21:00Z"/>
              </w:rPr>
            </w:pPr>
            <w:del w:id="5984"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5985" w:author="BJ Kwak" w:date="2014-01-20T19:21:00Z"/>
              </w:rPr>
            </w:pPr>
            <w:del w:id="598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7" w:author="BJ Kwak" w:date="2014-01-20T19:21:00Z"/>
              </w:rPr>
            </w:pPr>
            <w:del w:id="598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89" w:author="BJ Kwak" w:date="2014-01-20T19:21:00Z"/>
              </w:rPr>
            </w:pPr>
            <w:del w:id="599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1" w:author="BJ Kwak" w:date="2014-01-20T19:21:00Z"/>
              </w:rPr>
            </w:pPr>
            <w:del w:id="5992"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3" w:author="BJ Kwak" w:date="2014-01-20T19:21:00Z"/>
              </w:rPr>
            </w:pPr>
            <w:del w:id="599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5" w:author="BJ Kwak" w:date="2014-01-20T19:21:00Z"/>
              </w:rPr>
            </w:pPr>
            <w:del w:id="599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7" w:author="BJ Kwak" w:date="2014-01-20T19:21:00Z"/>
              </w:rPr>
            </w:pPr>
            <w:del w:id="5998"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5999" w:author="BJ Kwak" w:date="2014-01-20T19:21:00Z"/>
              </w:rPr>
            </w:pPr>
            <w:del w:id="6000"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6001" w:author="BJ Kwak" w:date="2014-01-20T19:21:00Z"/>
              </w:rPr>
            </w:pPr>
            <w:del w:id="6002"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6003" w:author="BJ Kwak" w:date="2014-01-20T19:21:00Z"/>
        </w:trPr>
        <w:tc>
          <w:tcPr>
            <w:tcW w:w="1402" w:type="dxa"/>
            <w:tcBorders>
              <w:top w:val="single" w:sz="6" w:space="0" w:color="auto"/>
              <w:left w:val="single" w:sz="12" w:space="0" w:color="auto"/>
              <w:bottom w:val="single" w:sz="6" w:space="0" w:color="auto"/>
            </w:tcBorders>
            <w:vAlign w:val="center"/>
          </w:tcPr>
          <w:p w:rsidR="00E70A0B" w:rsidRPr="00A508EF" w:rsidDel="00E97974" w:rsidRDefault="00E70A0B" w:rsidP="0018766B">
            <w:pPr>
              <w:jc w:val="center"/>
              <w:rPr>
                <w:del w:id="6004" w:author="BJ Kwak" w:date="2014-01-20T19:21:00Z"/>
                <w:sz w:val="18"/>
                <w:szCs w:val="18"/>
              </w:rPr>
            </w:pPr>
            <w:del w:id="6005" w:author="BJ Kwak" w:date="2014-01-20T19:21:00Z">
              <w:r w:rsidRPr="00A508EF" w:rsidDel="00E97974">
                <w:rPr>
                  <w:sz w:val="18"/>
                  <w:szCs w:val="18"/>
                </w:rPr>
                <w:delText>4</w:delText>
              </w:r>
            </w:del>
          </w:p>
        </w:tc>
        <w:tc>
          <w:tcPr>
            <w:tcW w:w="404" w:type="dxa"/>
            <w:tcBorders>
              <w:top w:val="single" w:sz="6" w:space="0" w:color="auto"/>
              <w:bottom w:val="single" w:sz="6" w:space="0" w:color="auto"/>
            </w:tcBorders>
            <w:vAlign w:val="center"/>
          </w:tcPr>
          <w:p w:rsidR="00E70A0B" w:rsidRPr="003E2FB4" w:rsidDel="00E97974" w:rsidRDefault="00E70A0B" w:rsidP="0018766B">
            <w:pPr>
              <w:jc w:val="center"/>
              <w:rPr>
                <w:del w:id="6006" w:author="BJ Kwak" w:date="2014-01-20T19:21:00Z"/>
              </w:rPr>
            </w:pPr>
            <w:del w:id="6007"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6" w:space="0" w:color="auto"/>
            </w:tcBorders>
            <w:vAlign w:val="center"/>
          </w:tcPr>
          <w:p w:rsidR="00E70A0B" w:rsidRPr="003E2FB4" w:rsidDel="00E97974" w:rsidRDefault="00E70A0B" w:rsidP="0018766B">
            <w:pPr>
              <w:jc w:val="center"/>
              <w:rPr>
                <w:del w:id="6008" w:author="BJ Kwak" w:date="2014-01-20T19:21:00Z"/>
              </w:rPr>
            </w:pPr>
            <w:del w:id="600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0" w:author="BJ Kwak" w:date="2014-01-20T19:21:00Z"/>
              </w:rPr>
            </w:pPr>
            <w:del w:id="6011"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2" w:author="BJ Kwak" w:date="2014-01-20T19:21:00Z"/>
              </w:rPr>
            </w:pPr>
            <w:del w:id="6013"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4" w:author="BJ Kwak" w:date="2014-01-20T19:21:00Z"/>
              </w:rPr>
            </w:pPr>
            <w:del w:id="6015"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6" w:author="BJ Kwak" w:date="2014-01-20T19:21:00Z"/>
              </w:rPr>
            </w:pPr>
            <w:del w:id="6017"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18" w:author="BJ Kwak" w:date="2014-01-20T19:21:00Z"/>
              </w:rPr>
            </w:pPr>
            <w:del w:id="6019" w:author="BJ Kwak" w:date="2014-01-20T19:21:00Z">
              <w:r w:rsidRPr="003E2FB4" w:rsidDel="00E97974">
                <w:delText>S</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0" w:author="BJ Kwak" w:date="2014-01-20T19:21:00Z"/>
              </w:rPr>
            </w:pPr>
            <w:del w:id="6021"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2" w:author="BJ Kwak" w:date="2014-01-20T19:21:00Z"/>
              </w:rPr>
            </w:pPr>
            <w:del w:id="6023" w:author="BJ Kwak" w:date="2014-01-20T19:21:00Z">
              <w:r w:rsidRPr="003E2FB4" w:rsidDel="00E97974">
                <w:delText>L</w:delText>
              </w:r>
              <w:r w:rsidRPr="003E2FB4" w:rsidDel="00E97974">
                <w:rPr>
                  <w:vertAlign w:val="subscript"/>
                </w:rPr>
                <w:delText>1</w:delText>
              </w:r>
            </w:del>
          </w:p>
        </w:tc>
        <w:tc>
          <w:tcPr>
            <w:tcW w:w="405" w:type="dxa"/>
            <w:tcBorders>
              <w:top w:val="single" w:sz="6" w:space="0" w:color="auto"/>
              <w:bottom w:val="single" w:sz="6" w:space="0" w:color="auto"/>
            </w:tcBorders>
            <w:vAlign w:val="center"/>
          </w:tcPr>
          <w:p w:rsidR="00E70A0B" w:rsidRPr="003E2FB4" w:rsidDel="00E97974" w:rsidRDefault="00E70A0B" w:rsidP="0018766B">
            <w:pPr>
              <w:jc w:val="center"/>
              <w:rPr>
                <w:del w:id="6024" w:author="BJ Kwak" w:date="2014-01-20T19:21:00Z"/>
              </w:rPr>
            </w:pPr>
            <w:del w:id="602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26" w:author="BJ Kwak" w:date="2014-01-20T19:21:00Z"/>
              </w:rPr>
            </w:pPr>
            <w:del w:id="6027" w:author="BJ Kwak" w:date="2014-01-20T19:21:00Z">
              <w:r w:rsidRPr="003E2FB4" w:rsidDel="00E97974">
                <w:delText>L</w:delText>
              </w:r>
              <w:r w:rsidRPr="003E2FB4" w:rsidDel="00E97974">
                <w:rPr>
                  <w:vertAlign w:val="subscript"/>
                </w:rPr>
                <w:delText>1</w:delText>
              </w:r>
            </w:del>
          </w:p>
        </w:tc>
        <w:tc>
          <w:tcPr>
            <w:tcW w:w="436" w:type="dxa"/>
            <w:tcBorders>
              <w:top w:val="single" w:sz="6" w:space="0" w:color="auto"/>
              <w:bottom w:val="single" w:sz="6" w:space="0" w:color="auto"/>
            </w:tcBorders>
            <w:vAlign w:val="center"/>
          </w:tcPr>
          <w:p w:rsidR="00E70A0B" w:rsidRPr="003E2FB4" w:rsidDel="00E97974" w:rsidRDefault="00E70A0B" w:rsidP="0018766B">
            <w:pPr>
              <w:jc w:val="center"/>
              <w:rPr>
                <w:del w:id="6028" w:author="BJ Kwak" w:date="2014-01-20T19:21:00Z"/>
              </w:rPr>
            </w:pPr>
            <w:del w:id="602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0" w:author="BJ Kwak" w:date="2014-01-20T19:21:00Z"/>
              </w:rPr>
            </w:pPr>
            <w:del w:id="603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2" w:author="BJ Kwak" w:date="2014-01-20T19:21:00Z"/>
              </w:rPr>
            </w:pPr>
            <w:del w:id="603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4" w:author="BJ Kwak" w:date="2014-01-20T19:21:00Z"/>
              </w:rPr>
            </w:pPr>
            <w:del w:id="6035"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6" w:author="BJ Kwak" w:date="2014-01-20T19:21:00Z"/>
              </w:rPr>
            </w:pPr>
            <w:del w:id="6037"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38" w:author="BJ Kwak" w:date="2014-01-20T19:21:00Z"/>
              </w:rPr>
            </w:pPr>
            <w:del w:id="6039"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40" w:author="BJ Kwak" w:date="2014-01-20T19:21:00Z"/>
              </w:rPr>
            </w:pPr>
            <w:del w:id="6041"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tcBorders>
            <w:vAlign w:val="center"/>
          </w:tcPr>
          <w:p w:rsidR="00E70A0B" w:rsidRPr="003E2FB4" w:rsidDel="00E97974" w:rsidRDefault="00E70A0B" w:rsidP="0018766B">
            <w:pPr>
              <w:jc w:val="center"/>
              <w:rPr>
                <w:del w:id="6042" w:author="BJ Kwak" w:date="2014-01-20T19:21:00Z"/>
              </w:rPr>
            </w:pPr>
            <w:del w:id="6043"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6" w:space="0" w:color="auto"/>
              <w:right w:val="single" w:sz="12" w:space="0" w:color="auto"/>
            </w:tcBorders>
            <w:vAlign w:val="center"/>
          </w:tcPr>
          <w:p w:rsidR="00E70A0B" w:rsidRPr="003E2FB4" w:rsidDel="00E97974" w:rsidRDefault="00E70A0B" w:rsidP="0018766B">
            <w:pPr>
              <w:jc w:val="center"/>
              <w:rPr>
                <w:del w:id="6044" w:author="BJ Kwak" w:date="2014-01-20T19:21:00Z"/>
              </w:rPr>
            </w:pPr>
            <w:del w:id="6045" w:author="BJ Kwak" w:date="2014-01-20T19:21:00Z">
              <w:r w:rsidRPr="003E2FB4" w:rsidDel="00E97974">
                <w:delText>L</w:delText>
              </w:r>
              <w:r w:rsidRPr="003E2FB4" w:rsidDel="00E97974">
                <w:rPr>
                  <w:vertAlign w:val="subscript"/>
                </w:rPr>
                <w:delText>1</w:delText>
              </w:r>
            </w:del>
          </w:p>
        </w:tc>
      </w:tr>
      <w:tr w:rsidR="00E70A0B" w:rsidDel="00E97974" w:rsidTr="0018766B">
        <w:trPr>
          <w:jc w:val="center"/>
          <w:del w:id="6046" w:author="BJ Kwak" w:date="2014-01-20T19:21:00Z"/>
        </w:trPr>
        <w:tc>
          <w:tcPr>
            <w:tcW w:w="1402" w:type="dxa"/>
            <w:tcBorders>
              <w:top w:val="single" w:sz="6" w:space="0" w:color="auto"/>
              <w:left w:val="single" w:sz="12" w:space="0" w:color="auto"/>
              <w:bottom w:val="single" w:sz="12" w:space="0" w:color="auto"/>
            </w:tcBorders>
            <w:vAlign w:val="center"/>
          </w:tcPr>
          <w:p w:rsidR="00E70A0B" w:rsidRPr="00A508EF" w:rsidDel="00E97974" w:rsidRDefault="00E70A0B" w:rsidP="0018766B">
            <w:pPr>
              <w:jc w:val="center"/>
              <w:rPr>
                <w:del w:id="6047" w:author="BJ Kwak" w:date="2014-01-20T19:21:00Z"/>
                <w:sz w:val="18"/>
                <w:szCs w:val="18"/>
              </w:rPr>
            </w:pPr>
            <w:del w:id="6048" w:author="BJ Kwak" w:date="2014-01-20T19:21:00Z">
              <w:r w:rsidRPr="00A508EF" w:rsidDel="00E97974">
                <w:rPr>
                  <w:sz w:val="18"/>
                  <w:szCs w:val="18"/>
                </w:rPr>
                <w:delText>5</w:delText>
              </w:r>
            </w:del>
          </w:p>
        </w:tc>
        <w:tc>
          <w:tcPr>
            <w:tcW w:w="404" w:type="dxa"/>
            <w:tcBorders>
              <w:top w:val="single" w:sz="6" w:space="0" w:color="auto"/>
              <w:bottom w:val="single" w:sz="12" w:space="0" w:color="auto"/>
            </w:tcBorders>
            <w:vAlign w:val="center"/>
          </w:tcPr>
          <w:p w:rsidR="00E70A0B" w:rsidRPr="003E2FB4" w:rsidDel="00E97974" w:rsidRDefault="00E70A0B" w:rsidP="0018766B">
            <w:pPr>
              <w:jc w:val="center"/>
              <w:rPr>
                <w:del w:id="6049" w:author="BJ Kwak" w:date="2014-01-20T19:21:00Z"/>
              </w:rPr>
            </w:pPr>
            <w:del w:id="6050" w:author="BJ Kwak" w:date="2014-01-20T19:21:00Z">
              <w:r w:rsidRPr="003E2FB4" w:rsidDel="00E97974">
                <w:delText>L</w:delText>
              </w:r>
              <w:r w:rsidRPr="003E2FB4" w:rsidDel="00E97974">
                <w:rPr>
                  <w:vertAlign w:val="subscript"/>
                </w:rPr>
                <w:delText>1</w:delText>
              </w:r>
            </w:del>
          </w:p>
        </w:tc>
        <w:tc>
          <w:tcPr>
            <w:tcW w:w="341" w:type="dxa"/>
            <w:tcBorders>
              <w:top w:val="single" w:sz="6" w:space="0" w:color="auto"/>
              <w:bottom w:val="single" w:sz="12" w:space="0" w:color="auto"/>
            </w:tcBorders>
            <w:vAlign w:val="center"/>
          </w:tcPr>
          <w:p w:rsidR="00E70A0B" w:rsidRPr="003E2FB4" w:rsidDel="00E97974" w:rsidRDefault="00E70A0B" w:rsidP="0018766B">
            <w:pPr>
              <w:jc w:val="center"/>
              <w:rPr>
                <w:del w:id="6051" w:author="BJ Kwak" w:date="2014-01-20T19:21:00Z"/>
              </w:rPr>
            </w:pPr>
            <w:del w:id="6052" w:author="BJ Kwak" w:date="2014-01-20T19:21:00Z">
              <w:r w:rsidRPr="003E2FB4" w:rsidDel="00E97974">
                <w:delText>S</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53" w:author="BJ Kwak" w:date="2014-01-20T19:21:00Z"/>
              </w:rPr>
            </w:pPr>
            <w:del w:id="605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55" w:author="BJ Kwak" w:date="2014-01-20T19:21:00Z"/>
              </w:rPr>
            </w:pPr>
            <w:del w:id="605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57" w:author="BJ Kwak" w:date="2014-01-20T19:21:00Z"/>
              </w:rPr>
            </w:pPr>
            <w:del w:id="6058"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59" w:author="BJ Kwak" w:date="2014-01-20T19:21:00Z"/>
              </w:rPr>
            </w:pPr>
            <w:del w:id="6060"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61" w:author="BJ Kwak" w:date="2014-01-20T19:21:00Z"/>
              </w:rPr>
            </w:pPr>
            <w:del w:id="6062"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63" w:author="BJ Kwak" w:date="2014-01-20T19:21:00Z"/>
              </w:rPr>
            </w:pPr>
            <w:del w:id="6064"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65" w:author="BJ Kwak" w:date="2014-01-20T19:21:00Z"/>
              </w:rPr>
            </w:pPr>
            <w:del w:id="6066" w:author="BJ Kwak" w:date="2014-01-20T19:21:00Z">
              <w:r w:rsidRPr="003E2FB4" w:rsidDel="00E97974">
                <w:delText>L</w:delText>
              </w:r>
              <w:r w:rsidRPr="003E2FB4" w:rsidDel="00E97974">
                <w:rPr>
                  <w:vertAlign w:val="subscript"/>
                </w:rPr>
                <w:delText>2</w:delText>
              </w:r>
            </w:del>
          </w:p>
        </w:tc>
        <w:tc>
          <w:tcPr>
            <w:tcW w:w="405" w:type="dxa"/>
            <w:tcBorders>
              <w:top w:val="single" w:sz="6" w:space="0" w:color="auto"/>
              <w:bottom w:val="single" w:sz="12" w:space="0" w:color="auto"/>
            </w:tcBorders>
            <w:vAlign w:val="center"/>
          </w:tcPr>
          <w:p w:rsidR="00E70A0B" w:rsidRPr="003E2FB4" w:rsidDel="00E97974" w:rsidRDefault="00E70A0B" w:rsidP="0018766B">
            <w:pPr>
              <w:jc w:val="center"/>
              <w:rPr>
                <w:del w:id="6067" w:author="BJ Kwak" w:date="2014-01-20T19:21:00Z"/>
              </w:rPr>
            </w:pPr>
            <w:del w:id="606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69" w:author="BJ Kwak" w:date="2014-01-20T19:21:00Z"/>
              </w:rPr>
            </w:pPr>
            <w:del w:id="6070" w:author="BJ Kwak" w:date="2014-01-20T19:21:00Z">
              <w:r w:rsidRPr="003E2FB4" w:rsidDel="00E97974">
                <w:delText>L</w:delText>
              </w:r>
              <w:r w:rsidRPr="003E2FB4" w:rsidDel="00E97974">
                <w:rPr>
                  <w:vertAlign w:val="subscript"/>
                </w:rPr>
                <w:delText>2</w:delText>
              </w:r>
            </w:del>
          </w:p>
        </w:tc>
        <w:tc>
          <w:tcPr>
            <w:tcW w:w="436" w:type="dxa"/>
            <w:tcBorders>
              <w:top w:val="single" w:sz="6" w:space="0" w:color="auto"/>
              <w:bottom w:val="single" w:sz="12" w:space="0" w:color="auto"/>
            </w:tcBorders>
            <w:vAlign w:val="center"/>
          </w:tcPr>
          <w:p w:rsidR="00E70A0B" w:rsidRPr="003E2FB4" w:rsidDel="00E97974" w:rsidRDefault="00E70A0B" w:rsidP="0018766B">
            <w:pPr>
              <w:jc w:val="center"/>
              <w:rPr>
                <w:del w:id="6071" w:author="BJ Kwak" w:date="2014-01-20T19:21:00Z"/>
              </w:rPr>
            </w:pPr>
            <w:del w:id="6072"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73" w:author="BJ Kwak" w:date="2014-01-20T19:21:00Z"/>
              </w:rPr>
            </w:pPr>
            <w:del w:id="6074"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75" w:author="BJ Kwak" w:date="2014-01-20T19:21:00Z"/>
              </w:rPr>
            </w:pPr>
            <w:del w:id="6076"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77" w:author="BJ Kwak" w:date="2014-01-20T19:21:00Z"/>
              </w:rPr>
            </w:pPr>
            <w:del w:id="6078"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79" w:author="BJ Kwak" w:date="2014-01-20T19:21:00Z"/>
              </w:rPr>
            </w:pPr>
            <w:del w:id="6080" w:author="BJ Kwak" w:date="2014-01-20T19:21:00Z">
              <w:r w:rsidRPr="003E2FB4" w:rsidDel="00E97974">
                <w:delText>L</w:delText>
              </w:r>
              <w:r w:rsidRPr="003E2FB4" w:rsidDel="00E97974">
                <w:rPr>
                  <w:vertAlign w:val="subscript"/>
                </w:rPr>
                <w:delText>2</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81" w:author="BJ Kwak" w:date="2014-01-20T19:21:00Z"/>
              </w:rPr>
            </w:pPr>
            <w:del w:id="6082" w:author="BJ Kwak" w:date="2014-01-20T19:21:00Z">
              <w:r w:rsidRPr="003E2FB4" w:rsidDel="00E97974">
                <w:delText>S</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83" w:author="BJ Kwak" w:date="2014-01-20T19:21:00Z"/>
              </w:rPr>
            </w:pPr>
            <w:del w:id="6084"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tcBorders>
            <w:vAlign w:val="center"/>
          </w:tcPr>
          <w:p w:rsidR="00E70A0B" w:rsidRPr="003E2FB4" w:rsidDel="00E97974" w:rsidRDefault="00E70A0B" w:rsidP="0018766B">
            <w:pPr>
              <w:jc w:val="center"/>
              <w:rPr>
                <w:del w:id="6085" w:author="BJ Kwak" w:date="2014-01-20T19:21:00Z"/>
              </w:rPr>
            </w:pPr>
            <w:del w:id="6086" w:author="BJ Kwak" w:date="2014-01-20T19:21:00Z">
              <w:r w:rsidRPr="003E2FB4" w:rsidDel="00E97974">
                <w:delText>L</w:delText>
              </w:r>
              <w:r w:rsidRPr="003E2FB4" w:rsidDel="00E97974">
                <w:rPr>
                  <w:vertAlign w:val="subscript"/>
                </w:rPr>
                <w:delText>1</w:delText>
              </w:r>
            </w:del>
          </w:p>
        </w:tc>
        <w:tc>
          <w:tcPr>
            <w:tcW w:w="417" w:type="dxa"/>
            <w:tcBorders>
              <w:top w:val="single" w:sz="6" w:space="0" w:color="auto"/>
              <w:bottom w:val="single" w:sz="12" w:space="0" w:color="auto"/>
              <w:right w:val="single" w:sz="12" w:space="0" w:color="auto"/>
            </w:tcBorders>
            <w:vAlign w:val="center"/>
          </w:tcPr>
          <w:p w:rsidR="00E70A0B" w:rsidRPr="003E2FB4" w:rsidDel="00E97974" w:rsidRDefault="00E70A0B" w:rsidP="0018766B">
            <w:pPr>
              <w:jc w:val="center"/>
              <w:rPr>
                <w:del w:id="6087" w:author="BJ Kwak" w:date="2014-01-20T19:21:00Z"/>
              </w:rPr>
            </w:pPr>
            <w:del w:id="6088" w:author="BJ Kwak" w:date="2014-01-20T19:21:00Z">
              <w:r w:rsidRPr="003E2FB4" w:rsidDel="00E97974">
                <w:delText>L</w:delText>
              </w:r>
              <w:r w:rsidRPr="003E2FB4" w:rsidDel="00E97974">
                <w:rPr>
                  <w:vertAlign w:val="subscript"/>
                </w:rPr>
                <w:delText>1</w:delText>
              </w:r>
            </w:del>
          </w:p>
        </w:tc>
      </w:tr>
    </w:tbl>
    <w:p w:rsidR="00E70A0B" w:rsidDel="00E97974" w:rsidRDefault="00E70A0B" w:rsidP="00475D4F">
      <w:pPr>
        <w:jc w:val="both"/>
        <w:rPr>
          <w:del w:id="6089" w:author="BJ Kwak" w:date="2014-01-20T19:21:00Z"/>
          <w:lang w:eastAsia="ko-KR"/>
        </w:rPr>
      </w:pPr>
    </w:p>
    <w:p w:rsidR="00E70A0B" w:rsidDel="00E97974" w:rsidRDefault="00E70A0B" w:rsidP="00475D4F">
      <w:pPr>
        <w:jc w:val="both"/>
        <w:rPr>
          <w:del w:id="6090" w:author="BJ Kwak" w:date="2014-01-20T19:21:00Z"/>
          <w:lang w:eastAsia="ko-KR"/>
        </w:rPr>
      </w:pPr>
    </w:p>
    <w:p w:rsidR="00E70A0B" w:rsidDel="00E97974" w:rsidRDefault="00E70A0B" w:rsidP="00E70A0B">
      <w:pPr>
        <w:pStyle w:val="Heading3"/>
        <w:rPr>
          <w:del w:id="6091" w:author="BJ Kwak" w:date="2014-01-20T19:21:00Z"/>
        </w:rPr>
      </w:pPr>
      <w:bookmarkStart w:id="6092" w:name="_Toc377674853"/>
      <w:del w:id="6093" w:author="BJ Kwak" w:date="2014-01-20T19:21:00Z">
        <w:r w:rsidDel="00E97974">
          <w:rPr>
            <w:rFonts w:hint="eastAsia"/>
          </w:rPr>
          <w:delText>Cyclic prefix</w:delText>
        </w:r>
        <w:bookmarkEnd w:id="6092"/>
      </w:del>
    </w:p>
    <w:p w:rsidR="00E70A0B" w:rsidRPr="00E70A0B" w:rsidDel="00E97974" w:rsidRDefault="00E70A0B" w:rsidP="00E70A0B">
      <w:pPr>
        <w:jc w:val="both"/>
        <w:rPr>
          <w:del w:id="6094" w:author="BJ Kwak" w:date="2014-01-20T19:21:00Z"/>
          <w:rFonts w:eastAsia="Times New Roman"/>
          <w:szCs w:val="22"/>
        </w:rPr>
      </w:pPr>
      <w:del w:id="6095" w:author="BJ Kwak" w:date="2014-01-20T19:21:00Z">
        <w:r w:rsidRPr="00E70A0B" w:rsidDel="00E97974">
          <w:rPr>
            <w:rFonts w:eastAsia="Times New Roman"/>
            <w:szCs w:val="22"/>
          </w:rPr>
          <w:delText>The cyclic prefix is based on the typical RMS delay spread of the considered unlicensed bands:</w:delText>
        </w:r>
      </w:del>
    </w:p>
    <w:p w:rsidR="00E70A0B" w:rsidDel="00E97974" w:rsidRDefault="00E70A0B" w:rsidP="00E70A0B">
      <w:pPr>
        <w:jc w:val="both"/>
        <w:rPr>
          <w:del w:id="6096" w:author="BJ Kwak" w:date="2014-01-20T19:21:00Z"/>
          <w:szCs w:val="22"/>
          <w:lang w:eastAsia="ko-KR"/>
        </w:rPr>
      </w:pPr>
    </w:p>
    <w:tbl>
      <w:tblPr>
        <w:tblStyle w:val="TableGrid"/>
        <w:tblW w:w="0" w:type="auto"/>
        <w:jc w:val="center"/>
        <w:tblLook w:val="04A0"/>
      </w:tblPr>
      <w:tblGrid>
        <w:gridCol w:w="1623"/>
        <w:gridCol w:w="2340"/>
        <w:gridCol w:w="1979"/>
      </w:tblGrid>
      <w:tr w:rsidR="00E70A0B" w:rsidDel="00E97974" w:rsidTr="00E70A0B">
        <w:trPr>
          <w:cantSplit/>
          <w:jc w:val="center"/>
          <w:del w:id="6097" w:author="BJ Kwak" w:date="2014-01-20T19:21:00Z"/>
        </w:trPr>
        <w:tc>
          <w:tcPr>
            <w:tcW w:w="1623" w:type="dxa"/>
            <w:vAlign w:val="center"/>
          </w:tcPr>
          <w:p w:rsidR="00E70A0B" w:rsidRPr="00A30112" w:rsidDel="00E97974" w:rsidRDefault="00E70A0B" w:rsidP="0018766B">
            <w:pPr>
              <w:jc w:val="center"/>
              <w:rPr>
                <w:del w:id="6098" w:author="BJ Kwak" w:date="2014-01-20T19:21:00Z"/>
              </w:rPr>
            </w:pPr>
            <w:del w:id="6099" w:author="BJ Kwak" w:date="2014-01-20T19:21:00Z">
              <w:r w:rsidRPr="00A30112" w:rsidDel="00E97974">
                <w:delText>Frequency</w:delText>
              </w:r>
            </w:del>
          </w:p>
        </w:tc>
        <w:tc>
          <w:tcPr>
            <w:tcW w:w="2340" w:type="dxa"/>
            <w:vAlign w:val="center"/>
          </w:tcPr>
          <w:p w:rsidR="00E70A0B" w:rsidRPr="00A30112" w:rsidDel="00E97974" w:rsidRDefault="00E70A0B" w:rsidP="0018766B">
            <w:pPr>
              <w:jc w:val="center"/>
              <w:rPr>
                <w:del w:id="6100" w:author="BJ Kwak" w:date="2014-01-20T19:21:00Z"/>
              </w:rPr>
            </w:pPr>
            <w:del w:id="6101" w:author="BJ Kwak" w:date="2014-01-20T19:21:00Z">
              <w:r w:rsidRPr="00A30112" w:rsidDel="00E97974">
                <w:delText>Scenario</w:delText>
              </w:r>
            </w:del>
          </w:p>
        </w:tc>
        <w:tc>
          <w:tcPr>
            <w:tcW w:w="1979" w:type="dxa"/>
            <w:vAlign w:val="center"/>
          </w:tcPr>
          <w:p w:rsidR="00E70A0B" w:rsidRPr="00A30112" w:rsidDel="00E97974" w:rsidRDefault="00E70A0B" w:rsidP="0018766B">
            <w:pPr>
              <w:jc w:val="center"/>
              <w:rPr>
                <w:del w:id="6102" w:author="BJ Kwak" w:date="2014-01-20T19:21:00Z"/>
              </w:rPr>
            </w:pPr>
            <w:del w:id="6103" w:author="BJ Kwak" w:date="2014-01-20T19:21:00Z">
              <w:r w:rsidRPr="00A30112" w:rsidDel="00E97974">
                <w:delText>RMS delay spread</w:delText>
              </w:r>
            </w:del>
          </w:p>
        </w:tc>
      </w:tr>
      <w:tr w:rsidR="00E70A0B" w:rsidDel="00E97974" w:rsidTr="00E70A0B">
        <w:trPr>
          <w:cantSplit/>
          <w:jc w:val="center"/>
          <w:del w:id="6104" w:author="BJ Kwak" w:date="2014-01-20T19:21:00Z"/>
        </w:trPr>
        <w:tc>
          <w:tcPr>
            <w:tcW w:w="1623" w:type="dxa"/>
            <w:vAlign w:val="center"/>
          </w:tcPr>
          <w:p w:rsidR="00E70A0B" w:rsidRPr="00A30112" w:rsidDel="00E97974" w:rsidRDefault="00E70A0B" w:rsidP="0018766B">
            <w:pPr>
              <w:jc w:val="center"/>
              <w:rPr>
                <w:del w:id="6105" w:author="BJ Kwak" w:date="2014-01-20T19:21:00Z"/>
              </w:rPr>
            </w:pPr>
            <w:del w:id="6106" w:author="BJ Kwak" w:date="2014-01-20T19:21:00Z">
              <w:r w:rsidDel="00E97974">
                <w:delText>5.2 GHz</w:delText>
              </w:r>
            </w:del>
          </w:p>
        </w:tc>
        <w:tc>
          <w:tcPr>
            <w:tcW w:w="2340" w:type="dxa"/>
            <w:vAlign w:val="center"/>
          </w:tcPr>
          <w:p w:rsidR="00E70A0B" w:rsidRPr="00A30112" w:rsidDel="00E97974" w:rsidRDefault="00E70A0B" w:rsidP="0018766B">
            <w:pPr>
              <w:jc w:val="center"/>
              <w:rPr>
                <w:del w:id="6107" w:author="BJ Kwak" w:date="2014-01-20T19:21:00Z"/>
              </w:rPr>
            </w:pPr>
            <w:del w:id="6108" w:author="BJ Kwak" w:date="2014-01-20T19:21:00Z">
              <w:r w:rsidDel="00E97974">
                <w:delText>Indoor commercial</w:delText>
              </w:r>
            </w:del>
          </w:p>
        </w:tc>
        <w:tc>
          <w:tcPr>
            <w:tcW w:w="1979" w:type="dxa"/>
            <w:vAlign w:val="center"/>
          </w:tcPr>
          <w:p w:rsidR="00E70A0B" w:rsidRPr="00A30112" w:rsidDel="00E97974" w:rsidRDefault="00E70A0B" w:rsidP="0018766B">
            <w:pPr>
              <w:jc w:val="center"/>
              <w:rPr>
                <w:del w:id="6109" w:author="BJ Kwak" w:date="2014-01-20T19:21:00Z"/>
              </w:rPr>
            </w:pPr>
            <w:del w:id="6110" w:author="BJ Kwak" w:date="2014-01-20T19:21:00Z">
              <w:r w:rsidDel="00E97974">
                <w:delText>190 nsec</w:delText>
              </w:r>
            </w:del>
          </w:p>
        </w:tc>
      </w:tr>
      <w:tr w:rsidR="00E70A0B" w:rsidDel="00E97974" w:rsidTr="00E70A0B">
        <w:trPr>
          <w:cantSplit/>
          <w:jc w:val="center"/>
          <w:del w:id="6111" w:author="BJ Kwak" w:date="2014-01-20T19:21:00Z"/>
        </w:trPr>
        <w:tc>
          <w:tcPr>
            <w:tcW w:w="1623" w:type="dxa"/>
            <w:vAlign w:val="center"/>
          </w:tcPr>
          <w:p w:rsidR="00E70A0B" w:rsidRPr="00A30112" w:rsidDel="00E97974" w:rsidRDefault="00E70A0B" w:rsidP="0018766B">
            <w:pPr>
              <w:jc w:val="center"/>
              <w:rPr>
                <w:del w:id="6112" w:author="BJ Kwak" w:date="2014-01-20T19:21:00Z"/>
              </w:rPr>
            </w:pPr>
            <w:del w:id="6113" w:author="BJ Kwak" w:date="2014-01-20T19:21:00Z">
              <w:r w:rsidDel="00E97974">
                <w:delText>5.2 GHz</w:delText>
              </w:r>
            </w:del>
          </w:p>
        </w:tc>
        <w:tc>
          <w:tcPr>
            <w:tcW w:w="2340" w:type="dxa"/>
            <w:vAlign w:val="center"/>
          </w:tcPr>
          <w:p w:rsidR="00E70A0B" w:rsidRPr="00A30112" w:rsidDel="00E97974" w:rsidRDefault="00E70A0B" w:rsidP="0018766B">
            <w:pPr>
              <w:jc w:val="center"/>
              <w:rPr>
                <w:del w:id="6114" w:author="BJ Kwak" w:date="2014-01-20T19:21:00Z"/>
              </w:rPr>
            </w:pPr>
            <w:del w:id="6115" w:author="BJ Kwak" w:date="2014-01-20T19:21:00Z">
              <w:r w:rsidDel="00E97974">
                <w:delText>Indoor office</w:delText>
              </w:r>
            </w:del>
          </w:p>
        </w:tc>
        <w:tc>
          <w:tcPr>
            <w:tcW w:w="1979" w:type="dxa"/>
            <w:vAlign w:val="center"/>
          </w:tcPr>
          <w:p w:rsidR="00E70A0B" w:rsidRPr="00A30112" w:rsidDel="00E97974" w:rsidRDefault="00E70A0B" w:rsidP="0018766B">
            <w:pPr>
              <w:jc w:val="center"/>
              <w:rPr>
                <w:del w:id="6116" w:author="BJ Kwak" w:date="2014-01-20T19:21:00Z"/>
              </w:rPr>
            </w:pPr>
            <w:del w:id="6117" w:author="BJ Kwak" w:date="2014-01-20T19:21:00Z">
              <w:r w:rsidDel="00E97974">
                <w:delText>60 nsec</w:delText>
              </w:r>
            </w:del>
          </w:p>
        </w:tc>
      </w:tr>
      <w:tr w:rsidR="00E70A0B" w:rsidDel="00E97974" w:rsidTr="00E70A0B">
        <w:trPr>
          <w:cantSplit/>
          <w:jc w:val="center"/>
          <w:del w:id="6118" w:author="BJ Kwak" w:date="2014-01-20T19:21:00Z"/>
        </w:trPr>
        <w:tc>
          <w:tcPr>
            <w:tcW w:w="1623" w:type="dxa"/>
            <w:vAlign w:val="center"/>
          </w:tcPr>
          <w:p w:rsidR="00E70A0B" w:rsidRPr="00A30112" w:rsidDel="00E97974" w:rsidRDefault="00E70A0B" w:rsidP="0018766B">
            <w:pPr>
              <w:jc w:val="center"/>
              <w:rPr>
                <w:del w:id="6119" w:author="BJ Kwak" w:date="2014-01-20T19:21:00Z"/>
              </w:rPr>
            </w:pPr>
            <w:del w:id="6120" w:author="BJ Kwak" w:date="2014-01-20T19:21:00Z">
              <w:r w:rsidDel="00E97974">
                <w:lastRenderedPageBreak/>
                <w:delText>5.2 GHz</w:delText>
              </w:r>
            </w:del>
          </w:p>
        </w:tc>
        <w:tc>
          <w:tcPr>
            <w:tcW w:w="2340" w:type="dxa"/>
            <w:vAlign w:val="center"/>
          </w:tcPr>
          <w:p w:rsidR="00E70A0B" w:rsidRPr="00A30112" w:rsidDel="00E97974" w:rsidRDefault="00E70A0B" w:rsidP="0018766B">
            <w:pPr>
              <w:jc w:val="center"/>
              <w:rPr>
                <w:del w:id="6121" w:author="BJ Kwak" w:date="2014-01-20T19:21:00Z"/>
              </w:rPr>
            </w:pPr>
            <w:del w:id="6122" w:author="BJ Kwak" w:date="2014-01-20T19:21:00Z">
              <w:r w:rsidDel="00E97974">
                <w:delText>Indoor residential</w:delText>
              </w:r>
            </w:del>
          </w:p>
        </w:tc>
        <w:tc>
          <w:tcPr>
            <w:tcW w:w="1979" w:type="dxa"/>
            <w:vAlign w:val="center"/>
          </w:tcPr>
          <w:p w:rsidR="00E70A0B" w:rsidRPr="00A30112" w:rsidDel="00E97974" w:rsidRDefault="00E70A0B" w:rsidP="0018766B">
            <w:pPr>
              <w:jc w:val="center"/>
              <w:rPr>
                <w:del w:id="6123" w:author="BJ Kwak" w:date="2014-01-20T19:21:00Z"/>
              </w:rPr>
            </w:pPr>
            <w:del w:id="6124" w:author="BJ Kwak" w:date="2014-01-20T19:21:00Z">
              <w:r w:rsidDel="00E97974">
                <w:delText>23 nsec</w:delText>
              </w:r>
            </w:del>
          </w:p>
        </w:tc>
      </w:tr>
      <w:tr w:rsidR="00E70A0B" w:rsidDel="00E97974" w:rsidTr="00E70A0B">
        <w:trPr>
          <w:cantSplit/>
          <w:jc w:val="center"/>
          <w:del w:id="6125" w:author="BJ Kwak" w:date="2014-01-20T19:21:00Z"/>
        </w:trPr>
        <w:tc>
          <w:tcPr>
            <w:tcW w:w="1623" w:type="dxa"/>
            <w:vAlign w:val="center"/>
          </w:tcPr>
          <w:p w:rsidR="00E70A0B" w:rsidRPr="00A30112" w:rsidDel="00E97974" w:rsidRDefault="00E70A0B" w:rsidP="0018766B">
            <w:pPr>
              <w:jc w:val="center"/>
              <w:rPr>
                <w:del w:id="6126" w:author="BJ Kwak" w:date="2014-01-20T19:21:00Z"/>
              </w:rPr>
            </w:pPr>
            <w:del w:id="6127" w:author="BJ Kwak" w:date="2014-01-20T19:21:00Z">
              <w:r w:rsidDel="00E97974">
                <w:delText>2.4 GHz</w:delText>
              </w:r>
            </w:del>
          </w:p>
        </w:tc>
        <w:tc>
          <w:tcPr>
            <w:tcW w:w="2340" w:type="dxa"/>
            <w:vAlign w:val="center"/>
          </w:tcPr>
          <w:p w:rsidR="00E70A0B" w:rsidRPr="00A30112" w:rsidDel="00E97974" w:rsidRDefault="00E70A0B" w:rsidP="0018766B">
            <w:pPr>
              <w:jc w:val="center"/>
              <w:rPr>
                <w:del w:id="6128" w:author="BJ Kwak" w:date="2014-01-20T19:21:00Z"/>
              </w:rPr>
            </w:pPr>
            <w:del w:id="6129" w:author="BJ Kwak" w:date="2014-01-20T19:21:00Z">
              <w:r w:rsidDel="00E97974">
                <w:delText>Outdoor</w:delText>
              </w:r>
            </w:del>
          </w:p>
        </w:tc>
        <w:tc>
          <w:tcPr>
            <w:tcW w:w="1979" w:type="dxa"/>
            <w:vAlign w:val="center"/>
          </w:tcPr>
          <w:p w:rsidR="00E70A0B" w:rsidRPr="00A30112" w:rsidDel="00E97974" w:rsidRDefault="00E70A0B" w:rsidP="0018766B">
            <w:pPr>
              <w:jc w:val="center"/>
              <w:rPr>
                <w:del w:id="6130" w:author="BJ Kwak" w:date="2014-01-20T19:21:00Z"/>
              </w:rPr>
            </w:pPr>
            <w:del w:id="6131" w:author="BJ Kwak" w:date="2014-01-20T19:21:00Z">
              <w:r w:rsidDel="00E97974">
                <w:delText>295 nsec</w:delText>
              </w:r>
            </w:del>
          </w:p>
        </w:tc>
      </w:tr>
      <w:tr w:rsidR="00E70A0B" w:rsidDel="00E97974" w:rsidTr="00E70A0B">
        <w:trPr>
          <w:cantSplit/>
          <w:jc w:val="center"/>
          <w:del w:id="6132" w:author="BJ Kwak" w:date="2014-01-20T19:21:00Z"/>
        </w:trPr>
        <w:tc>
          <w:tcPr>
            <w:tcW w:w="1623" w:type="dxa"/>
            <w:vAlign w:val="center"/>
          </w:tcPr>
          <w:p w:rsidR="00E70A0B" w:rsidRPr="00A30112" w:rsidDel="00E97974" w:rsidRDefault="00E70A0B" w:rsidP="0018766B">
            <w:pPr>
              <w:jc w:val="center"/>
              <w:rPr>
                <w:del w:id="6133" w:author="BJ Kwak" w:date="2014-01-20T19:21:00Z"/>
              </w:rPr>
            </w:pPr>
            <w:del w:id="6134" w:author="BJ Kwak" w:date="2014-01-20T19:21:00Z">
              <w:r w:rsidDel="00E97974">
                <w:delText>900 MHz</w:delText>
              </w:r>
            </w:del>
          </w:p>
        </w:tc>
        <w:tc>
          <w:tcPr>
            <w:tcW w:w="2340" w:type="dxa"/>
            <w:vAlign w:val="center"/>
          </w:tcPr>
          <w:p w:rsidR="00E70A0B" w:rsidRPr="00A30112" w:rsidDel="00E97974" w:rsidRDefault="00E70A0B" w:rsidP="0018766B">
            <w:pPr>
              <w:jc w:val="center"/>
              <w:rPr>
                <w:del w:id="6135" w:author="BJ Kwak" w:date="2014-01-20T19:21:00Z"/>
              </w:rPr>
            </w:pPr>
            <w:del w:id="6136" w:author="BJ Kwak" w:date="2014-01-20T19:21:00Z">
              <w:r w:rsidDel="00E97974">
                <w:delText>Indoor</w:delText>
              </w:r>
            </w:del>
          </w:p>
        </w:tc>
        <w:tc>
          <w:tcPr>
            <w:tcW w:w="1979" w:type="dxa"/>
            <w:vAlign w:val="center"/>
          </w:tcPr>
          <w:p w:rsidR="00E70A0B" w:rsidRPr="00A30112" w:rsidDel="00E97974" w:rsidRDefault="00E70A0B" w:rsidP="0018766B">
            <w:pPr>
              <w:jc w:val="center"/>
              <w:rPr>
                <w:del w:id="6137" w:author="BJ Kwak" w:date="2014-01-20T19:21:00Z"/>
              </w:rPr>
            </w:pPr>
            <w:del w:id="6138" w:author="BJ Kwak" w:date="2014-01-20T19:21:00Z">
              <w:r w:rsidDel="00E97974">
                <w:delText>30.55 nsec</w:delText>
              </w:r>
            </w:del>
          </w:p>
        </w:tc>
      </w:tr>
      <w:tr w:rsidR="00E70A0B" w:rsidDel="00E97974" w:rsidTr="00E70A0B">
        <w:trPr>
          <w:cantSplit/>
          <w:jc w:val="center"/>
          <w:del w:id="6139" w:author="BJ Kwak" w:date="2014-01-20T19:21:00Z"/>
        </w:trPr>
        <w:tc>
          <w:tcPr>
            <w:tcW w:w="1623" w:type="dxa"/>
            <w:vAlign w:val="center"/>
          </w:tcPr>
          <w:p w:rsidR="00E70A0B" w:rsidRPr="00A30112" w:rsidDel="00E97974" w:rsidRDefault="00E70A0B" w:rsidP="0018766B">
            <w:pPr>
              <w:jc w:val="center"/>
              <w:rPr>
                <w:del w:id="6140" w:author="BJ Kwak" w:date="2014-01-20T19:21:00Z"/>
              </w:rPr>
            </w:pPr>
            <w:del w:id="6141" w:author="BJ Kwak" w:date="2014-01-20T19:21:00Z">
              <w:r w:rsidDel="00E97974">
                <w:delText>900 MHz</w:delText>
              </w:r>
            </w:del>
          </w:p>
        </w:tc>
        <w:tc>
          <w:tcPr>
            <w:tcW w:w="2340" w:type="dxa"/>
            <w:vAlign w:val="center"/>
          </w:tcPr>
          <w:p w:rsidR="00E70A0B" w:rsidRPr="00A30112" w:rsidDel="00E97974" w:rsidRDefault="00E70A0B" w:rsidP="0018766B">
            <w:pPr>
              <w:jc w:val="center"/>
              <w:rPr>
                <w:del w:id="6142" w:author="BJ Kwak" w:date="2014-01-20T19:21:00Z"/>
              </w:rPr>
            </w:pPr>
            <w:del w:id="6143" w:author="BJ Kwak" w:date="2014-01-20T19:21:00Z">
              <w:r w:rsidDel="00E97974">
                <w:delText>Urban</w:delText>
              </w:r>
            </w:del>
          </w:p>
        </w:tc>
        <w:tc>
          <w:tcPr>
            <w:tcW w:w="1979" w:type="dxa"/>
            <w:vAlign w:val="center"/>
          </w:tcPr>
          <w:p w:rsidR="00E70A0B" w:rsidRPr="00A30112" w:rsidDel="00E97974" w:rsidRDefault="00E70A0B" w:rsidP="0018766B">
            <w:pPr>
              <w:jc w:val="center"/>
              <w:rPr>
                <w:del w:id="6144" w:author="BJ Kwak" w:date="2014-01-20T19:21:00Z"/>
              </w:rPr>
            </w:pPr>
            <w:del w:id="6145" w:author="BJ Kwak" w:date="2014-01-20T19:21:00Z">
              <w:r w:rsidDel="00E97974">
                <w:delText>1.82 usec</w:delText>
              </w:r>
            </w:del>
          </w:p>
        </w:tc>
      </w:tr>
    </w:tbl>
    <w:p w:rsidR="00E70A0B" w:rsidRPr="00E70A0B" w:rsidDel="00E97974" w:rsidRDefault="00E70A0B" w:rsidP="00E70A0B">
      <w:pPr>
        <w:jc w:val="both"/>
        <w:rPr>
          <w:del w:id="6146" w:author="BJ Kwak" w:date="2014-01-20T19:21:00Z"/>
          <w:rFonts w:eastAsia="Times New Roman"/>
          <w:szCs w:val="22"/>
        </w:rPr>
      </w:pPr>
    </w:p>
    <w:p w:rsidR="00E70A0B" w:rsidRPr="00B67FF9" w:rsidDel="00E97974" w:rsidRDefault="00E70A0B" w:rsidP="00E70A0B">
      <w:pPr>
        <w:jc w:val="both"/>
        <w:rPr>
          <w:del w:id="6147" w:author="BJ Kwak" w:date="2014-01-20T19:21:00Z"/>
          <w:szCs w:val="22"/>
        </w:rPr>
      </w:pPr>
      <w:del w:id="6148" w:author="BJ Kwak" w:date="2014-01-20T19:21:00Z">
        <w:r w:rsidRPr="00E70A0B" w:rsidDel="00E97974">
          <w:rPr>
            <w:rFonts w:eastAsia="Times New Roman"/>
            <w:szCs w:val="22"/>
          </w:rPr>
          <w:delText>The CP length</w:delText>
        </w:r>
        <w:r w:rsidDel="00E97974">
          <w:rPr>
            <w:szCs w:val="22"/>
          </w:rPr>
          <w:delText xml:space="preserve"> is </w:delText>
        </w:r>
        <w:r w:rsidRPr="00B67FF9" w:rsidDel="00E97974">
          <w:rPr>
            <w:szCs w:val="22"/>
          </w:rPr>
          <w:delText>73</w:delText>
        </w:r>
        <w:r w:rsidRPr="00B67FF9" w:rsidDel="00E97974">
          <w:rPr>
            <w:i/>
            <w:szCs w:val="22"/>
          </w:rPr>
          <w:delText>T</w:delText>
        </w:r>
        <w:r w:rsidRPr="00B67FF9" w:rsidDel="00E97974">
          <w:rPr>
            <w:i/>
            <w:szCs w:val="22"/>
            <w:vertAlign w:val="subscript"/>
          </w:rPr>
          <w:delText>s</w:delText>
        </w:r>
        <w:r w:rsidDel="00E97974">
          <w:rPr>
            <w:szCs w:val="22"/>
          </w:rPr>
          <w:delText>=4.75 µ</w:delText>
        </w:r>
        <w:r w:rsidRPr="00B67FF9" w:rsidDel="00E97974">
          <w:rPr>
            <w:szCs w:val="22"/>
          </w:rPr>
          <w:delText>sec</w:delText>
        </w:r>
        <w:r w:rsidDel="00E97974">
          <w:rPr>
            <w:szCs w:val="22"/>
          </w:rPr>
          <w:delText xml:space="preserve">. For sampling time </w:delText>
        </w:r>
        <w:r w:rsidRPr="00B67FF9" w:rsidDel="00E97974">
          <w:rPr>
            <w:i/>
            <w:szCs w:val="22"/>
          </w:rPr>
          <w:delText>T</w:delText>
        </w:r>
        <w:r w:rsidRPr="00B67FF9" w:rsidDel="00E97974">
          <w:rPr>
            <w:i/>
            <w:szCs w:val="22"/>
            <w:vertAlign w:val="subscript"/>
          </w:rPr>
          <w:delText>s</w:delText>
        </w:r>
        <w:r w:rsidDel="00E97974">
          <w:rPr>
            <w:szCs w:val="22"/>
          </w:rPr>
          <w:delText xml:space="preserve"> see clause </w:delText>
        </w:r>
        <w:r w:rsidDel="00E97974">
          <w:rPr>
            <w:b/>
            <w:szCs w:val="22"/>
          </w:rPr>
          <w:delText>6.6</w:delText>
        </w:r>
        <w:r w:rsidRPr="00B67FF9" w:rsidDel="00E97974">
          <w:rPr>
            <w:b/>
            <w:szCs w:val="22"/>
          </w:rPr>
          <w:delText>.2.1</w:delText>
        </w:r>
        <w:r w:rsidRPr="00EC6D06" w:rsidDel="00E97974">
          <w:rPr>
            <w:szCs w:val="22"/>
          </w:rPr>
          <w:delText>.</w:delText>
        </w:r>
      </w:del>
    </w:p>
    <w:p w:rsidR="00E70A0B" w:rsidDel="00E97974" w:rsidRDefault="00E70A0B" w:rsidP="00E70A0B">
      <w:pPr>
        <w:jc w:val="both"/>
        <w:rPr>
          <w:del w:id="6149" w:author="BJ Kwak" w:date="2014-01-20T19:21:00Z"/>
          <w:szCs w:val="22"/>
          <w:lang w:eastAsia="ko-KR"/>
        </w:rPr>
      </w:pPr>
    </w:p>
    <w:p w:rsidR="00E70A0B" w:rsidDel="00E97974" w:rsidRDefault="00E70A0B" w:rsidP="00E70A0B">
      <w:pPr>
        <w:jc w:val="both"/>
        <w:rPr>
          <w:del w:id="6150" w:author="BJ Kwak" w:date="2014-01-20T19:21:00Z"/>
          <w:szCs w:val="22"/>
          <w:lang w:eastAsia="ko-KR"/>
        </w:rPr>
      </w:pPr>
    </w:p>
    <w:p w:rsidR="00E70A0B" w:rsidDel="00E97974" w:rsidRDefault="00E70A0B" w:rsidP="00E70A0B">
      <w:pPr>
        <w:pStyle w:val="Heading3"/>
        <w:rPr>
          <w:del w:id="6151" w:author="BJ Kwak" w:date="2014-01-20T19:21:00Z"/>
        </w:rPr>
      </w:pPr>
      <w:bookmarkStart w:id="6152" w:name="_Toc377674854"/>
      <w:del w:id="6153" w:author="BJ Kwak" w:date="2014-01-20T19:21:00Z">
        <w:r w:rsidDel="00E97974">
          <w:rPr>
            <w:rFonts w:hint="eastAsia"/>
          </w:rPr>
          <w:delText>Resource block</w:delText>
        </w:r>
        <w:bookmarkEnd w:id="6152"/>
      </w:del>
    </w:p>
    <w:p w:rsidR="00E70A0B" w:rsidDel="00E97974" w:rsidRDefault="00E70A0B" w:rsidP="00E70A0B">
      <w:pPr>
        <w:pStyle w:val="paragraph"/>
        <w:ind w:left="0"/>
        <w:rPr>
          <w:del w:id="6154" w:author="BJ Kwak" w:date="2014-01-20T19:21:00Z"/>
          <w:rFonts w:ascii="Times New Roman" w:hAnsi="Times New Roman"/>
          <w:sz w:val="22"/>
          <w:szCs w:val="22"/>
        </w:rPr>
      </w:pPr>
      <w:del w:id="6155" w:author="BJ Kwak" w:date="2014-01-20T19:21:00Z">
        <w:r w:rsidDel="00E97974">
          <w:rPr>
            <w:rFonts w:ascii="Times New Roman" w:hAnsi="Times New Roman"/>
            <w:sz w:val="22"/>
            <w:szCs w:val="22"/>
          </w:rPr>
          <w:delText>A resource block (</w:delText>
        </w:r>
        <w:r w:rsidRPr="003E6132" w:rsidDel="00E97974">
          <w:rPr>
            <w:rFonts w:ascii="Times New Roman" w:hAnsi="Times New Roman"/>
            <w:sz w:val="22"/>
            <w:szCs w:val="22"/>
          </w:rPr>
          <w:delText>RB</w:delText>
        </w:r>
        <w:r w:rsidDel="00E97974">
          <w:rPr>
            <w:rFonts w:ascii="Times New Roman" w:hAnsi="Times New Roman"/>
            <w:sz w:val="22"/>
            <w:szCs w:val="22"/>
          </w:rPr>
          <w:delText>)</w:delText>
        </w:r>
        <w:r w:rsidRPr="003E6132" w:rsidDel="00E97974">
          <w:rPr>
            <w:rFonts w:ascii="Times New Roman" w:hAnsi="Times New Roman"/>
            <w:sz w:val="22"/>
            <w:szCs w:val="22"/>
          </w:rPr>
          <w:delText xml:space="preserve"> is a set of time-frequenc</w:delText>
        </w:r>
        <w:r w:rsidDel="00E97974">
          <w:rPr>
            <w:rFonts w:ascii="Times New Roman" w:hAnsi="Times New Roman"/>
            <w:sz w:val="22"/>
            <w:szCs w:val="22"/>
          </w:rPr>
          <w:delText>y slots that enables multiplexing in the time and frequency domains.</w:delText>
        </w:r>
      </w:del>
    </w:p>
    <w:p w:rsidR="00E70A0B" w:rsidDel="00E97974" w:rsidRDefault="00E70A0B" w:rsidP="00E70A0B">
      <w:pPr>
        <w:pStyle w:val="paragraph"/>
        <w:ind w:left="0"/>
        <w:rPr>
          <w:del w:id="6156" w:author="BJ Kwak" w:date="2014-01-20T19:21:00Z"/>
          <w:rFonts w:ascii="Times New Roman" w:hAnsi="Times New Roman"/>
          <w:sz w:val="22"/>
          <w:szCs w:val="22"/>
        </w:rPr>
      </w:pPr>
    </w:p>
    <w:p w:rsidR="00E70A0B" w:rsidDel="00E97974" w:rsidRDefault="00E70A0B" w:rsidP="00E70A0B">
      <w:pPr>
        <w:pStyle w:val="paragraph"/>
        <w:ind w:left="0"/>
        <w:jc w:val="center"/>
        <w:rPr>
          <w:del w:id="6157" w:author="BJ Kwak" w:date="2014-01-20T19:21:00Z"/>
          <w:rFonts w:ascii="Times New Roman" w:hAnsi="Times New Roman"/>
          <w:sz w:val="22"/>
          <w:szCs w:val="22"/>
        </w:rPr>
      </w:pPr>
      <w:del w:id="6158" w:author="BJ Kwak" w:date="2014-01-20T19:21:00Z">
        <w:r w:rsidRPr="00563479" w:rsidDel="00E97974">
          <w:rPr>
            <w:rFonts w:ascii="Times New Roman" w:hAnsi="Times New Roman"/>
            <w:sz w:val="22"/>
            <w:szCs w:val="22"/>
          </w:rPr>
          <w:object w:dxaOrig="7421" w:dyaOrig="4653">
            <v:shape id="_x0000_i1082" type="#_x0000_t75" style="width:371pt;height:232.5pt" o:ole="">
              <v:imagedata r:id="rId205" o:title=""/>
            </v:shape>
            <o:OLEObject Type="Embed" ProgID="Visio.Drawing.11" ShapeID="_x0000_i1082" DrawAspect="Content" ObjectID="_1451946345" r:id="rId206"/>
          </w:object>
        </w:r>
      </w:del>
    </w:p>
    <w:p w:rsidR="00E70A0B" w:rsidDel="00E97974" w:rsidRDefault="00E70A0B" w:rsidP="00E70A0B">
      <w:pPr>
        <w:jc w:val="both"/>
        <w:rPr>
          <w:del w:id="6159" w:author="BJ Kwak" w:date="2014-01-20T19:21:00Z"/>
          <w:szCs w:val="22"/>
          <w:lang w:eastAsia="ko-KR"/>
        </w:rPr>
      </w:pPr>
    </w:p>
    <w:p w:rsidR="00E70A0B" w:rsidDel="00E97974" w:rsidRDefault="00E70A0B" w:rsidP="00E70A0B">
      <w:pPr>
        <w:jc w:val="both"/>
        <w:rPr>
          <w:del w:id="6160" w:author="BJ Kwak" w:date="2014-01-20T19:21:00Z"/>
          <w:szCs w:val="22"/>
          <w:lang w:eastAsia="ko-KR"/>
        </w:rPr>
      </w:pPr>
      <w:del w:id="6161" w:author="BJ Kwak" w:date="2014-01-20T19:21:00Z">
        <w:r w:rsidRPr="00E70A0B" w:rsidDel="00E97974">
          <w:rPr>
            <w:rFonts w:eastAsia="Arial Unicode MS" w:hint="eastAsia"/>
            <w:szCs w:val="22"/>
            <w:lang w:val="en-US"/>
          </w:rPr>
          <w:delText>whe</w:delText>
        </w:r>
        <w:r w:rsidDel="00E97974">
          <w:rPr>
            <w:rFonts w:hint="eastAsia"/>
            <w:szCs w:val="22"/>
            <w:lang w:eastAsia="ko-KR"/>
          </w:rPr>
          <w:delText xml:space="preserve">re </w:delText>
        </w:r>
        <w:r w:rsidRPr="00157F73" w:rsidDel="00E97974">
          <w:rPr>
            <w:i/>
            <w:position w:val="-14"/>
            <w:szCs w:val="22"/>
            <w:vertAlign w:val="subscript"/>
          </w:rPr>
          <w:object w:dxaOrig="700" w:dyaOrig="380">
            <v:shape id="_x0000_i1083" type="#_x0000_t75" style="width:34.5pt;height:19pt" o:ole="">
              <v:imagedata r:id="rId207" o:title=""/>
            </v:shape>
            <o:OLEObject Type="Embed" ProgID="Equation.3" ShapeID="_x0000_i1083" DrawAspect="Content" ObjectID="_1451946346" r:id="rId208"/>
          </w:object>
        </w:r>
        <w:r w:rsidDel="00E97974">
          <w:rPr>
            <w:szCs w:val="22"/>
          </w:rPr>
          <w:delText xml:space="preserve">7  DFT-spread OFDM or OFDM symbols (see clause </w:delText>
        </w:r>
        <w:r w:rsidRPr="00B67FF9" w:rsidDel="00E97974">
          <w:rPr>
            <w:b/>
            <w:szCs w:val="22"/>
          </w:rPr>
          <w:delText>6.5.2.1</w:delText>
        </w:r>
        <w:r w:rsidDel="00E97974">
          <w:rPr>
            <w:szCs w:val="22"/>
          </w:rPr>
          <w:delText xml:space="preserve">), </w:delText>
        </w:r>
        <w:r w:rsidRPr="00AF53E5" w:rsidDel="00E97974">
          <w:rPr>
            <w:position w:val="-12"/>
            <w:szCs w:val="22"/>
          </w:rPr>
          <w:object w:dxaOrig="680" w:dyaOrig="380">
            <v:shape id="_x0000_i1084" type="#_x0000_t75" style="width:34pt;height:19pt" o:ole="">
              <v:imagedata r:id="rId209" o:title=""/>
            </v:shape>
            <o:OLEObject Type="Embed" ProgID="Equation.3" ShapeID="_x0000_i1084" DrawAspect="Content" ObjectID="_1451946347" r:id="rId210"/>
          </w:object>
        </w:r>
        <w:r w:rsidDel="00E97974">
          <w:rPr>
            <w:szCs w:val="22"/>
          </w:rPr>
          <w:delText xml:space="preserve"> 6 subcarriers, and </w:delText>
        </w:r>
        <w:r w:rsidRPr="00AF53E5" w:rsidDel="00E97974">
          <w:rPr>
            <w:position w:val="-10"/>
            <w:szCs w:val="22"/>
          </w:rPr>
          <w:object w:dxaOrig="660" w:dyaOrig="340">
            <v:shape id="_x0000_i1085" type="#_x0000_t75" style="width:32.5pt;height:17pt" o:ole="">
              <v:imagedata r:id="rId211" o:title=""/>
            </v:shape>
            <o:OLEObject Type="Embed" ProgID="Equation.3" ShapeID="_x0000_i1085" DrawAspect="Content" ObjectID="_1451946348" r:id="rId212"/>
          </w:object>
        </w:r>
        <w:r w:rsidDel="00E97974">
          <w:rPr>
            <w:szCs w:val="22"/>
          </w:rPr>
          <w:delText xml:space="preserve"> 170 (</w:delText>
        </w:r>
        <w:r w:rsidRPr="002B6BDA" w:rsidDel="00E97974">
          <w:rPr>
            <w:szCs w:val="22"/>
          </w:rPr>
          <w:delText>2 upper and lower subcarriers are empty</w:delText>
        </w:r>
        <w:r w:rsidDel="00E97974">
          <w:rPr>
            <w:rFonts w:hint="eastAsia"/>
            <w:szCs w:val="22"/>
            <w:lang w:eastAsia="ko-KR"/>
          </w:rPr>
          <w:delText>).</w:delText>
        </w:r>
      </w:del>
    </w:p>
    <w:p w:rsidR="00E70A0B" w:rsidDel="00E97974" w:rsidRDefault="00E70A0B" w:rsidP="00E70A0B">
      <w:pPr>
        <w:pStyle w:val="paragraph"/>
        <w:ind w:left="0"/>
        <w:rPr>
          <w:del w:id="6162" w:author="BJ Kwak" w:date="2014-01-20T19:21:00Z"/>
          <w:rFonts w:ascii="Times New Roman" w:hAnsi="Times New Roman"/>
          <w:sz w:val="22"/>
          <w:szCs w:val="22"/>
        </w:rPr>
      </w:pPr>
      <w:del w:id="6163" w:author="BJ Kwak" w:date="2014-01-20T19:21:00Z">
        <w:r w:rsidDel="00E97974">
          <w:rPr>
            <w:rFonts w:ascii="Times New Roman" w:hAnsi="Times New Roman"/>
            <w:sz w:val="22"/>
            <w:szCs w:val="22"/>
          </w:rPr>
          <w:delText>Transmission bandwidth (B</w:delText>
        </w:r>
        <w:r w:rsidRPr="002B6BDA" w:rsidDel="00E97974">
          <w:rPr>
            <w:rFonts w:ascii="Times New Roman" w:hAnsi="Times New Roman"/>
            <w:sz w:val="22"/>
            <w:szCs w:val="22"/>
          </w:rPr>
          <w:delText>W</w:delText>
        </w:r>
        <w:r w:rsidDel="00E97974">
          <w:rPr>
            <w:rFonts w:ascii="Times New Roman" w:hAnsi="Times New Roman"/>
            <w:sz w:val="22"/>
            <w:szCs w:val="22"/>
          </w:rPr>
          <w:delText>)</w:delText>
        </w:r>
        <w:r w:rsidRPr="002B6BDA" w:rsidDel="00E97974">
          <w:rPr>
            <w:rFonts w:ascii="Times New Roman" w:hAnsi="Times New Roman"/>
            <w:sz w:val="22"/>
            <w:szCs w:val="22"/>
          </w:rPr>
          <w:delText xml:space="preserve"> is obtained by concatenating RBs </w:delText>
        </w:r>
        <w:r w:rsidDel="00E97974">
          <w:rPr>
            <w:rFonts w:ascii="Times New Roman" w:hAnsi="Times New Roman"/>
            <w:sz w:val="22"/>
            <w:szCs w:val="22"/>
          </w:rPr>
          <w:delText xml:space="preserve">as </w:delText>
        </w:r>
      </w:del>
    </w:p>
    <w:p w:rsidR="00E70A0B" w:rsidDel="00E97974" w:rsidRDefault="00E70A0B" w:rsidP="00E70A0B">
      <w:pPr>
        <w:pStyle w:val="paragraph"/>
        <w:ind w:left="0"/>
        <w:jc w:val="center"/>
        <w:rPr>
          <w:del w:id="6164" w:author="BJ Kwak" w:date="2014-01-20T19:21:00Z"/>
          <w:rFonts w:ascii="Times New Roman" w:hAnsi="Times New Roman"/>
          <w:sz w:val="22"/>
          <w:szCs w:val="22"/>
        </w:rPr>
      </w:pPr>
      <w:del w:id="6165" w:author="BJ Kwak" w:date="2014-01-20T19:21:00Z">
        <w:r w:rsidRPr="002B6BDA" w:rsidDel="00E97974">
          <w:rPr>
            <w:rFonts w:ascii="Times New Roman" w:hAnsi="Times New Roman"/>
            <w:position w:val="-12"/>
            <w:sz w:val="22"/>
            <w:szCs w:val="22"/>
          </w:rPr>
          <w:object w:dxaOrig="3620" w:dyaOrig="380">
            <v:shape id="_x0000_i1086" type="#_x0000_t75" style="width:181.5pt;height:19pt" o:ole="">
              <v:imagedata r:id="rId213" o:title=""/>
            </v:shape>
            <o:OLEObject Type="Embed" ProgID="Equation.3" ShapeID="_x0000_i1086" DrawAspect="Content" ObjectID="_1451946349" r:id="rId214"/>
          </w:object>
        </w:r>
      </w:del>
    </w:p>
    <w:p w:rsidR="00E70A0B" w:rsidRPr="003D0613" w:rsidDel="00E97974" w:rsidRDefault="00E70A0B" w:rsidP="00E70A0B">
      <w:pPr>
        <w:pStyle w:val="paragraph"/>
        <w:ind w:left="0"/>
        <w:rPr>
          <w:del w:id="6166" w:author="BJ Kwak" w:date="2014-01-20T19:21:00Z"/>
          <w:rFonts w:ascii="Times New Roman" w:hAnsi="Times New Roman"/>
          <w:sz w:val="22"/>
          <w:szCs w:val="22"/>
        </w:rPr>
      </w:pPr>
      <w:del w:id="6167" w:author="BJ Kwak" w:date="2014-01-20T19:21:00Z">
        <w:r w:rsidDel="00E97974">
          <w:rPr>
            <w:rFonts w:ascii="Times New Roman" w:hAnsi="Times New Roman"/>
            <w:sz w:val="22"/>
            <w:szCs w:val="22"/>
          </w:rPr>
          <w:delText>The pr</w:delText>
        </w:r>
        <w:r w:rsidRPr="007C65C9" w:rsidDel="00E97974">
          <w:rPr>
            <w:rFonts w:ascii="Times New Roman" w:hAnsi="Times New Roman"/>
            <w:sz w:val="22"/>
            <w:szCs w:val="22"/>
          </w:rPr>
          <w:delText>oposed bandwidths</w:delText>
        </w:r>
        <w:r w:rsidDel="00E97974">
          <w:rPr>
            <w:rFonts w:ascii="Times New Roman" w:hAnsi="Times New Roman"/>
            <w:sz w:val="22"/>
            <w:szCs w:val="22"/>
          </w:rPr>
          <w:delText xml:space="preserve"> for a maximum FFT size of </w:delText>
        </w:r>
        <w:r w:rsidRPr="000A6AE5" w:rsidDel="00E97974">
          <w:rPr>
            <w:rFonts w:ascii="Times New Roman" w:hAnsi="Times New Roman"/>
            <w:i/>
            <w:sz w:val="22"/>
            <w:szCs w:val="22"/>
          </w:rPr>
          <w:delText>M</w:delText>
        </w:r>
        <w:r w:rsidDel="00E97974">
          <w:rPr>
            <w:rFonts w:ascii="Times New Roman" w:hAnsi="Times New Roman"/>
            <w:sz w:val="22"/>
            <w:szCs w:val="22"/>
          </w:rPr>
          <w:delText>=1024 are given in the table</w:delText>
        </w:r>
      </w:del>
    </w:p>
    <w:p w:rsidR="00E70A0B" w:rsidDel="00E97974" w:rsidRDefault="00E70A0B" w:rsidP="00E70A0B">
      <w:pPr>
        <w:jc w:val="both"/>
        <w:rPr>
          <w:del w:id="6168" w:author="BJ Kwak" w:date="2014-01-20T19:21:00Z"/>
          <w:szCs w:val="22"/>
          <w:lang w:val="en-US" w:eastAsia="ko-KR"/>
        </w:rPr>
      </w:pPr>
    </w:p>
    <w:tbl>
      <w:tblPr>
        <w:tblStyle w:val="TableGrid"/>
        <w:tblW w:w="0" w:type="auto"/>
        <w:jc w:val="center"/>
        <w:tblLook w:val="04A0"/>
      </w:tblPr>
      <w:tblGrid>
        <w:gridCol w:w="1458"/>
        <w:gridCol w:w="1530"/>
        <w:gridCol w:w="1800"/>
        <w:gridCol w:w="1530"/>
        <w:gridCol w:w="1796"/>
      </w:tblGrid>
      <w:tr w:rsidR="00E70A0B" w:rsidDel="00E97974" w:rsidTr="0018766B">
        <w:trPr>
          <w:jc w:val="center"/>
          <w:del w:id="6169" w:author="BJ Kwak" w:date="2014-01-20T19:21:00Z"/>
        </w:trPr>
        <w:tc>
          <w:tcPr>
            <w:tcW w:w="1458" w:type="dxa"/>
            <w:vAlign w:val="center"/>
          </w:tcPr>
          <w:p w:rsidR="00E70A0B" w:rsidRPr="00E440FF" w:rsidDel="00E97974" w:rsidRDefault="00E70A0B" w:rsidP="0018766B">
            <w:pPr>
              <w:jc w:val="center"/>
              <w:rPr>
                <w:del w:id="6170" w:author="BJ Kwak" w:date="2014-01-20T19:21:00Z"/>
              </w:rPr>
            </w:pPr>
            <w:del w:id="6171" w:author="BJ Kwak" w:date="2014-01-20T19:21:00Z">
              <w:r w:rsidRPr="00E440FF" w:rsidDel="00E97974">
                <w:delText>BW (MHz)</w:delText>
              </w:r>
            </w:del>
          </w:p>
        </w:tc>
        <w:tc>
          <w:tcPr>
            <w:tcW w:w="1530" w:type="dxa"/>
            <w:vAlign w:val="center"/>
          </w:tcPr>
          <w:p w:rsidR="00E70A0B" w:rsidRPr="00E440FF" w:rsidDel="00E97974" w:rsidRDefault="00E70A0B" w:rsidP="0018766B">
            <w:pPr>
              <w:jc w:val="center"/>
              <w:rPr>
                <w:del w:id="6172" w:author="BJ Kwak" w:date="2014-01-20T19:21:00Z"/>
              </w:rPr>
            </w:pPr>
            <w:del w:id="6173" w:author="BJ Kwak" w:date="2014-01-20T19:21:00Z">
              <w:r w:rsidRPr="00E440FF" w:rsidDel="00E97974">
                <w:delText>No of RBs</w:delText>
              </w:r>
            </w:del>
          </w:p>
        </w:tc>
        <w:tc>
          <w:tcPr>
            <w:tcW w:w="1800" w:type="dxa"/>
            <w:vAlign w:val="center"/>
          </w:tcPr>
          <w:p w:rsidR="00E70A0B" w:rsidRPr="00E440FF" w:rsidDel="00E97974" w:rsidRDefault="00E70A0B" w:rsidP="0018766B">
            <w:pPr>
              <w:jc w:val="center"/>
              <w:rPr>
                <w:del w:id="6174" w:author="BJ Kwak" w:date="2014-01-20T19:21:00Z"/>
              </w:rPr>
            </w:pPr>
            <w:del w:id="6175" w:author="BJ Kwak" w:date="2014-01-20T19:21:00Z">
              <w:r w:rsidRPr="00E440FF" w:rsidDel="00E97974">
                <w:delText>No subcarriers</w:delText>
              </w:r>
            </w:del>
          </w:p>
        </w:tc>
        <w:tc>
          <w:tcPr>
            <w:tcW w:w="1530" w:type="dxa"/>
            <w:vAlign w:val="center"/>
          </w:tcPr>
          <w:p w:rsidR="00E70A0B" w:rsidRPr="00E440FF" w:rsidDel="00E97974" w:rsidRDefault="00E70A0B" w:rsidP="0018766B">
            <w:pPr>
              <w:jc w:val="center"/>
              <w:rPr>
                <w:del w:id="6176" w:author="BJ Kwak" w:date="2014-01-20T19:21:00Z"/>
              </w:rPr>
            </w:pPr>
            <w:del w:id="6177" w:author="BJ Kwak" w:date="2014-01-20T19:21:00Z">
              <w:r w:rsidRPr="00E440FF" w:rsidDel="00E97974">
                <w:delText>FFT size</w:delText>
              </w:r>
            </w:del>
          </w:p>
        </w:tc>
        <w:tc>
          <w:tcPr>
            <w:tcW w:w="1796" w:type="dxa"/>
            <w:vAlign w:val="center"/>
          </w:tcPr>
          <w:p w:rsidR="00E70A0B" w:rsidRPr="00E440FF" w:rsidDel="00E97974" w:rsidRDefault="00E70A0B" w:rsidP="0018766B">
            <w:pPr>
              <w:jc w:val="center"/>
              <w:rPr>
                <w:del w:id="6178" w:author="BJ Kwak" w:date="2014-01-20T19:21:00Z"/>
              </w:rPr>
            </w:pPr>
            <w:del w:id="6179" w:author="BJ Kwak" w:date="2014-01-20T19:21:00Z">
              <w:r w:rsidRPr="00E440FF" w:rsidDel="00E97974">
                <w:delText>Sampling rate</w:delText>
              </w:r>
            </w:del>
          </w:p>
        </w:tc>
      </w:tr>
      <w:tr w:rsidR="00E70A0B" w:rsidDel="00E97974" w:rsidTr="0018766B">
        <w:trPr>
          <w:jc w:val="center"/>
          <w:del w:id="6180" w:author="BJ Kwak" w:date="2014-01-20T19:21:00Z"/>
        </w:trPr>
        <w:tc>
          <w:tcPr>
            <w:tcW w:w="1458" w:type="dxa"/>
            <w:vAlign w:val="center"/>
          </w:tcPr>
          <w:p w:rsidR="00E70A0B" w:rsidRPr="00E440FF" w:rsidDel="00E97974" w:rsidRDefault="00E70A0B" w:rsidP="0018766B">
            <w:pPr>
              <w:jc w:val="center"/>
              <w:rPr>
                <w:del w:id="6181" w:author="BJ Kwak" w:date="2014-01-20T19:21:00Z"/>
              </w:rPr>
            </w:pPr>
            <w:del w:id="6182" w:author="BJ Kwak" w:date="2014-01-20T19:21:00Z">
              <w:r w:rsidDel="00E97974">
                <w:delText>1</w:delText>
              </w:r>
            </w:del>
          </w:p>
        </w:tc>
        <w:tc>
          <w:tcPr>
            <w:tcW w:w="1530" w:type="dxa"/>
            <w:vAlign w:val="center"/>
          </w:tcPr>
          <w:p w:rsidR="00E70A0B" w:rsidRPr="00E440FF" w:rsidDel="00E97974" w:rsidRDefault="00E70A0B" w:rsidP="0018766B">
            <w:pPr>
              <w:jc w:val="center"/>
              <w:rPr>
                <w:del w:id="6183" w:author="BJ Kwak" w:date="2014-01-20T19:21:00Z"/>
              </w:rPr>
            </w:pPr>
            <w:del w:id="6184" w:author="BJ Kwak" w:date="2014-01-20T19:21:00Z">
              <w:r w:rsidDel="00E97974">
                <w:delText>12</w:delText>
              </w:r>
            </w:del>
          </w:p>
        </w:tc>
        <w:tc>
          <w:tcPr>
            <w:tcW w:w="1800" w:type="dxa"/>
            <w:vAlign w:val="center"/>
          </w:tcPr>
          <w:p w:rsidR="00E70A0B" w:rsidRPr="00E440FF" w:rsidDel="00E97974" w:rsidRDefault="00E70A0B" w:rsidP="0018766B">
            <w:pPr>
              <w:jc w:val="center"/>
              <w:rPr>
                <w:del w:id="6185" w:author="BJ Kwak" w:date="2014-01-20T19:21:00Z"/>
              </w:rPr>
            </w:pPr>
            <w:del w:id="6186" w:author="BJ Kwak" w:date="2014-01-20T19:21:00Z">
              <w:r w:rsidDel="00E97974">
                <w:delText>72</w:delText>
              </w:r>
            </w:del>
          </w:p>
        </w:tc>
        <w:tc>
          <w:tcPr>
            <w:tcW w:w="1530" w:type="dxa"/>
            <w:vAlign w:val="center"/>
          </w:tcPr>
          <w:p w:rsidR="00E70A0B" w:rsidRPr="00E440FF" w:rsidDel="00E97974" w:rsidRDefault="00E70A0B" w:rsidP="0018766B">
            <w:pPr>
              <w:jc w:val="center"/>
              <w:rPr>
                <w:del w:id="6187" w:author="BJ Kwak" w:date="2014-01-20T19:21:00Z"/>
              </w:rPr>
            </w:pPr>
            <w:del w:id="6188" w:author="BJ Kwak" w:date="2014-01-20T19:21:00Z">
              <w:r w:rsidDel="00E97974">
                <w:delText>128</w:delText>
              </w:r>
            </w:del>
          </w:p>
        </w:tc>
        <w:tc>
          <w:tcPr>
            <w:tcW w:w="1796" w:type="dxa"/>
            <w:vAlign w:val="center"/>
          </w:tcPr>
          <w:p w:rsidR="00E70A0B" w:rsidRPr="00E440FF" w:rsidDel="00E97974" w:rsidRDefault="00E70A0B" w:rsidP="0018766B">
            <w:pPr>
              <w:jc w:val="center"/>
              <w:rPr>
                <w:del w:id="6189" w:author="BJ Kwak" w:date="2014-01-20T19:21:00Z"/>
              </w:rPr>
            </w:pPr>
            <w:del w:id="6190" w:author="BJ Kwak" w:date="2014-01-20T19:21:00Z">
              <w:r w:rsidDel="00E97974">
                <w:delText>1.92 MHz</w:delText>
              </w:r>
            </w:del>
          </w:p>
        </w:tc>
      </w:tr>
      <w:tr w:rsidR="00E70A0B" w:rsidDel="00E97974" w:rsidTr="0018766B">
        <w:trPr>
          <w:jc w:val="center"/>
          <w:del w:id="6191" w:author="BJ Kwak" w:date="2014-01-20T19:21:00Z"/>
        </w:trPr>
        <w:tc>
          <w:tcPr>
            <w:tcW w:w="1458" w:type="dxa"/>
            <w:vAlign w:val="center"/>
          </w:tcPr>
          <w:p w:rsidR="00E70A0B" w:rsidRPr="00E440FF" w:rsidDel="00E97974" w:rsidRDefault="00E70A0B" w:rsidP="0018766B">
            <w:pPr>
              <w:jc w:val="center"/>
              <w:rPr>
                <w:del w:id="6192" w:author="BJ Kwak" w:date="2014-01-20T19:21:00Z"/>
              </w:rPr>
            </w:pPr>
            <w:del w:id="6193" w:author="BJ Kwak" w:date="2014-01-20T19:21:00Z">
              <w:r w:rsidDel="00E97974">
                <w:delText>3</w:delText>
              </w:r>
            </w:del>
          </w:p>
        </w:tc>
        <w:tc>
          <w:tcPr>
            <w:tcW w:w="1530" w:type="dxa"/>
            <w:vAlign w:val="center"/>
          </w:tcPr>
          <w:p w:rsidR="00E70A0B" w:rsidRPr="00E440FF" w:rsidDel="00E97974" w:rsidRDefault="00E70A0B" w:rsidP="0018766B">
            <w:pPr>
              <w:jc w:val="center"/>
              <w:rPr>
                <w:del w:id="6194" w:author="BJ Kwak" w:date="2014-01-20T19:21:00Z"/>
              </w:rPr>
            </w:pPr>
            <w:del w:id="6195" w:author="BJ Kwak" w:date="2014-01-20T19:21:00Z">
              <w:r w:rsidDel="00E97974">
                <w:delText>33</w:delText>
              </w:r>
            </w:del>
          </w:p>
        </w:tc>
        <w:tc>
          <w:tcPr>
            <w:tcW w:w="1800" w:type="dxa"/>
            <w:vAlign w:val="center"/>
          </w:tcPr>
          <w:p w:rsidR="00E70A0B" w:rsidRPr="00E440FF" w:rsidDel="00E97974" w:rsidRDefault="00E70A0B" w:rsidP="0018766B">
            <w:pPr>
              <w:jc w:val="center"/>
              <w:rPr>
                <w:del w:id="6196" w:author="BJ Kwak" w:date="2014-01-20T19:21:00Z"/>
              </w:rPr>
            </w:pPr>
            <w:del w:id="6197" w:author="BJ Kwak" w:date="2014-01-20T19:21:00Z">
              <w:r w:rsidDel="00E97974">
                <w:delText>198</w:delText>
              </w:r>
            </w:del>
          </w:p>
        </w:tc>
        <w:tc>
          <w:tcPr>
            <w:tcW w:w="1530" w:type="dxa"/>
            <w:vAlign w:val="center"/>
          </w:tcPr>
          <w:p w:rsidR="00E70A0B" w:rsidRPr="00E440FF" w:rsidDel="00E97974" w:rsidRDefault="00E70A0B" w:rsidP="0018766B">
            <w:pPr>
              <w:jc w:val="center"/>
              <w:rPr>
                <w:del w:id="6198" w:author="BJ Kwak" w:date="2014-01-20T19:21:00Z"/>
              </w:rPr>
            </w:pPr>
            <w:del w:id="6199" w:author="BJ Kwak" w:date="2014-01-20T19:21:00Z">
              <w:r w:rsidDel="00E97974">
                <w:delText>256</w:delText>
              </w:r>
            </w:del>
          </w:p>
        </w:tc>
        <w:tc>
          <w:tcPr>
            <w:tcW w:w="1796" w:type="dxa"/>
            <w:vAlign w:val="center"/>
          </w:tcPr>
          <w:p w:rsidR="00E70A0B" w:rsidRPr="00E440FF" w:rsidDel="00E97974" w:rsidRDefault="00E70A0B" w:rsidP="0018766B">
            <w:pPr>
              <w:jc w:val="center"/>
              <w:rPr>
                <w:del w:id="6200" w:author="BJ Kwak" w:date="2014-01-20T19:21:00Z"/>
              </w:rPr>
            </w:pPr>
            <w:del w:id="6201" w:author="BJ Kwak" w:date="2014-01-20T19:21:00Z">
              <w:r w:rsidDel="00E97974">
                <w:delText>3.84 MHz</w:delText>
              </w:r>
            </w:del>
          </w:p>
        </w:tc>
      </w:tr>
      <w:tr w:rsidR="00E70A0B" w:rsidDel="00E97974" w:rsidTr="0018766B">
        <w:trPr>
          <w:jc w:val="center"/>
          <w:del w:id="6202" w:author="BJ Kwak" w:date="2014-01-20T19:21:00Z"/>
        </w:trPr>
        <w:tc>
          <w:tcPr>
            <w:tcW w:w="1458" w:type="dxa"/>
            <w:vAlign w:val="center"/>
          </w:tcPr>
          <w:p w:rsidR="00E70A0B" w:rsidRPr="00E440FF" w:rsidDel="00E97974" w:rsidRDefault="00E70A0B" w:rsidP="0018766B">
            <w:pPr>
              <w:jc w:val="center"/>
              <w:rPr>
                <w:del w:id="6203" w:author="BJ Kwak" w:date="2014-01-20T19:21:00Z"/>
              </w:rPr>
            </w:pPr>
            <w:del w:id="6204" w:author="BJ Kwak" w:date="2014-01-20T19:21:00Z">
              <w:r w:rsidDel="00E97974">
                <w:delText>5</w:delText>
              </w:r>
            </w:del>
          </w:p>
        </w:tc>
        <w:tc>
          <w:tcPr>
            <w:tcW w:w="1530" w:type="dxa"/>
            <w:vAlign w:val="center"/>
          </w:tcPr>
          <w:p w:rsidR="00E70A0B" w:rsidRPr="00E440FF" w:rsidDel="00E97974" w:rsidRDefault="00E70A0B" w:rsidP="0018766B">
            <w:pPr>
              <w:jc w:val="center"/>
              <w:rPr>
                <w:del w:id="6205" w:author="BJ Kwak" w:date="2014-01-20T19:21:00Z"/>
              </w:rPr>
            </w:pPr>
            <w:del w:id="6206" w:author="BJ Kwak" w:date="2014-01-20T19:21:00Z">
              <w:r w:rsidDel="00E97974">
                <w:delText>56</w:delText>
              </w:r>
            </w:del>
          </w:p>
        </w:tc>
        <w:tc>
          <w:tcPr>
            <w:tcW w:w="1800" w:type="dxa"/>
            <w:vAlign w:val="center"/>
          </w:tcPr>
          <w:p w:rsidR="00E70A0B" w:rsidRPr="00E440FF" w:rsidDel="00E97974" w:rsidRDefault="00E70A0B" w:rsidP="0018766B">
            <w:pPr>
              <w:jc w:val="center"/>
              <w:rPr>
                <w:del w:id="6207" w:author="BJ Kwak" w:date="2014-01-20T19:21:00Z"/>
              </w:rPr>
            </w:pPr>
            <w:del w:id="6208" w:author="BJ Kwak" w:date="2014-01-20T19:21:00Z">
              <w:r w:rsidDel="00E97974">
                <w:delText>336</w:delText>
              </w:r>
            </w:del>
          </w:p>
        </w:tc>
        <w:tc>
          <w:tcPr>
            <w:tcW w:w="1530" w:type="dxa"/>
            <w:vAlign w:val="center"/>
          </w:tcPr>
          <w:p w:rsidR="00E70A0B" w:rsidRPr="00E440FF" w:rsidDel="00E97974" w:rsidRDefault="00E70A0B" w:rsidP="0018766B">
            <w:pPr>
              <w:jc w:val="center"/>
              <w:rPr>
                <w:del w:id="6209" w:author="BJ Kwak" w:date="2014-01-20T19:21:00Z"/>
              </w:rPr>
            </w:pPr>
            <w:del w:id="6210" w:author="BJ Kwak" w:date="2014-01-20T19:21:00Z">
              <w:r w:rsidDel="00E97974">
                <w:delText>512</w:delText>
              </w:r>
            </w:del>
          </w:p>
        </w:tc>
        <w:tc>
          <w:tcPr>
            <w:tcW w:w="1796" w:type="dxa"/>
            <w:vAlign w:val="center"/>
          </w:tcPr>
          <w:p w:rsidR="00E70A0B" w:rsidRPr="00E440FF" w:rsidDel="00E97974" w:rsidRDefault="00E70A0B" w:rsidP="0018766B">
            <w:pPr>
              <w:jc w:val="center"/>
              <w:rPr>
                <w:del w:id="6211" w:author="BJ Kwak" w:date="2014-01-20T19:21:00Z"/>
              </w:rPr>
            </w:pPr>
            <w:del w:id="6212" w:author="BJ Kwak" w:date="2014-01-20T19:21:00Z">
              <w:r w:rsidDel="00E97974">
                <w:delText>7.68 MHz</w:delText>
              </w:r>
            </w:del>
          </w:p>
        </w:tc>
      </w:tr>
      <w:tr w:rsidR="00E70A0B" w:rsidDel="00E97974" w:rsidTr="0018766B">
        <w:trPr>
          <w:jc w:val="center"/>
          <w:del w:id="6213" w:author="BJ Kwak" w:date="2014-01-20T19:21:00Z"/>
        </w:trPr>
        <w:tc>
          <w:tcPr>
            <w:tcW w:w="1458" w:type="dxa"/>
            <w:vAlign w:val="center"/>
          </w:tcPr>
          <w:p w:rsidR="00E70A0B" w:rsidRPr="00E440FF" w:rsidDel="00E97974" w:rsidRDefault="00E70A0B" w:rsidP="0018766B">
            <w:pPr>
              <w:jc w:val="center"/>
              <w:rPr>
                <w:del w:id="6214" w:author="BJ Kwak" w:date="2014-01-20T19:21:00Z"/>
              </w:rPr>
            </w:pPr>
            <w:del w:id="6215" w:author="BJ Kwak" w:date="2014-01-20T19:21:00Z">
              <w:r w:rsidDel="00E97974">
                <w:delText>10</w:delText>
              </w:r>
            </w:del>
          </w:p>
        </w:tc>
        <w:tc>
          <w:tcPr>
            <w:tcW w:w="1530" w:type="dxa"/>
            <w:vAlign w:val="center"/>
          </w:tcPr>
          <w:p w:rsidR="00E70A0B" w:rsidRPr="00E440FF" w:rsidDel="00E97974" w:rsidRDefault="00E70A0B" w:rsidP="0018766B">
            <w:pPr>
              <w:jc w:val="center"/>
              <w:rPr>
                <w:del w:id="6216" w:author="BJ Kwak" w:date="2014-01-20T19:21:00Z"/>
              </w:rPr>
            </w:pPr>
            <w:del w:id="6217" w:author="BJ Kwak" w:date="2014-01-20T19:21:00Z">
              <w:r w:rsidDel="00E97974">
                <w:delText>111</w:delText>
              </w:r>
            </w:del>
          </w:p>
        </w:tc>
        <w:tc>
          <w:tcPr>
            <w:tcW w:w="1800" w:type="dxa"/>
            <w:vAlign w:val="center"/>
          </w:tcPr>
          <w:p w:rsidR="00E70A0B" w:rsidRPr="00E440FF" w:rsidDel="00E97974" w:rsidRDefault="00E70A0B" w:rsidP="0018766B">
            <w:pPr>
              <w:jc w:val="center"/>
              <w:rPr>
                <w:del w:id="6218" w:author="BJ Kwak" w:date="2014-01-20T19:21:00Z"/>
              </w:rPr>
            </w:pPr>
            <w:del w:id="6219" w:author="BJ Kwak" w:date="2014-01-20T19:21:00Z">
              <w:r w:rsidDel="00E97974">
                <w:delText>666</w:delText>
              </w:r>
            </w:del>
          </w:p>
        </w:tc>
        <w:tc>
          <w:tcPr>
            <w:tcW w:w="1530" w:type="dxa"/>
            <w:vAlign w:val="center"/>
          </w:tcPr>
          <w:p w:rsidR="00E70A0B" w:rsidRPr="00E440FF" w:rsidDel="00E97974" w:rsidRDefault="00E70A0B" w:rsidP="0018766B">
            <w:pPr>
              <w:jc w:val="center"/>
              <w:rPr>
                <w:del w:id="6220" w:author="BJ Kwak" w:date="2014-01-20T19:21:00Z"/>
              </w:rPr>
            </w:pPr>
            <w:del w:id="6221" w:author="BJ Kwak" w:date="2014-01-20T19:21:00Z">
              <w:r w:rsidDel="00E97974">
                <w:delText>1024</w:delText>
              </w:r>
            </w:del>
          </w:p>
        </w:tc>
        <w:tc>
          <w:tcPr>
            <w:tcW w:w="1796" w:type="dxa"/>
            <w:vAlign w:val="center"/>
          </w:tcPr>
          <w:p w:rsidR="00E70A0B" w:rsidRPr="00E440FF" w:rsidDel="00E97974" w:rsidRDefault="00E70A0B" w:rsidP="0018766B">
            <w:pPr>
              <w:jc w:val="center"/>
              <w:rPr>
                <w:del w:id="6222" w:author="BJ Kwak" w:date="2014-01-20T19:21:00Z"/>
              </w:rPr>
            </w:pPr>
            <w:del w:id="6223" w:author="BJ Kwak" w:date="2014-01-20T19:21:00Z">
              <w:r w:rsidDel="00E97974">
                <w:delText>15.36 MHz</w:delText>
              </w:r>
            </w:del>
          </w:p>
        </w:tc>
      </w:tr>
      <w:tr w:rsidR="00E70A0B" w:rsidDel="00E97974" w:rsidTr="0018766B">
        <w:trPr>
          <w:jc w:val="center"/>
          <w:del w:id="6224" w:author="BJ Kwak" w:date="2014-01-20T19:21:00Z"/>
        </w:trPr>
        <w:tc>
          <w:tcPr>
            <w:tcW w:w="1458" w:type="dxa"/>
            <w:vAlign w:val="center"/>
          </w:tcPr>
          <w:p w:rsidR="00E70A0B" w:rsidRPr="00E440FF" w:rsidDel="00E97974" w:rsidRDefault="00E70A0B" w:rsidP="0018766B">
            <w:pPr>
              <w:jc w:val="center"/>
              <w:rPr>
                <w:del w:id="6225" w:author="BJ Kwak" w:date="2014-01-20T19:21:00Z"/>
              </w:rPr>
            </w:pPr>
            <w:del w:id="6226" w:author="BJ Kwak" w:date="2014-01-20T19:21:00Z">
              <w:r w:rsidDel="00E97974">
                <w:delText>15</w:delText>
              </w:r>
            </w:del>
          </w:p>
        </w:tc>
        <w:tc>
          <w:tcPr>
            <w:tcW w:w="1530" w:type="dxa"/>
            <w:vAlign w:val="center"/>
          </w:tcPr>
          <w:p w:rsidR="00E70A0B" w:rsidRPr="00E440FF" w:rsidDel="00E97974" w:rsidRDefault="00E70A0B" w:rsidP="0018766B">
            <w:pPr>
              <w:jc w:val="center"/>
              <w:rPr>
                <w:del w:id="6227" w:author="BJ Kwak" w:date="2014-01-20T19:21:00Z"/>
              </w:rPr>
            </w:pPr>
            <w:del w:id="6228" w:author="BJ Kwak" w:date="2014-01-20T19:21:00Z">
              <w:r w:rsidDel="00E97974">
                <w:delText>166</w:delText>
              </w:r>
            </w:del>
          </w:p>
        </w:tc>
        <w:tc>
          <w:tcPr>
            <w:tcW w:w="1800" w:type="dxa"/>
            <w:vAlign w:val="center"/>
          </w:tcPr>
          <w:p w:rsidR="00E70A0B" w:rsidRPr="00E440FF" w:rsidDel="00E97974" w:rsidRDefault="00E70A0B" w:rsidP="0018766B">
            <w:pPr>
              <w:jc w:val="center"/>
              <w:rPr>
                <w:del w:id="6229" w:author="BJ Kwak" w:date="2014-01-20T19:21:00Z"/>
              </w:rPr>
            </w:pPr>
            <w:del w:id="6230" w:author="BJ Kwak" w:date="2014-01-20T19:21:00Z">
              <w:r w:rsidDel="00E97974">
                <w:delText>996</w:delText>
              </w:r>
            </w:del>
          </w:p>
        </w:tc>
        <w:tc>
          <w:tcPr>
            <w:tcW w:w="1530" w:type="dxa"/>
            <w:vAlign w:val="center"/>
          </w:tcPr>
          <w:p w:rsidR="00E70A0B" w:rsidRPr="00E440FF" w:rsidDel="00E97974" w:rsidRDefault="00E70A0B" w:rsidP="0018766B">
            <w:pPr>
              <w:jc w:val="center"/>
              <w:rPr>
                <w:del w:id="6231" w:author="BJ Kwak" w:date="2014-01-20T19:21:00Z"/>
              </w:rPr>
            </w:pPr>
            <w:del w:id="6232" w:author="BJ Kwak" w:date="2014-01-20T19:21:00Z">
              <w:r w:rsidDel="00E97974">
                <w:delText>1024</w:delText>
              </w:r>
            </w:del>
          </w:p>
        </w:tc>
        <w:tc>
          <w:tcPr>
            <w:tcW w:w="1796" w:type="dxa"/>
            <w:vAlign w:val="center"/>
          </w:tcPr>
          <w:p w:rsidR="00E70A0B" w:rsidRPr="00E440FF" w:rsidDel="00E97974" w:rsidRDefault="00E70A0B" w:rsidP="0018766B">
            <w:pPr>
              <w:jc w:val="center"/>
              <w:rPr>
                <w:del w:id="6233" w:author="BJ Kwak" w:date="2014-01-20T19:21:00Z"/>
              </w:rPr>
            </w:pPr>
            <w:del w:id="6234" w:author="BJ Kwak" w:date="2014-01-20T19:21:00Z">
              <w:r w:rsidDel="00E97974">
                <w:delText>15.36 MHz</w:delText>
              </w:r>
            </w:del>
          </w:p>
        </w:tc>
      </w:tr>
    </w:tbl>
    <w:p w:rsidR="00E70A0B" w:rsidDel="00E97974" w:rsidRDefault="00E70A0B" w:rsidP="00E70A0B">
      <w:pPr>
        <w:pStyle w:val="paragraph"/>
        <w:ind w:left="0"/>
        <w:rPr>
          <w:del w:id="6235" w:author="BJ Kwak" w:date="2014-01-20T19:21:00Z"/>
          <w:rFonts w:ascii="Times New Roman" w:hAnsi="Times New Roman"/>
          <w:b/>
          <w:sz w:val="22"/>
          <w:szCs w:val="22"/>
        </w:rPr>
      </w:pPr>
    </w:p>
    <w:p w:rsidR="00E70A0B" w:rsidDel="00E97974" w:rsidRDefault="00E70A0B" w:rsidP="00E70A0B">
      <w:pPr>
        <w:jc w:val="both"/>
        <w:rPr>
          <w:del w:id="6236" w:author="BJ Kwak" w:date="2014-01-20T19:21:00Z"/>
          <w:szCs w:val="22"/>
          <w:lang w:val="en-US" w:eastAsia="ko-KR"/>
        </w:rPr>
      </w:pPr>
    </w:p>
    <w:p w:rsidR="00E70A0B" w:rsidDel="00E97974" w:rsidRDefault="00E70A0B" w:rsidP="00E70A0B">
      <w:pPr>
        <w:pStyle w:val="Heading3"/>
        <w:rPr>
          <w:del w:id="6237" w:author="BJ Kwak" w:date="2014-01-20T19:21:00Z"/>
          <w:lang w:val="en-US"/>
        </w:rPr>
      </w:pPr>
      <w:bookmarkStart w:id="6238" w:name="_Toc377674855"/>
      <w:del w:id="6239" w:author="BJ Kwak" w:date="2014-01-20T19:21:00Z">
        <w:r w:rsidDel="00E97974">
          <w:rPr>
            <w:rFonts w:hint="eastAsia"/>
            <w:lang w:val="en-US"/>
          </w:rPr>
          <w:lastRenderedPageBreak/>
          <w:delText>Data frame structure</w:delText>
        </w:r>
        <w:bookmarkEnd w:id="6238"/>
      </w:del>
    </w:p>
    <w:p w:rsidR="00E70A0B" w:rsidDel="00E97974" w:rsidRDefault="00E70A0B" w:rsidP="00E70A0B">
      <w:pPr>
        <w:pStyle w:val="paragraph"/>
        <w:ind w:left="0"/>
        <w:rPr>
          <w:del w:id="6240" w:author="BJ Kwak" w:date="2014-01-20T19:21:00Z"/>
          <w:rFonts w:ascii="Times New Roman" w:hAnsi="Times New Roman"/>
          <w:sz w:val="22"/>
          <w:szCs w:val="22"/>
        </w:rPr>
      </w:pPr>
      <w:del w:id="6241" w:author="BJ Kwak" w:date="2014-01-20T19:21:00Z">
        <w:r w:rsidRPr="003A22CB" w:rsidDel="00E97974">
          <w:rPr>
            <w:rFonts w:ascii="Times New Roman" w:hAnsi="Times New Roman"/>
            <w:sz w:val="22"/>
            <w:szCs w:val="22"/>
          </w:rPr>
          <w:delText>The physical layer protocol data unit (PPDU) is formed by concatenating synchronization header (SHR), Discovery header (DIS), physical layer header (PHR) and physical layer service data unit (PSDU)</w:delText>
        </w:r>
        <w:r w:rsidDel="00E97974">
          <w:rPr>
            <w:rFonts w:ascii="Times New Roman" w:hAnsi="Times New Roman"/>
            <w:sz w:val="22"/>
            <w:szCs w:val="22"/>
          </w:rPr>
          <w:delText xml:space="preserve"> as illustrated:</w:delText>
        </w:r>
      </w:del>
    </w:p>
    <w:p w:rsidR="00E70A0B" w:rsidRPr="003A22CB" w:rsidDel="00E97974" w:rsidRDefault="00E70A0B" w:rsidP="00E70A0B">
      <w:pPr>
        <w:pStyle w:val="paragraph"/>
        <w:ind w:left="0"/>
        <w:jc w:val="center"/>
        <w:rPr>
          <w:del w:id="6242" w:author="BJ Kwak" w:date="2014-01-20T19:21:00Z"/>
          <w:rFonts w:ascii="Times New Roman" w:hAnsi="Times New Roman"/>
          <w:sz w:val="22"/>
          <w:szCs w:val="22"/>
        </w:rPr>
      </w:pPr>
      <w:del w:id="6243" w:author="BJ Kwak" w:date="2014-01-20T19:21:00Z">
        <w:r w:rsidRPr="00563479" w:rsidDel="00E97974">
          <w:rPr>
            <w:rFonts w:ascii="Times New Roman" w:hAnsi="Times New Roman"/>
            <w:sz w:val="22"/>
            <w:szCs w:val="22"/>
          </w:rPr>
          <w:object w:dxaOrig="6312" w:dyaOrig="1341">
            <v:shape id="_x0000_i1087" type="#_x0000_t75" style="width:315.5pt;height:67pt" o:ole="">
              <v:imagedata r:id="rId215" o:title=""/>
            </v:shape>
            <o:OLEObject Type="Embed" ProgID="Visio.Drawing.11" ShapeID="_x0000_i1087" DrawAspect="Content" ObjectID="_1451946350" r:id="rId216"/>
          </w:object>
        </w:r>
      </w:del>
    </w:p>
    <w:p w:rsidR="00E70A0B" w:rsidDel="00E97974" w:rsidRDefault="00E70A0B" w:rsidP="00E70A0B">
      <w:pPr>
        <w:pStyle w:val="paragraph"/>
        <w:ind w:left="0"/>
        <w:rPr>
          <w:del w:id="6244" w:author="BJ Kwak" w:date="2014-01-20T19:21:00Z"/>
          <w:rFonts w:cs="Arial"/>
          <w:b/>
        </w:rPr>
      </w:pPr>
    </w:p>
    <w:p w:rsidR="00E70A0B" w:rsidRPr="003A22CB" w:rsidDel="00E97974" w:rsidRDefault="00E70A0B" w:rsidP="00E70A0B">
      <w:pPr>
        <w:pStyle w:val="paragraph"/>
        <w:ind w:left="0"/>
        <w:rPr>
          <w:del w:id="6245" w:author="BJ Kwak" w:date="2014-01-20T19:21:00Z"/>
          <w:rFonts w:ascii="Times New Roman" w:hAnsi="Times New Roman"/>
          <w:sz w:val="22"/>
          <w:szCs w:val="22"/>
        </w:rPr>
      </w:pPr>
      <w:del w:id="6246" w:author="BJ Kwak" w:date="2014-01-20T19:21:00Z">
        <w:r w:rsidRPr="003A22CB" w:rsidDel="00E97974">
          <w:rPr>
            <w:rFonts w:ascii="Times New Roman" w:hAnsi="Times New Roman"/>
            <w:sz w:val="22"/>
            <w:szCs w:val="22"/>
          </w:rPr>
          <w:delText>Reference signals for demodulation/equalization are embedded in the PSDU.</w:delText>
        </w:r>
      </w:del>
    </w:p>
    <w:p w:rsidR="00E70A0B" w:rsidRPr="003A22CB" w:rsidDel="00E97974" w:rsidRDefault="00E70A0B" w:rsidP="00E70A0B">
      <w:pPr>
        <w:pStyle w:val="paragraph"/>
        <w:ind w:left="0"/>
        <w:rPr>
          <w:del w:id="6247" w:author="BJ Kwak" w:date="2014-01-20T19:21:00Z"/>
          <w:rFonts w:ascii="Times New Roman" w:hAnsi="Times New Roman"/>
          <w:sz w:val="22"/>
          <w:szCs w:val="22"/>
        </w:rPr>
      </w:pPr>
      <w:del w:id="6248" w:author="BJ Kwak" w:date="2014-01-20T19:21:00Z">
        <w:r w:rsidRPr="003A22CB" w:rsidDel="00E97974">
          <w:rPr>
            <w:rFonts w:ascii="Times New Roman" w:hAnsi="Times New Roman"/>
            <w:sz w:val="22"/>
            <w:szCs w:val="22"/>
          </w:rPr>
          <w:delText>The MAC protocol data unit (MPDU) is passed to the PHY. Such data is encoded by QC-LDPC codes.</w:delText>
        </w:r>
      </w:del>
    </w:p>
    <w:p w:rsidR="00735398" w:rsidDel="00E97974" w:rsidRDefault="00475D4F" w:rsidP="0099209F">
      <w:pPr>
        <w:rPr>
          <w:del w:id="6249" w:author="BJ Kwak" w:date="2014-01-20T19:21:00Z"/>
          <w:b/>
          <w:lang w:eastAsia="ko-KR"/>
        </w:rPr>
      </w:pPr>
      <w:del w:id="6250" w:author="BJ Kwak" w:date="2014-01-20T19:21:00Z">
        <w:r w:rsidDel="00E97974">
          <w:rPr>
            <w:rFonts w:hint="eastAsia"/>
            <w:b/>
            <w:highlight w:val="yellow"/>
            <w:lang w:eastAsia="ko-KR"/>
          </w:rPr>
          <w:delText>&lt;/707r2</w:delText>
        </w:r>
        <w:r w:rsidR="0099209F" w:rsidRPr="000A7F96" w:rsidDel="00E97974">
          <w:rPr>
            <w:rFonts w:hint="eastAsia"/>
            <w:b/>
            <w:highlight w:val="yellow"/>
            <w:lang w:eastAsia="ko-KR"/>
          </w:rPr>
          <w:delText>&gt;</w:delText>
        </w:r>
      </w:del>
    </w:p>
    <w:p w:rsidR="0099209F" w:rsidDel="00E97974" w:rsidRDefault="0099209F" w:rsidP="0099209F">
      <w:pPr>
        <w:rPr>
          <w:del w:id="6251" w:author="BJ Kwak" w:date="2014-01-20T19:21:00Z"/>
          <w:b/>
          <w:lang w:eastAsia="ko-KR"/>
        </w:rPr>
      </w:pPr>
    </w:p>
    <w:p w:rsidR="00EE27D1" w:rsidDel="00E97974" w:rsidRDefault="00EE27D1" w:rsidP="007F00DF">
      <w:pPr>
        <w:rPr>
          <w:del w:id="6252" w:author="BJ Kwak" w:date="2014-01-20T19:21:00Z"/>
          <w:lang w:eastAsia="ko-KR"/>
        </w:rPr>
      </w:pPr>
    </w:p>
    <w:p w:rsidR="009B4BC3" w:rsidDel="00E97974" w:rsidRDefault="009B4BC3" w:rsidP="009B4BC3">
      <w:pPr>
        <w:jc w:val="both"/>
        <w:rPr>
          <w:del w:id="6253" w:author="BJ Kwak" w:date="2014-01-20T19:21:00Z"/>
          <w:i/>
          <w:color w:val="FF0000"/>
          <w:lang w:eastAsia="ko-KR"/>
        </w:rPr>
      </w:pPr>
      <w:del w:id="6254" w:author="BJ Kwak" w:date="2014-01-20T19:21: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3r1&gt; is proposal specific and will be deleted.</w:delText>
        </w:r>
      </w:del>
    </w:p>
    <w:p w:rsidR="008B3EB2" w:rsidRPr="0099562C" w:rsidDel="00E97974" w:rsidRDefault="008B3EB2" w:rsidP="007F00DF">
      <w:pPr>
        <w:rPr>
          <w:del w:id="6255" w:author="BJ Kwak" w:date="2014-01-20T19:21:00Z"/>
          <w:b/>
          <w:lang w:eastAsia="ko-KR"/>
        </w:rPr>
      </w:pPr>
      <w:del w:id="6256" w:author="BJ Kwak" w:date="2014-01-20T19:21:00Z">
        <w:r w:rsidRPr="0099562C" w:rsidDel="00E97974">
          <w:rPr>
            <w:rFonts w:hint="eastAsia"/>
            <w:b/>
            <w:highlight w:val="yellow"/>
            <w:lang w:eastAsia="ko-KR"/>
          </w:rPr>
          <w:delText>&lt;373r1</w:delText>
        </w:r>
        <w:r w:rsidR="005D725B" w:rsidDel="00E97974">
          <w:rPr>
            <w:rFonts w:hint="eastAsia"/>
            <w:b/>
            <w:highlight w:val="yellow"/>
            <w:lang w:eastAsia="ko-KR"/>
          </w:rPr>
          <w:delText xml:space="preserve"> name=</w:delText>
        </w:r>
        <w:r w:rsidR="005D725B" w:rsidDel="00E97974">
          <w:rPr>
            <w:b/>
            <w:highlight w:val="yellow"/>
            <w:lang w:eastAsia="ko-KR"/>
          </w:rPr>
          <w:delText>”</w:delText>
        </w:r>
        <w:r w:rsidR="005D725B" w:rsidDel="00E97974">
          <w:rPr>
            <w:rFonts w:hint="eastAsia"/>
            <w:b/>
            <w:highlight w:val="yellow"/>
            <w:lang w:eastAsia="ko-KR"/>
          </w:rPr>
          <w:delText>BJ Kwak, ETRI, bjkwak@etri.re.kr</w:delText>
        </w:r>
        <w:r w:rsidR="005D725B" w:rsidDel="00E97974">
          <w:rPr>
            <w:b/>
            <w:highlight w:val="yellow"/>
            <w:lang w:eastAsia="ko-KR"/>
          </w:rPr>
          <w:delText>”</w:delText>
        </w:r>
        <w:r w:rsidRPr="0099562C" w:rsidDel="00E97974">
          <w:rPr>
            <w:rFonts w:hint="eastAsia"/>
            <w:b/>
            <w:highlight w:val="yellow"/>
            <w:lang w:eastAsia="ko-KR"/>
          </w:rPr>
          <w:delText>&gt;</w:delText>
        </w:r>
      </w:del>
    </w:p>
    <w:p w:rsidR="008B3EB2" w:rsidRPr="0099562C" w:rsidDel="00E97974" w:rsidRDefault="008B3EB2" w:rsidP="008B3EB2">
      <w:pPr>
        <w:jc w:val="both"/>
        <w:rPr>
          <w:del w:id="6257" w:author="BJ Kwak" w:date="2014-01-20T19:21:00Z"/>
          <w:lang w:eastAsia="ko-KR"/>
        </w:rPr>
      </w:pPr>
      <w:del w:id="6258" w:author="BJ Kwak" w:date="2014-01-20T19:21:00Z">
        <w:r w:rsidRPr="0099562C" w:rsidDel="00E97974">
          <w:rPr>
            <w:rFonts w:hint="eastAsia"/>
            <w:lang w:eastAsia="ko-KR"/>
          </w:rPr>
          <w:delText xml:space="preserve">The transmitted RF signal is generated by modulating the complex baseband signal, which is composed of multifarious fields. The fields are delimited by timing boundaries. The general PHY frame format is shown in </w:delText>
        </w:r>
        <w:r w:rsidR="00E304B2" w:rsidRPr="0099562C" w:rsidDel="00E97974">
          <w:rPr>
            <w:lang w:eastAsia="ko-KR"/>
          </w:rPr>
          <w:fldChar w:fldCharType="begin"/>
        </w:r>
        <w:r w:rsidRPr="0099562C" w:rsidDel="00E97974">
          <w:rPr>
            <w:rFonts w:hint="eastAsia"/>
            <w:lang w:eastAsia="ko-KR"/>
          </w:rPr>
          <w:delInstrText>REF _Ref361304859</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delText xml:space="preserve">Figure </w:delText>
        </w:r>
        <w:r w:rsidRPr="0099562C" w:rsidDel="00E97974">
          <w:rPr>
            <w:noProof/>
          </w:rPr>
          <w:delText>2</w:delText>
        </w:r>
        <w:r w:rsidR="00E304B2"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259" w:author="BJ Kwak" w:date="2014-01-20T19:21:00Z"/>
          <w:lang w:eastAsia="ko-KR"/>
        </w:rPr>
      </w:pPr>
    </w:p>
    <w:p w:rsidR="008B3EB2" w:rsidRPr="0099562C" w:rsidDel="00E97974" w:rsidRDefault="008B3EB2" w:rsidP="008B3EB2">
      <w:pPr>
        <w:rPr>
          <w:del w:id="6260" w:author="BJ Kwak" w:date="2014-01-20T19:21:00Z"/>
          <w:lang w:eastAsia="ko-KR"/>
        </w:rPr>
      </w:pPr>
    </w:p>
    <w:p w:rsidR="008B3EB2" w:rsidRPr="0099562C" w:rsidDel="00E97974" w:rsidRDefault="008B3EB2" w:rsidP="008B3EB2">
      <w:pPr>
        <w:jc w:val="center"/>
        <w:rPr>
          <w:del w:id="6261" w:author="BJ Kwak" w:date="2014-01-20T19:21:00Z"/>
          <w:lang w:eastAsia="ko-KR"/>
        </w:rPr>
      </w:pPr>
      <w:del w:id="6262" w:author="BJ Kwak" w:date="2014-01-20T19:21:00Z">
        <w:r w:rsidRPr="0099562C" w:rsidDel="00E97974">
          <w:object w:dxaOrig="7795" w:dyaOrig="391">
            <v:shape id="_x0000_i1088" type="#_x0000_t75" style="width:390.5pt;height:18.5pt" o:ole="">
              <v:imagedata r:id="rId217" o:title=""/>
            </v:shape>
            <o:OLEObject Type="Embed" ProgID="Visio.Drawing.11" ShapeID="_x0000_i1088" DrawAspect="Content" ObjectID="_1451946351" r:id="rId218"/>
          </w:object>
        </w:r>
      </w:del>
    </w:p>
    <w:p w:rsidR="008B3EB2" w:rsidRPr="0099562C" w:rsidDel="00E97974" w:rsidRDefault="008B3EB2" w:rsidP="008B3EB2">
      <w:pPr>
        <w:pStyle w:val="Caption"/>
        <w:jc w:val="center"/>
        <w:rPr>
          <w:del w:id="6263" w:author="BJ Kwak" w:date="2014-01-20T19:21:00Z"/>
          <w:lang w:eastAsia="ko-KR"/>
        </w:rPr>
      </w:pPr>
      <w:bookmarkStart w:id="6264" w:name="_Ref361304859"/>
      <w:del w:id="6265" w:author="BJ Kwak" w:date="2014-01-20T19:21: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2</w:delText>
        </w:r>
        <w:r w:rsidR="00E304B2" w:rsidRPr="0099562C" w:rsidDel="00E97974">
          <w:fldChar w:fldCharType="end"/>
        </w:r>
        <w:bookmarkEnd w:id="6264"/>
        <w:r w:rsidRPr="0099562C" w:rsidDel="00E97974">
          <w:rPr>
            <w:lang w:eastAsia="ko-KR"/>
          </w:rPr>
          <w:delText>–</w:delText>
        </w:r>
        <w:r w:rsidRPr="0099562C" w:rsidDel="00E97974">
          <w:rPr>
            <w:rFonts w:hint="eastAsia"/>
            <w:lang w:eastAsia="ko-KR"/>
          </w:rPr>
          <w:delText xml:space="preserve"> General PHY frame format</w:delText>
        </w:r>
      </w:del>
    </w:p>
    <w:p w:rsidR="008B3EB2" w:rsidRPr="0099562C" w:rsidDel="00E97974" w:rsidRDefault="008B3EB2" w:rsidP="008B3EB2">
      <w:pPr>
        <w:rPr>
          <w:del w:id="6266" w:author="BJ Kwak" w:date="2014-01-20T19:21:00Z"/>
          <w:lang w:eastAsia="ko-KR"/>
        </w:rPr>
      </w:pPr>
    </w:p>
    <w:p w:rsidR="008B3EB2" w:rsidRPr="0099562C" w:rsidDel="00E97974" w:rsidRDefault="008B3EB2" w:rsidP="008B3EB2">
      <w:pPr>
        <w:rPr>
          <w:del w:id="6267" w:author="BJ Kwak" w:date="2014-01-20T19:21:00Z"/>
          <w:lang w:eastAsia="ko-KR"/>
        </w:rPr>
      </w:pPr>
    </w:p>
    <w:p w:rsidR="008B3EB2" w:rsidRPr="0099562C" w:rsidDel="00E97974" w:rsidRDefault="008B3EB2" w:rsidP="008B3EB2">
      <w:pPr>
        <w:jc w:val="both"/>
        <w:rPr>
          <w:del w:id="6268" w:author="BJ Kwak" w:date="2014-01-20T19:22:00Z"/>
          <w:lang w:eastAsia="ko-KR"/>
        </w:rPr>
      </w:pPr>
      <w:del w:id="6269" w:author="BJ Kwak" w:date="2014-01-20T19:22:00Z">
        <w:r w:rsidRPr="0099562C" w:rsidDel="00E97974">
          <w:rPr>
            <w:rFonts w:hint="eastAsia"/>
            <w:lang w:eastAsia="ko-KR"/>
          </w:rPr>
          <w:delTex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delText>
        </w:r>
        <w:r w:rsidR="00E304B2" w:rsidRPr="0099562C" w:rsidDel="00E97974">
          <w:rPr>
            <w:lang w:eastAsia="ko-KR"/>
          </w:rPr>
          <w:fldChar w:fldCharType="begin"/>
        </w:r>
        <w:r w:rsidRPr="0099562C" w:rsidDel="00E97974">
          <w:rPr>
            <w:rFonts w:hint="eastAsia"/>
            <w:lang w:eastAsia="ko-KR"/>
          </w:rPr>
          <w:delInstrText>REF _Ref361304774 \r</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rPr>
            <w:lang w:eastAsia="ko-KR"/>
          </w:rPr>
          <w:delText>6.2.1</w:delText>
        </w:r>
        <w:r w:rsidR="00E304B2" w:rsidRPr="0099562C" w:rsidDel="00E97974">
          <w:rPr>
            <w:lang w:eastAsia="ko-KR"/>
          </w:rPr>
          <w:fldChar w:fldCharType="end"/>
        </w:r>
      </w:del>
    </w:p>
    <w:p w:rsidR="008B3EB2" w:rsidRPr="0099562C" w:rsidDel="00E97974" w:rsidRDefault="008B3EB2" w:rsidP="008B3EB2">
      <w:pPr>
        <w:jc w:val="both"/>
        <w:rPr>
          <w:del w:id="6270" w:author="BJ Kwak" w:date="2014-01-20T19:22:00Z"/>
          <w:lang w:eastAsia="ko-KR"/>
        </w:rPr>
      </w:pPr>
    </w:p>
    <w:p w:rsidR="008B3EB2" w:rsidRPr="0099562C" w:rsidDel="00E97974" w:rsidRDefault="008B3EB2" w:rsidP="008B3EB2">
      <w:pPr>
        <w:jc w:val="both"/>
        <w:rPr>
          <w:del w:id="6271" w:author="BJ Kwak" w:date="2014-01-20T19:22:00Z"/>
          <w:lang w:eastAsia="ko-KR"/>
        </w:rPr>
      </w:pPr>
      <w:del w:id="6272" w:author="BJ Kwak" w:date="2014-01-20T19:22:00Z">
        <w:r w:rsidRPr="0099562C" w:rsidDel="00E97974">
          <w:rPr>
            <w:rFonts w:hint="eastAsia"/>
            <w:lang w:eastAsia="ko-KR"/>
          </w:rPr>
          <w:delText>The PHY Header field is used to describe the content in the MPDU as well as the protocol used to transfer it.</w:delText>
        </w:r>
      </w:del>
    </w:p>
    <w:p w:rsidR="008B3EB2" w:rsidRPr="0099562C" w:rsidDel="00E97974" w:rsidRDefault="008B3EB2" w:rsidP="008B3EB2">
      <w:pPr>
        <w:jc w:val="both"/>
        <w:rPr>
          <w:del w:id="6273" w:author="BJ Kwak" w:date="2014-01-20T19:22:00Z"/>
          <w:lang w:eastAsia="ko-KR"/>
        </w:rPr>
      </w:pPr>
    </w:p>
    <w:p w:rsidR="008B3EB2" w:rsidRPr="0099562C" w:rsidDel="00E97974" w:rsidRDefault="008B3EB2" w:rsidP="008B3EB2">
      <w:pPr>
        <w:jc w:val="both"/>
        <w:rPr>
          <w:del w:id="6274" w:author="BJ Kwak" w:date="2014-01-20T19:22:00Z"/>
          <w:lang w:eastAsia="ko-KR"/>
        </w:rPr>
      </w:pPr>
      <w:del w:id="6275" w:author="BJ Kwak" w:date="2014-01-20T19:22:00Z">
        <w:r w:rsidRPr="0099562C" w:rsidDel="00E97974">
          <w:rPr>
            <w:rFonts w:hint="eastAsia"/>
            <w:lang w:eastAsia="ko-KR"/>
          </w:rPr>
          <w:delText>The MPDU consists of MAC header, payload, and FCS.</w:delText>
        </w:r>
      </w:del>
    </w:p>
    <w:p w:rsidR="008B3EB2" w:rsidRPr="0099562C" w:rsidDel="00E97974" w:rsidRDefault="008B3EB2" w:rsidP="008B3EB2">
      <w:pPr>
        <w:jc w:val="both"/>
        <w:rPr>
          <w:del w:id="6276" w:author="BJ Kwak" w:date="2014-01-20T19:22:00Z"/>
          <w:lang w:eastAsia="ko-KR"/>
        </w:rPr>
      </w:pPr>
    </w:p>
    <w:p w:rsidR="008B3EB2" w:rsidRPr="0099562C" w:rsidDel="00E97974" w:rsidRDefault="008B3EB2" w:rsidP="008B3EB2">
      <w:pPr>
        <w:jc w:val="both"/>
        <w:rPr>
          <w:del w:id="6277" w:author="BJ Kwak" w:date="2014-01-20T19:22:00Z"/>
          <w:lang w:eastAsia="ko-KR"/>
        </w:rPr>
      </w:pPr>
      <w:del w:id="6278" w:author="BJ Kwak" w:date="2014-01-20T19:22:00Z">
        <w:r w:rsidRPr="0099562C" w:rsidDel="00E97974">
          <w:rPr>
            <w:rFonts w:hint="eastAsia"/>
            <w:lang w:eastAsia="ko-KR"/>
          </w:rPr>
          <w:delTex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delText>
        </w:r>
        <w:r w:rsidR="00E304B2" w:rsidRPr="0099562C" w:rsidDel="00E97974">
          <w:rPr>
            <w:lang w:eastAsia="ko-KR"/>
          </w:rPr>
          <w:fldChar w:fldCharType="begin"/>
        </w:r>
        <w:r w:rsidRPr="0099562C" w:rsidDel="00E97974">
          <w:rPr>
            <w:rFonts w:hint="eastAsia"/>
            <w:lang w:eastAsia="ko-KR"/>
          </w:rPr>
          <w:delInstrText>REF _Ref361311342 \r \h</w:delInstrText>
        </w:r>
        <w:r w:rsidR="00E304B2" w:rsidRPr="0099562C" w:rsidDel="00E97974">
          <w:rPr>
            <w:lang w:eastAsia="ko-KR"/>
          </w:rPr>
        </w:r>
        <w:r w:rsidR="00E304B2" w:rsidRPr="0099562C" w:rsidDel="00E97974">
          <w:rPr>
            <w:lang w:eastAsia="ko-KR"/>
          </w:rPr>
          <w:fldChar w:fldCharType="separate"/>
        </w:r>
        <w:r w:rsidRPr="0099562C" w:rsidDel="00E97974">
          <w:rPr>
            <w:lang w:eastAsia="ko-KR"/>
          </w:rPr>
          <w:delText>6.2.2</w:delText>
        </w:r>
        <w:r w:rsidR="00E304B2"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6279" w:author="BJ Kwak" w:date="2014-01-20T19:22:00Z"/>
          <w:lang w:eastAsia="ko-KR"/>
        </w:rPr>
      </w:pPr>
    </w:p>
    <w:p w:rsidR="008B3EB2" w:rsidRPr="0099562C" w:rsidDel="00E97974" w:rsidRDefault="008B3EB2" w:rsidP="00475D4F">
      <w:pPr>
        <w:pStyle w:val="Heading3"/>
        <w:numPr>
          <w:ilvl w:val="2"/>
          <w:numId w:val="146"/>
        </w:numPr>
        <w:rPr>
          <w:del w:id="6280" w:author="BJ Kwak" w:date="2014-01-20T19:22:00Z"/>
        </w:rPr>
      </w:pPr>
      <w:bookmarkStart w:id="6281" w:name="_Ref361304774"/>
      <w:bookmarkStart w:id="6282" w:name="_Toc361410977"/>
      <w:bookmarkStart w:id="6283" w:name="_Toc377674856"/>
      <w:del w:id="6284" w:author="BJ Kwak" w:date="2014-01-20T19:22:00Z">
        <w:r w:rsidRPr="0099562C" w:rsidDel="00E97974">
          <w:rPr>
            <w:rFonts w:hint="eastAsia"/>
          </w:rPr>
          <w:delText>Preamble</w:delText>
        </w:r>
        <w:bookmarkEnd w:id="6281"/>
        <w:bookmarkEnd w:id="6282"/>
        <w:bookmarkEnd w:id="6283"/>
      </w:del>
    </w:p>
    <w:p w:rsidR="008B3EB2" w:rsidRPr="0099562C" w:rsidDel="00E97974" w:rsidRDefault="008B3EB2" w:rsidP="008B3EB2">
      <w:pPr>
        <w:rPr>
          <w:del w:id="6285" w:author="BJ Kwak" w:date="2014-01-20T19:22:00Z"/>
          <w:lang w:eastAsia="ko-KR"/>
        </w:rPr>
      </w:pPr>
    </w:p>
    <w:p w:rsidR="008B3EB2" w:rsidRPr="0099562C" w:rsidDel="00E97974" w:rsidRDefault="008B3EB2" w:rsidP="008B3EB2">
      <w:pPr>
        <w:rPr>
          <w:del w:id="6286" w:author="BJ Kwak" w:date="2014-01-20T19:22:00Z"/>
          <w:lang w:eastAsia="ko-KR"/>
        </w:rPr>
      </w:pPr>
      <w:del w:id="6287"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288" w:author="BJ Kwak" w:date="2014-01-20T19:22:00Z"/>
          <w:lang w:eastAsia="ko-KR"/>
        </w:rPr>
      </w:pPr>
      <w:del w:id="6289" w:author="BJ Kwak" w:date="2014-01-20T19:22:00Z">
        <w:r w:rsidRPr="0099562C" w:rsidDel="00E97974">
          <w:rPr>
            <w:rFonts w:hint="eastAsia"/>
            <w:lang w:eastAsia="ko-KR"/>
          </w:rPr>
          <w:delText xml:space="preserve">The preamble consists of two fields named STF (Short Training Field) and LTF (Long Training Field). </w:delText>
        </w:r>
        <w:r w:rsidR="00E304B2" w:rsidRPr="0099562C" w:rsidDel="00E97974">
          <w:rPr>
            <w:lang w:eastAsia="ko-KR"/>
          </w:rPr>
          <w:fldChar w:fldCharType="begin"/>
        </w:r>
        <w:r w:rsidRPr="0099562C" w:rsidDel="00E97974">
          <w:rPr>
            <w:rFonts w:hint="eastAsia"/>
            <w:lang w:eastAsia="ko-KR"/>
          </w:rPr>
          <w:delInstrText>REF _Ref361312345</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delText xml:space="preserve">Figure </w:delText>
        </w:r>
        <w:r w:rsidRPr="0099562C" w:rsidDel="00E97974">
          <w:rPr>
            <w:noProof/>
          </w:rPr>
          <w:delText>3</w:delText>
        </w:r>
        <w:r w:rsidR="00E304B2"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6290" w:author="BJ Kwak" w:date="2014-01-20T19:22:00Z"/>
          <w:lang w:eastAsia="ko-KR"/>
        </w:rPr>
      </w:pPr>
    </w:p>
    <w:p w:rsidR="008B3EB2" w:rsidRPr="0099562C" w:rsidDel="00E97974" w:rsidRDefault="008B3EB2" w:rsidP="008B3EB2">
      <w:pPr>
        <w:rPr>
          <w:del w:id="6291" w:author="BJ Kwak" w:date="2014-01-20T19:22:00Z"/>
          <w:lang w:eastAsia="ko-KR"/>
        </w:rPr>
      </w:pPr>
      <w:del w:id="6292" w:author="BJ Kwak" w:date="2014-01-20T19:22:00Z">
        <w:r w:rsidRPr="0099562C" w:rsidDel="00E97974">
          <w:object w:dxaOrig="11734" w:dyaOrig="2333">
            <v:shape id="_x0000_i1089" type="#_x0000_t75" style="width:452pt;height:90pt" o:ole="">
              <v:imagedata r:id="rId219" o:title=""/>
            </v:shape>
            <o:OLEObject Type="Embed" ProgID="Visio.Drawing.11" ShapeID="_x0000_i1089" DrawAspect="Content" ObjectID="_1451946352" r:id="rId220"/>
          </w:object>
        </w:r>
      </w:del>
    </w:p>
    <w:p w:rsidR="008B3EB2" w:rsidRPr="0099562C" w:rsidDel="00E97974" w:rsidRDefault="008B3EB2" w:rsidP="008B3EB2">
      <w:pPr>
        <w:pStyle w:val="Caption"/>
        <w:jc w:val="center"/>
        <w:rPr>
          <w:del w:id="6293" w:author="BJ Kwak" w:date="2014-01-20T19:22:00Z"/>
          <w:lang w:eastAsia="ko-KR"/>
        </w:rPr>
      </w:pPr>
      <w:bookmarkStart w:id="6294" w:name="_Ref361312345"/>
      <w:del w:id="6295" w:author="BJ Kwak" w:date="2014-01-20T19:22: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3</w:delText>
        </w:r>
        <w:r w:rsidR="00E304B2" w:rsidRPr="0099562C" w:rsidDel="00E97974">
          <w:fldChar w:fldCharType="end"/>
        </w:r>
        <w:bookmarkEnd w:id="6294"/>
        <w:r w:rsidRPr="0099562C" w:rsidDel="00E97974">
          <w:rPr>
            <w:lang w:eastAsia="ko-KR"/>
          </w:rPr>
          <w:delText>–</w:delText>
        </w:r>
        <w:r w:rsidRPr="0099562C" w:rsidDel="00E97974">
          <w:rPr>
            <w:rFonts w:hint="eastAsia"/>
            <w:lang w:eastAsia="ko-KR"/>
          </w:rPr>
          <w:delText xml:space="preserve"> Proposed preamble structure (option 1)</w:delText>
        </w:r>
      </w:del>
    </w:p>
    <w:p w:rsidR="008B3EB2" w:rsidRPr="0099562C" w:rsidDel="00E97974" w:rsidRDefault="008B3EB2" w:rsidP="008B3EB2">
      <w:pPr>
        <w:rPr>
          <w:del w:id="6296" w:author="BJ Kwak" w:date="2014-01-20T19:22:00Z"/>
          <w:lang w:eastAsia="ko-KR"/>
        </w:rPr>
      </w:pPr>
    </w:p>
    <w:p w:rsidR="008B3EB2" w:rsidRPr="0099562C" w:rsidDel="00E97974" w:rsidRDefault="008B3EB2" w:rsidP="008B3EB2">
      <w:pPr>
        <w:rPr>
          <w:del w:id="6297" w:author="BJ Kwak" w:date="2014-01-20T19:22:00Z"/>
          <w:lang w:eastAsia="ko-KR"/>
        </w:rPr>
      </w:pPr>
      <w:del w:id="6298"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299" w:author="BJ Kwak" w:date="2014-01-20T19:22:00Z"/>
          <w:lang w:eastAsia="ko-KR"/>
        </w:rPr>
      </w:pPr>
      <w:del w:id="6300" w:author="BJ Kwak" w:date="2014-01-20T19:22:00Z">
        <w:r w:rsidRPr="0099562C" w:rsidDel="00E97974">
          <w:rPr>
            <w:rFonts w:hint="eastAsia"/>
            <w:lang w:eastAsia="ko-KR"/>
          </w:rPr>
          <w:delText xml:space="preserve">The preamble consists of two fields named STF (Short Training Field) and LTF (Long Training Field). </w:delText>
        </w:r>
        <w:r w:rsidR="00E304B2" w:rsidRPr="0099562C" w:rsidDel="00E97974">
          <w:rPr>
            <w:lang w:eastAsia="ko-KR"/>
          </w:rPr>
          <w:fldChar w:fldCharType="begin"/>
        </w:r>
        <w:r w:rsidRPr="0099562C" w:rsidDel="00E97974">
          <w:rPr>
            <w:rFonts w:hint="eastAsia"/>
            <w:lang w:eastAsia="ko-KR"/>
          </w:rPr>
          <w:delInstrText>REF _Ref361381282 \h</w:delInstrText>
        </w:r>
        <w:r w:rsidR="00E304B2" w:rsidRPr="0099562C" w:rsidDel="00E97974">
          <w:rPr>
            <w:lang w:eastAsia="ko-KR"/>
          </w:rPr>
        </w:r>
        <w:r w:rsidR="00E304B2" w:rsidRPr="0099562C" w:rsidDel="00E97974">
          <w:rPr>
            <w:lang w:eastAsia="ko-KR"/>
          </w:rPr>
          <w:fldChar w:fldCharType="separate"/>
        </w:r>
        <w:r w:rsidRPr="0099562C" w:rsidDel="00E97974">
          <w:delText xml:space="preserve">Figure </w:delText>
        </w:r>
        <w:r w:rsidRPr="0099562C" w:rsidDel="00E97974">
          <w:rPr>
            <w:noProof/>
          </w:rPr>
          <w:delText>4</w:delText>
        </w:r>
        <w:r w:rsidR="00E304B2" w:rsidRPr="0099562C" w:rsidDel="00E97974">
          <w:rPr>
            <w:lang w:eastAsia="ko-KR"/>
          </w:rPr>
          <w:fldChar w:fldCharType="end"/>
        </w:r>
        <w:r w:rsidRPr="0099562C" w:rsidDel="00E97974">
          <w:rPr>
            <w:rFonts w:hint="eastAsia"/>
            <w:lang w:eastAsia="ko-KR"/>
          </w:rPr>
          <w:delText xml:space="preserve"> is a time-domain illustration of the preamble structure.</w:delText>
        </w:r>
      </w:del>
    </w:p>
    <w:p w:rsidR="008B3EB2" w:rsidRPr="0099562C" w:rsidDel="00E97974" w:rsidRDefault="008B3EB2" w:rsidP="008B3EB2">
      <w:pPr>
        <w:rPr>
          <w:del w:id="6301" w:author="BJ Kwak" w:date="2014-01-20T19:22:00Z"/>
          <w:lang w:eastAsia="ko-KR"/>
        </w:rPr>
      </w:pPr>
    </w:p>
    <w:p w:rsidR="008B3EB2" w:rsidRPr="0099562C" w:rsidDel="00E97974" w:rsidRDefault="008B3EB2" w:rsidP="008B3EB2">
      <w:pPr>
        <w:rPr>
          <w:del w:id="6302" w:author="BJ Kwak" w:date="2014-01-20T19:22:00Z"/>
          <w:lang w:eastAsia="ko-KR"/>
        </w:rPr>
      </w:pPr>
      <w:del w:id="6303" w:author="BJ Kwak" w:date="2014-01-20T19:22:00Z">
        <w:r w:rsidRPr="0099562C" w:rsidDel="00E97974">
          <w:object w:dxaOrig="11734" w:dyaOrig="2340">
            <v:shape id="_x0000_i1090" type="#_x0000_t75" style="width:452pt;height:90pt" o:ole="">
              <v:imagedata r:id="rId221" o:title=""/>
            </v:shape>
            <o:OLEObject Type="Embed" ProgID="Visio.Drawing.11" ShapeID="_x0000_i1090" DrawAspect="Content" ObjectID="_1451946353" r:id="rId222"/>
          </w:object>
        </w:r>
      </w:del>
    </w:p>
    <w:p w:rsidR="008B3EB2" w:rsidRPr="0099562C" w:rsidDel="00E97974" w:rsidRDefault="008B3EB2" w:rsidP="008B3EB2">
      <w:pPr>
        <w:pStyle w:val="Caption"/>
        <w:jc w:val="center"/>
        <w:rPr>
          <w:del w:id="6304" w:author="BJ Kwak" w:date="2014-01-20T19:22:00Z"/>
          <w:lang w:eastAsia="ko-KR"/>
        </w:rPr>
      </w:pPr>
      <w:bookmarkStart w:id="6305" w:name="_Ref361381282"/>
      <w:del w:id="6306" w:author="BJ Kwak" w:date="2014-01-20T19:22: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4</w:delText>
        </w:r>
        <w:r w:rsidR="00E304B2" w:rsidRPr="0099562C" w:rsidDel="00E97974">
          <w:fldChar w:fldCharType="end"/>
        </w:r>
        <w:bookmarkEnd w:id="6305"/>
        <w:r w:rsidRPr="0099562C" w:rsidDel="00E97974">
          <w:rPr>
            <w:lang w:eastAsia="ko-KR"/>
          </w:rPr>
          <w:delText>–</w:delText>
        </w:r>
        <w:r w:rsidRPr="0099562C" w:rsidDel="00E97974">
          <w:rPr>
            <w:rFonts w:hint="eastAsia"/>
            <w:lang w:eastAsia="ko-KR"/>
          </w:rPr>
          <w:delText xml:space="preserve"> Proposed preamble structure (option 2)</w:delText>
        </w:r>
      </w:del>
    </w:p>
    <w:p w:rsidR="008B3EB2" w:rsidRPr="0099562C" w:rsidDel="00E97974" w:rsidRDefault="008B3EB2" w:rsidP="008B3EB2">
      <w:pPr>
        <w:rPr>
          <w:del w:id="6307" w:author="BJ Kwak" w:date="2014-01-20T19:22:00Z"/>
          <w:lang w:eastAsia="ko-KR"/>
        </w:rPr>
      </w:pPr>
    </w:p>
    <w:p w:rsidR="008B3EB2" w:rsidRPr="0099562C" w:rsidDel="00E97974" w:rsidRDefault="008B3EB2" w:rsidP="008B3EB2">
      <w:pPr>
        <w:pStyle w:val="Heading4"/>
        <w:rPr>
          <w:del w:id="6308" w:author="BJ Kwak" w:date="2014-01-20T19:22:00Z"/>
        </w:rPr>
      </w:pPr>
      <w:del w:id="6309" w:author="BJ Kwak" w:date="2014-01-20T19:22:00Z">
        <w:r w:rsidRPr="0099562C" w:rsidDel="00E97974">
          <w:rPr>
            <w:rFonts w:hint="eastAsia"/>
          </w:rPr>
          <w:delText>STF</w:delText>
        </w:r>
      </w:del>
    </w:p>
    <w:p w:rsidR="008B3EB2" w:rsidRPr="0099562C" w:rsidDel="00E97974" w:rsidRDefault="008B3EB2" w:rsidP="008B3EB2">
      <w:pPr>
        <w:rPr>
          <w:del w:id="6310" w:author="BJ Kwak" w:date="2014-01-20T19:22:00Z"/>
          <w:lang w:eastAsia="ko-KR"/>
        </w:rPr>
      </w:pPr>
      <w:del w:id="6311"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312" w:author="BJ Kwak" w:date="2014-01-20T19:22:00Z"/>
          <w:lang w:eastAsia="ko-KR"/>
        </w:rPr>
      </w:pPr>
      <w:del w:id="6313"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6314" w:author="BJ Kwak" w:date="2014-01-20T19:22:00Z"/>
          <w:lang w:eastAsia="ko-KR"/>
        </w:rPr>
      </w:pPr>
    </w:p>
    <w:p w:rsidR="008B3EB2" w:rsidRPr="0099562C" w:rsidDel="00E97974" w:rsidRDefault="008B3EB2" w:rsidP="008B3EB2">
      <w:pPr>
        <w:jc w:val="both"/>
        <w:rPr>
          <w:del w:id="6315" w:author="BJ Kwak" w:date="2014-01-20T19:22:00Z"/>
          <w:lang w:eastAsia="ko-KR"/>
        </w:rPr>
      </w:pPr>
      <w:del w:id="6316" w:author="BJ Kwak" w:date="2014-01-20T19:22:00Z">
        <w:r w:rsidRPr="0099562C" w:rsidDel="00E97974">
          <w:rPr>
            <w:rFonts w:hint="eastAsia"/>
            <w:lang w:eastAsia="ko-KR"/>
          </w:rPr>
          <w:delText xml:space="preserve">There are three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hree candidates are MZC1 (Modified Zadoff-Chu sequence 1), MZC2 (Modified Zadoff-Chu sequence 2), and GSW (Gold Sine Wave), which are described in </w:delText>
        </w:r>
        <w:r w:rsidR="00E304B2"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rPr>
            <w:lang w:eastAsia="ko-KR"/>
          </w:rPr>
          <w:delText>6.2.1.3</w:delText>
        </w:r>
        <w:r w:rsidR="00E304B2" w:rsidRPr="0099562C" w:rsidDel="00E97974">
          <w:rPr>
            <w:lang w:eastAsia="ko-KR"/>
          </w:rPr>
          <w:fldChar w:fldCharType="end"/>
        </w:r>
      </w:del>
    </w:p>
    <w:p w:rsidR="008B3EB2" w:rsidRPr="0099562C" w:rsidDel="00E97974" w:rsidRDefault="008B3EB2" w:rsidP="008B3EB2">
      <w:pPr>
        <w:rPr>
          <w:del w:id="6317" w:author="BJ Kwak" w:date="2014-01-20T19:22:00Z"/>
          <w:lang w:eastAsia="ko-KR"/>
        </w:rPr>
      </w:pPr>
    </w:p>
    <w:p w:rsidR="008B3EB2" w:rsidRPr="0099562C" w:rsidDel="00E97974" w:rsidRDefault="008B3EB2" w:rsidP="008B3EB2">
      <w:pPr>
        <w:rPr>
          <w:del w:id="6318" w:author="BJ Kwak" w:date="2014-01-20T19:22:00Z"/>
          <w:lang w:eastAsia="ko-KR"/>
        </w:rPr>
      </w:pPr>
      <w:del w:id="6319"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320" w:author="BJ Kwak" w:date="2014-01-20T19:22:00Z"/>
          <w:lang w:eastAsia="ko-KR"/>
        </w:rPr>
      </w:pPr>
      <w:del w:id="6321" w:author="BJ Kwak" w:date="2014-01-20T19:22:00Z">
        <w:r w:rsidRPr="0099562C" w:rsidDel="00E97974">
          <w:rPr>
            <w:lang w:eastAsia="ko-KR"/>
          </w:rPr>
          <w:delText>The</w:delText>
        </w:r>
        <w:r w:rsidRPr="0099562C" w:rsidDel="00E97974">
          <w:rPr>
            <w:rFonts w:hint="eastAsia"/>
            <w:lang w:eastAsia="ko-KR"/>
          </w:rPr>
          <w:delTex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delText>
        </w:r>
        <w:r w:rsidRPr="0099562C" w:rsidDel="00E97974">
          <w:rPr>
            <w:vertAlign w:val="superscript"/>
            <w:lang w:eastAsia="ko-KR"/>
          </w:rPr>
          <w:delText>th</w:delText>
        </w:r>
        <w:r w:rsidRPr="0099562C" w:rsidDel="00E97974">
          <w:rPr>
            <w:rFonts w:hint="eastAsia"/>
            <w:lang w:eastAsia="ko-KR"/>
          </w:rPr>
          <w:delText xml:space="preserve"> period in the STF can be used to indicate the transmission mode.</w:delText>
        </w:r>
      </w:del>
    </w:p>
    <w:p w:rsidR="008B3EB2" w:rsidRPr="0099562C" w:rsidDel="00E97974" w:rsidRDefault="008B3EB2" w:rsidP="008B3EB2">
      <w:pPr>
        <w:rPr>
          <w:del w:id="6322" w:author="BJ Kwak" w:date="2014-01-20T19:22:00Z"/>
          <w:lang w:eastAsia="ko-KR"/>
        </w:rPr>
      </w:pPr>
    </w:p>
    <w:p w:rsidR="008B3EB2" w:rsidRPr="0099562C" w:rsidDel="00E97974" w:rsidRDefault="008B3EB2" w:rsidP="008B3EB2">
      <w:pPr>
        <w:jc w:val="both"/>
        <w:rPr>
          <w:del w:id="6323" w:author="BJ Kwak" w:date="2014-01-20T19:22:00Z"/>
          <w:lang w:eastAsia="ko-KR"/>
        </w:rPr>
      </w:pPr>
      <w:del w:id="6324" w:author="BJ Kwak" w:date="2014-01-20T19:22:00Z">
        <w:r w:rsidRPr="0099562C" w:rsidDel="00E97974">
          <w:rPr>
            <w:rFonts w:hint="eastAsia"/>
            <w:lang w:eastAsia="ko-KR"/>
          </w:rPr>
          <w:delText xml:space="preserve">There are two candidate sequences that can be used to generate the periodic signal used in the S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two candidates are MZC1 (Modified Zadoff-Chu sequence 1) and MZC2 (Modified Zadoff-Chu sequence 2), which are described in </w:delText>
        </w:r>
        <w:r w:rsidR="00E304B2"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rPr>
            <w:lang w:eastAsia="ko-KR"/>
          </w:rPr>
          <w:delText>6.2.1.3</w:delText>
        </w:r>
        <w:r w:rsidR="00E304B2"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325" w:author="BJ Kwak" w:date="2014-01-20T19:22:00Z"/>
          <w:lang w:eastAsia="ko-KR"/>
        </w:rPr>
      </w:pPr>
    </w:p>
    <w:p w:rsidR="008B3EB2" w:rsidRPr="0099562C" w:rsidDel="00E97974" w:rsidRDefault="008B3EB2" w:rsidP="008B3EB2">
      <w:pPr>
        <w:jc w:val="both"/>
        <w:rPr>
          <w:del w:id="6326" w:author="BJ Kwak" w:date="2014-01-20T19:22:00Z"/>
          <w:lang w:eastAsia="ko-KR"/>
        </w:rPr>
      </w:pPr>
      <w:del w:id="6327" w:author="BJ Kwak" w:date="2014-01-20T19:22:00Z">
        <w:r w:rsidRPr="0099562C" w:rsidDel="00E97974">
          <w:rPr>
            <w:rFonts w:hint="eastAsia"/>
            <w:lang w:eastAsia="ko-KR"/>
          </w:rPr>
          <w:delText>The last period of the STF is used for 1</w:delText>
        </w:r>
        <w:r w:rsidRPr="0099562C" w:rsidDel="00E97974">
          <w:rPr>
            <w:rFonts w:hint="eastAsia"/>
            <w:vertAlign w:val="superscript"/>
            <w:lang w:eastAsia="ko-KR"/>
          </w:rPr>
          <w:delText>st</w:delText>
        </w:r>
        <w:r w:rsidRPr="0099562C" w:rsidDel="00E97974">
          <w:rPr>
            <w:rFonts w:hint="eastAsia"/>
            <w:lang w:eastAsia="ko-KR"/>
          </w:rPr>
          <w:delText xml:space="preserve"> stage collision detection. The same collision detection principle described in </w:delText>
        </w:r>
        <w:r w:rsidR="00E304B2" w:rsidRPr="0099562C" w:rsidDel="00E97974">
          <w:rPr>
            <w:lang w:eastAsia="ko-KR"/>
          </w:rPr>
          <w:fldChar w:fldCharType="begin"/>
        </w:r>
        <w:r w:rsidRPr="0099562C" w:rsidDel="00E97974">
          <w:rPr>
            <w:rFonts w:hint="eastAsia"/>
            <w:lang w:eastAsia="ko-KR"/>
          </w:rPr>
          <w:delInstrText>REF _Ref361381895 \r \h</w:delInstrText>
        </w:r>
        <w:r w:rsidR="00E304B2" w:rsidRPr="0099562C" w:rsidDel="00E97974">
          <w:rPr>
            <w:lang w:eastAsia="ko-KR"/>
          </w:rPr>
        </w:r>
        <w:r w:rsidR="00E304B2" w:rsidRPr="0099562C" w:rsidDel="00E97974">
          <w:rPr>
            <w:lang w:eastAsia="ko-KR"/>
          </w:rPr>
          <w:fldChar w:fldCharType="separate"/>
        </w:r>
        <w:r w:rsidRPr="0099562C" w:rsidDel="00E97974">
          <w:rPr>
            <w:lang w:eastAsia="ko-KR"/>
          </w:rPr>
          <w:delText>6.2.1.2</w:delText>
        </w:r>
        <w:r w:rsidR="00E304B2" w:rsidRPr="0099562C" w:rsidDel="00E97974">
          <w:rPr>
            <w:lang w:eastAsia="ko-KR"/>
          </w:rPr>
          <w:fldChar w:fldCharType="end"/>
        </w:r>
        <w:r w:rsidRPr="0099562C" w:rsidDel="00E97974">
          <w:rPr>
            <w:rFonts w:hint="eastAsia"/>
            <w:lang w:eastAsia="ko-KR"/>
          </w:rPr>
          <w:delText xml:space="preserve"> is used for the STF.</w:delText>
        </w:r>
      </w:del>
    </w:p>
    <w:p w:rsidR="008B3EB2" w:rsidRPr="0099562C" w:rsidDel="00E97974" w:rsidRDefault="008B3EB2" w:rsidP="008B3EB2">
      <w:pPr>
        <w:rPr>
          <w:del w:id="6328" w:author="BJ Kwak" w:date="2014-01-20T19:22:00Z"/>
          <w:lang w:eastAsia="ko-KR"/>
        </w:rPr>
      </w:pPr>
    </w:p>
    <w:p w:rsidR="008B3EB2" w:rsidRPr="0099562C" w:rsidDel="00E97974" w:rsidRDefault="008B3EB2" w:rsidP="008B3EB2">
      <w:pPr>
        <w:pStyle w:val="Heading4"/>
        <w:rPr>
          <w:del w:id="6329" w:author="BJ Kwak" w:date="2014-01-20T19:22:00Z"/>
        </w:rPr>
      </w:pPr>
      <w:bookmarkStart w:id="6330" w:name="_Ref361381895"/>
      <w:del w:id="6331" w:author="BJ Kwak" w:date="2014-01-20T19:22:00Z">
        <w:r w:rsidRPr="0099562C" w:rsidDel="00E97974">
          <w:rPr>
            <w:rFonts w:hint="eastAsia"/>
          </w:rPr>
          <w:delText>LTF</w:delText>
        </w:r>
        <w:bookmarkEnd w:id="6330"/>
      </w:del>
    </w:p>
    <w:p w:rsidR="008B3EB2" w:rsidRPr="0099562C" w:rsidDel="00E97974" w:rsidRDefault="008B3EB2" w:rsidP="008B3EB2">
      <w:pPr>
        <w:rPr>
          <w:del w:id="6332" w:author="BJ Kwak" w:date="2014-01-20T19:22:00Z"/>
          <w:lang w:eastAsia="ko-KR"/>
        </w:rPr>
      </w:pPr>
      <w:del w:id="6333" w:author="BJ Kwak" w:date="2014-01-20T19:22:00Z">
        <w:r w:rsidRPr="0099562C" w:rsidDel="00E97974">
          <w:rPr>
            <w:rFonts w:hint="eastAsia"/>
            <w:lang w:eastAsia="ko-KR"/>
          </w:rPr>
          <w:delText>[Option 1]</w:delText>
        </w:r>
      </w:del>
    </w:p>
    <w:p w:rsidR="008B3EB2" w:rsidRPr="0099562C" w:rsidDel="00E97974" w:rsidRDefault="008B3EB2" w:rsidP="008B3EB2">
      <w:pPr>
        <w:jc w:val="both"/>
        <w:rPr>
          <w:del w:id="6334" w:author="BJ Kwak" w:date="2014-01-20T19:22:00Z"/>
          <w:lang w:eastAsia="ko-KR"/>
        </w:rPr>
      </w:pPr>
      <w:del w:id="6335" w:author="BJ Kwak" w:date="2014-01-20T19:22:00Z">
        <w:r w:rsidRPr="0099562C" w:rsidDel="00E97974">
          <w:rPr>
            <w:rFonts w:hint="eastAsia"/>
            <w:lang w:eastAsia="ko-KR"/>
          </w:rPr>
          <w:lastRenderedPageBreak/>
          <w:delText>The LTF consists of two OFDM symbols. The first symbol of LTF is used for refined timing/frequency synchronization and channel estimation.</w:delText>
        </w:r>
      </w:del>
    </w:p>
    <w:p w:rsidR="008B3EB2" w:rsidRPr="0099562C" w:rsidDel="00E97974" w:rsidRDefault="008B3EB2" w:rsidP="008B3EB2">
      <w:pPr>
        <w:rPr>
          <w:del w:id="6336" w:author="BJ Kwak" w:date="2014-01-20T19:22:00Z"/>
          <w:lang w:eastAsia="ko-KR"/>
        </w:rPr>
      </w:pPr>
    </w:p>
    <w:p w:rsidR="008B3EB2" w:rsidRPr="0099562C" w:rsidDel="00E97974" w:rsidRDefault="008B3EB2" w:rsidP="008B3EB2">
      <w:pPr>
        <w:jc w:val="both"/>
        <w:rPr>
          <w:del w:id="6337" w:author="BJ Kwak" w:date="2014-01-20T19:22:00Z"/>
          <w:lang w:eastAsia="ko-KR"/>
        </w:rPr>
      </w:pPr>
      <w:del w:id="6338" w:author="BJ Kwak" w:date="2014-01-20T19:22:00Z">
        <w:r w:rsidRPr="0099562C" w:rsidDel="00E97974">
          <w:rPr>
            <w:rFonts w:hint="eastAsia"/>
            <w:lang w:eastAsia="ko-KR"/>
          </w:rPr>
          <w:delText xml:space="preserve">There are four candidate sequences that can be used to generate the signal used in the first symbol of LTF. The standard shall choose the best sequence considering performance, </w:delText>
        </w:r>
        <w:r w:rsidRPr="0099562C" w:rsidDel="00E97974">
          <w:rPr>
            <w:lang w:eastAsia="ko-KR"/>
          </w:rPr>
          <w:delText>implementation</w:delText>
        </w:r>
        <w:r w:rsidRPr="0099562C" w:rsidDel="00E97974">
          <w:rPr>
            <w:rFonts w:hint="eastAsia"/>
            <w:lang w:eastAsia="ko-KR"/>
          </w:rPr>
          <w:delText xml:space="preserve"> complexity, and capability. The four candidates are Base Zadoff-Chu sequence, MZC1 (Modified Zadoff-Chu sequence 1), MZC2 (Modified Zadoff-Chu sequence 2), and GSW (Gold Sine Wave) which are described in </w:delText>
        </w:r>
        <w:r w:rsidR="00E304B2" w:rsidRPr="0099562C" w:rsidDel="00E97974">
          <w:rPr>
            <w:lang w:eastAsia="ko-KR"/>
          </w:rPr>
          <w:fldChar w:fldCharType="begin"/>
        </w:r>
        <w:r w:rsidRPr="0099562C" w:rsidDel="00E97974">
          <w:rPr>
            <w:rFonts w:hint="eastAsia"/>
            <w:lang w:eastAsia="ko-KR"/>
          </w:rPr>
          <w:delInstrText>REF _Ref361313271 \r</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rPr>
            <w:lang w:eastAsia="ko-KR"/>
          </w:rPr>
          <w:delText>6.2.1.3</w:delText>
        </w:r>
        <w:r w:rsidR="00E304B2" w:rsidRPr="0099562C" w:rsidDel="00E97974">
          <w:rPr>
            <w:lang w:eastAsia="ko-KR"/>
          </w:rPr>
          <w:fldChar w:fldCharType="end"/>
        </w:r>
      </w:del>
    </w:p>
    <w:p w:rsidR="008B3EB2" w:rsidRPr="0099562C" w:rsidDel="00E97974" w:rsidRDefault="008B3EB2" w:rsidP="008B3EB2">
      <w:pPr>
        <w:rPr>
          <w:del w:id="6339" w:author="BJ Kwak" w:date="2014-01-20T19:22:00Z"/>
          <w:lang w:eastAsia="ko-KR"/>
        </w:rPr>
      </w:pPr>
    </w:p>
    <w:p w:rsidR="008B3EB2" w:rsidRPr="0099562C" w:rsidDel="00E97974" w:rsidRDefault="008B3EB2" w:rsidP="008B3EB2">
      <w:pPr>
        <w:jc w:val="both"/>
        <w:rPr>
          <w:del w:id="6340" w:author="BJ Kwak" w:date="2014-01-20T19:22:00Z"/>
          <w:lang w:eastAsia="ko-KR"/>
        </w:rPr>
      </w:pPr>
      <w:del w:id="6341" w:author="BJ Kwak" w:date="2014-01-20T19:22:00Z">
        <w:r w:rsidRPr="0099562C" w:rsidDel="00E97974">
          <w:rPr>
            <w:rFonts w:hint="eastAsia"/>
            <w:lang w:eastAsia="ko-KR"/>
          </w:rPr>
          <w:delText xml:space="preserve">The second symbol of LTF is used for </w:delText>
        </w:r>
        <w:r w:rsidRPr="0099562C" w:rsidDel="00E97974">
          <w:rPr>
            <w:lang w:eastAsia="ko-KR"/>
          </w:rPr>
          <w:delText>collision</w:delText>
        </w:r>
        <w:r w:rsidRPr="0099562C" w:rsidDel="00E97974">
          <w:rPr>
            <w:rFonts w:hint="eastAsia"/>
            <w:lang w:eastAsia="ko-KR"/>
          </w:rPr>
          <w:delText xml:space="preserve"> detection. The sub-carriers of the second symbol of LTF are divided into two groups by DC sub-carrier. A PD selects a random sub-carrier in each group of sub-carriers and transmits a busy tone. </w:delText>
        </w:r>
        <w:r w:rsidR="00E304B2" w:rsidRPr="0099562C" w:rsidDel="00E97974">
          <w:rPr>
            <w:lang w:eastAsia="ko-KR"/>
          </w:rPr>
          <w:fldChar w:fldCharType="begin"/>
        </w:r>
        <w:r w:rsidRPr="0099562C" w:rsidDel="00E97974">
          <w:rPr>
            <w:rFonts w:hint="eastAsia"/>
            <w:lang w:eastAsia="ko-KR"/>
          </w:rPr>
          <w:delInstrText>REF _Ref361315155</w:delInstrText>
        </w:r>
        <w:r w:rsidRPr="0099562C" w:rsidDel="00E97974">
          <w:rPr>
            <w:lang w:eastAsia="ko-KR"/>
          </w:rPr>
          <w:delInstrText xml:space="preserve">  \* MERGEFORMAT </w:delInstrText>
        </w:r>
        <w:r w:rsidR="00E304B2" w:rsidRPr="0099562C" w:rsidDel="00E97974">
          <w:rPr>
            <w:lang w:eastAsia="ko-KR"/>
          </w:rPr>
          <w:fldChar w:fldCharType="separate"/>
        </w:r>
        <w:r w:rsidRPr="0099562C" w:rsidDel="00E97974">
          <w:delText xml:space="preserve">Figure </w:delText>
        </w:r>
        <w:r w:rsidRPr="0099562C" w:rsidDel="00E97974">
          <w:rPr>
            <w:noProof/>
          </w:rPr>
          <w:delText>5</w:delText>
        </w:r>
        <w:r w:rsidR="00E304B2" w:rsidRPr="0099562C" w:rsidDel="00E97974">
          <w:rPr>
            <w:lang w:eastAsia="ko-KR"/>
          </w:rPr>
          <w:fldChar w:fldCharType="end"/>
        </w:r>
        <w:r w:rsidRPr="0099562C" w:rsidDel="00E97974">
          <w:rPr>
            <w:rFonts w:hint="eastAsia"/>
            <w:lang w:eastAsia="ko-KR"/>
          </w:rPr>
          <w:delText xml:space="preserve"> illustrates an example of the frequency domain structure of the second symbol of LTF.</w:delText>
        </w:r>
      </w:del>
    </w:p>
    <w:p w:rsidR="008B3EB2" w:rsidRPr="0099562C" w:rsidDel="00E97974" w:rsidRDefault="008B3EB2" w:rsidP="008B3EB2">
      <w:pPr>
        <w:rPr>
          <w:del w:id="6342" w:author="BJ Kwak" w:date="2014-01-20T19:22:00Z"/>
          <w:lang w:eastAsia="ko-KR"/>
        </w:rPr>
      </w:pPr>
    </w:p>
    <w:p w:rsidR="008B3EB2" w:rsidRPr="0099562C" w:rsidDel="00E97974" w:rsidRDefault="008B3EB2" w:rsidP="008B3EB2">
      <w:pPr>
        <w:jc w:val="center"/>
        <w:rPr>
          <w:del w:id="6343" w:author="BJ Kwak" w:date="2014-01-20T19:22:00Z"/>
          <w:lang w:eastAsia="ko-KR"/>
        </w:rPr>
      </w:pPr>
      <w:del w:id="6344" w:author="BJ Kwak" w:date="2014-01-20T19:22:00Z">
        <w:r w:rsidRPr="0099562C" w:rsidDel="00E97974">
          <w:object w:dxaOrig="3768" w:dyaOrig="5770">
            <v:shape id="_x0000_i1091" type="#_x0000_t75" style="width:126.5pt;height:194pt" o:ole="">
              <v:imagedata r:id="rId223" o:title=""/>
            </v:shape>
            <o:OLEObject Type="Embed" ProgID="Visio.Drawing.11" ShapeID="_x0000_i1091" DrawAspect="Content" ObjectID="_1451946354" r:id="rId224"/>
          </w:object>
        </w:r>
      </w:del>
    </w:p>
    <w:p w:rsidR="008B3EB2" w:rsidRPr="0099562C" w:rsidDel="00E97974" w:rsidRDefault="008B3EB2" w:rsidP="008B3EB2">
      <w:pPr>
        <w:pStyle w:val="Caption"/>
        <w:jc w:val="center"/>
        <w:rPr>
          <w:del w:id="6345" w:author="BJ Kwak" w:date="2014-01-20T19:22:00Z"/>
          <w:lang w:eastAsia="ko-KR"/>
        </w:rPr>
      </w:pPr>
      <w:bookmarkStart w:id="6346" w:name="_Ref361315155"/>
      <w:del w:id="6347" w:author="BJ Kwak" w:date="2014-01-20T19:22: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5</w:delText>
        </w:r>
        <w:r w:rsidR="00E304B2" w:rsidRPr="0099562C" w:rsidDel="00E97974">
          <w:fldChar w:fldCharType="end"/>
        </w:r>
        <w:bookmarkEnd w:id="6346"/>
        <w:r w:rsidRPr="0099562C" w:rsidDel="00E97974">
          <w:rPr>
            <w:lang w:eastAsia="ko-KR"/>
          </w:rPr>
          <w:delText>–</w:delText>
        </w:r>
        <w:r w:rsidRPr="0099562C" w:rsidDel="00E97974">
          <w:rPr>
            <w:rFonts w:hint="eastAsia"/>
            <w:lang w:eastAsia="ko-KR"/>
          </w:rPr>
          <w:delText xml:space="preserve"> The second symbol of LTF for collision detection.</w:delText>
        </w:r>
      </w:del>
    </w:p>
    <w:p w:rsidR="008B3EB2" w:rsidRPr="0099562C" w:rsidDel="00E97974" w:rsidRDefault="008B3EB2" w:rsidP="008B3EB2">
      <w:pPr>
        <w:rPr>
          <w:del w:id="6348" w:author="BJ Kwak" w:date="2014-01-20T19:22:00Z"/>
          <w:lang w:eastAsia="ko-KR"/>
        </w:rPr>
      </w:pPr>
    </w:p>
    <w:p w:rsidR="008B3EB2" w:rsidRPr="0099562C" w:rsidDel="00E97974" w:rsidRDefault="008B3EB2" w:rsidP="008B3EB2">
      <w:pPr>
        <w:jc w:val="both"/>
        <w:rPr>
          <w:del w:id="6349" w:author="BJ Kwak" w:date="2014-01-20T19:22:00Z"/>
          <w:lang w:eastAsia="ko-KR"/>
        </w:rPr>
      </w:pPr>
      <w:del w:id="6350" w:author="BJ Kwak" w:date="2014-01-20T19:22:00Z">
        <w:r w:rsidRPr="0099562C" w:rsidDel="00E97974">
          <w:rPr>
            <w:rFonts w:hint="eastAsia"/>
            <w:lang w:eastAsia="ko-KR"/>
          </w:rPr>
          <w:delText xml:space="preserve">When a PD receives a frame, the PD checks the second symbol of LTF to detect a collision. For example, if one </w:delText>
        </w:r>
        <w:r w:rsidRPr="0099562C" w:rsidDel="00E97974">
          <w:rPr>
            <w:lang w:eastAsia="ko-KR"/>
          </w:rPr>
          <w:delText>of the</w:delText>
        </w:r>
        <w:r w:rsidRPr="0099562C" w:rsidDel="00E97974">
          <w:rPr>
            <w:rFonts w:hint="eastAsia"/>
            <w:lang w:eastAsia="ko-KR"/>
          </w:rPr>
          <w:delText xml:space="preserve"> groups of sub-carriers contains more than one busy tone, the PD decides a collision </w:delText>
        </w:r>
        <w:r w:rsidRPr="0099562C" w:rsidDel="00E97974">
          <w:rPr>
            <w:lang w:eastAsia="ko-KR"/>
          </w:rPr>
          <w:delText>occurred</w:delText>
        </w:r>
        <w:r w:rsidRPr="0099562C" w:rsidDel="00E97974">
          <w:rPr>
            <w:rFonts w:hint="eastAsia"/>
            <w:lang w:eastAsia="ko-KR"/>
          </w:rPr>
          <w:delText xml:space="preserve"> and may decide not to process the remainder of the radio frame. When there are </w:delText>
        </w:r>
        <w:r w:rsidRPr="0099562C" w:rsidDel="00E97974">
          <w:rPr>
            <w:rFonts w:hint="eastAsia"/>
            <w:i/>
            <w:lang w:eastAsia="ko-KR"/>
          </w:rPr>
          <w:delText>P</w:delText>
        </w:r>
        <w:r w:rsidRPr="0099562C" w:rsidDel="00E97974">
          <w:rPr>
            <w:rFonts w:hint="eastAsia"/>
            <w:lang w:eastAsia="ko-KR"/>
          </w:rPr>
          <w:delText xml:space="preserve"> sub-carriers in each group of sub-carriers, the probability of collision detection failure is 1/</w:delText>
        </w:r>
        <w:r w:rsidRPr="0099562C" w:rsidDel="00E97974">
          <w:rPr>
            <w:rFonts w:hint="eastAsia"/>
            <w:i/>
            <w:lang w:eastAsia="ko-KR"/>
          </w:rPr>
          <w:delText>P</w:delText>
        </w:r>
        <w:r w:rsidRPr="0099562C" w:rsidDel="00E97974">
          <w:rPr>
            <w:rFonts w:hint="eastAsia"/>
            <w:vertAlign w:val="superscript"/>
            <w:lang w:eastAsia="ko-KR"/>
          </w:rPr>
          <w:delText>2</w:delText>
        </w:r>
        <w:r w:rsidRPr="0099562C" w:rsidDel="00E97974">
          <w:rPr>
            <w:rFonts w:hint="eastAsia"/>
            <w:lang w:eastAsia="ko-KR"/>
          </w:rPr>
          <w:delText>.</w:delText>
        </w:r>
      </w:del>
    </w:p>
    <w:p w:rsidR="008B3EB2" w:rsidRPr="0099562C" w:rsidDel="00E97974" w:rsidRDefault="008B3EB2" w:rsidP="008B3EB2">
      <w:pPr>
        <w:rPr>
          <w:del w:id="6351" w:author="BJ Kwak" w:date="2014-01-20T19:22:00Z"/>
          <w:lang w:eastAsia="ko-KR"/>
        </w:rPr>
      </w:pPr>
    </w:p>
    <w:p w:rsidR="008B3EB2" w:rsidRPr="0099562C" w:rsidDel="00E97974" w:rsidRDefault="008B3EB2" w:rsidP="008B3EB2">
      <w:pPr>
        <w:rPr>
          <w:del w:id="6352" w:author="BJ Kwak" w:date="2014-01-20T19:22:00Z"/>
          <w:lang w:eastAsia="ko-KR"/>
        </w:rPr>
      </w:pPr>
      <w:del w:id="6353" w:author="BJ Kwak" w:date="2014-01-20T19:22:00Z">
        <w:r w:rsidRPr="0099562C" w:rsidDel="00E97974">
          <w:rPr>
            <w:rFonts w:hint="eastAsia"/>
            <w:lang w:eastAsia="ko-KR"/>
          </w:rPr>
          <w:delText>[Option 2]</w:delText>
        </w:r>
      </w:del>
    </w:p>
    <w:p w:rsidR="008B3EB2" w:rsidRPr="0099562C" w:rsidDel="00E97974" w:rsidRDefault="008B3EB2" w:rsidP="008B3EB2">
      <w:pPr>
        <w:jc w:val="both"/>
        <w:rPr>
          <w:del w:id="6354" w:author="BJ Kwak" w:date="2014-01-20T19:22:00Z"/>
          <w:lang w:eastAsia="ko-KR"/>
        </w:rPr>
      </w:pPr>
      <w:del w:id="6355" w:author="BJ Kwak" w:date="2014-01-20T19:22:00Z">
        <w:r w:rsidRPr="0099562C" w:rsidDel="00E97974">
          <w:rPr>
            <w:rFonts w:hint="eastAsia"/>
            <w:lang w:eastAsia="ko-KR"/>
          </w:rPr>
          <w:delTex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delText>
        </w:r>
      </w:del>
    </w:p>
    <w:p w:rsidR="008B3EB2" w:rsidRPr="0099562C" w:rsidDel="00E97974" w:rsidRDefault="008B3EB2" w:rsidP="008B3EB2">
      <w:pPr>
        <w:jc w:val="both"/>
        <w:rPr>
          <w:del w:id="6356" w:author="BJ Kwak" w:date="2014-01-20T19:22:00Z"/>
          <w:lang w:eastAsia="ko-KR"/>
        </w:rPr>
      </w:pPr>
    </w:p>
    <w:p w:rsidR="008B3EB2" w:rsidRPr="0099562C" w:rsidDel="00E97974" w:rsidRDefault="008B3EB2" w:rsidP="008B3EB2">
      <w:pPr>
        <w:jc w:val="both"/>
        <w:rPr>
          <w:del w:id="6357" w:author="BJ Kwak" w:date="2014-01-20T19:22:00Z"/>
          <w:lang w:eastAsia="ko-KR"/>
        </w:rPr>
      </w:pPr>
      <w:del w:id="6358" w:author="BJ Kwak" w:date="2014-01-20T19:22:00Z">
        <w:r w:rsidRPr="0099562C" w:rsidDel="00E97974">
          <w:rPr>
            <w:rFonts w:hint="eastAsia"/>
            <w:lang w:eastAsia="ko-KR"/>
          </w:rPr>
          <w:delText>Either Base ZC sequence or MZCs in frequency domain is used for LTF.</w:delText>
        </w:r>
      </w:del>
    </w:p>
    <w:p w:rsidR="008B3EB2" w:rsidRPr="0099562C" w:rsidDel="00E97974" w:rsidRDefault="008B3EB2" w:rsidP="008B3EB2">
      <w:pPr>
        <w:jc w:val="both"/>
        <w:rPr>
          <w:del w:id="6359" w:author="BJ Kwak" w:date="2014-01-20T19:22:00Z"/>
          <w:lang w:eastAsia="ko-KR"/>
        </w:rPr>
      </w:pPr>
    </w:p>
    <w:p w:rsidR="008B3EB2" w:rsidRPr="0099562C" w:rsidDel="00E97974" w:rsidRDefault="008B3EB2" w:rsidP="008B3EB2">
      <w:pPr>
        <w:jc w:val="both"/>
        <w:rPr>
          <w:del w:id="6360" w:author="BJ Kwak" w:date="2014-01-20T19:22:00Z"/>
          <w:lang w:eastAsia="ko-KR"/>
        </w:rPr>
      </w:pPr>
      <w:del w:id="6361" w:author="BJ Kwak" w:date="2014-01-20T19:22:00Z">
        <w:r w:rsidRPr="0099562C" w:rsidDel="00E97974">
          <w:rPr>
            <w:rFonts w:hint="eastAsia"/>
            <w:lang w:eastAsia="ko-KR"/>
          </w:rPr>
          <w:delText>The 2</w:delText>
        </w:r>
        <w:r w:rsidRPr="0099562C" w:rsidDel="00E97974">
          <w:rPr>
            <w:rFonts w:hint="eastAsia"/>
            <w:vertAlign w:val="superscript"/>
            <w:lang w:eastAsia="ko-KR"/>
          </w:rPr>
          <w:delText>nd</w:delText>
        </w:r>
        <w:r w:rsidRPr="0099562C" w:rsidDel="00E97974">
          <w:rPr>
            <w:rFonts w:hint="eastAsia"/>
            <w:lang w:eastAsia="ko-KR"/>
          </w:rPr>
          <w:delText xml:space="preserve"> period of the periodic signal in the LTF is used for 2</w:delText>
        </w:r>
        <w:r w:rsidRPr="0099562C" w:rsidDel="00E97974">
          <w:rPr>
            <w:rFonts w:hint="eastAsia"/>
            <w:vertAlign w:val="superscript"/>
            <w:lang w:eastAsia="ko-KR"/>
          </w:rPr>
          <w:delText>nd</w:delText>
        </w:r>
        <w:r w:rsidRPr="0099562C" w:rsidDel="00E97974">
          <w:rPr>
            <w:rFonts w:hint="eastAsia"/>
            <w:lang w:eastAsia="ko-KR"/>
          </w:rPr>
          <w:delText xml:space="preserve"> stage collision detection. The collision detection procedure is illustrated in </w:delText>
        </w:r>
        <w:r w:rsidR="00E304B2" w:rsidRPr="0099562C" w:rsidDel="00E97974">
          <w:rPr>
            <w:lang w:eastAsia="ko-KR"/>
          </w:rPr>
          <w:fldChar w:fldCharType="begin"/>
        </w:r>
        <w:r w:rsidRPr="0099562C" w:rsidDel="00E97974">
          <w:rPr>
            <w:rFonts w:hint="eastAsia"/>
            <w:lang w:eastAsia="ko-KR"/>
          </w:rPr>
          <w:delInstrText>REF _Ref361397385 \h</w:delInstrText>
        </w:r>
        <w:r w:rsidRPr="0099562C" w:rsidDel="00E97974">
          <w:rPr>
            <w:lang w:eastAsia="ko-KR"/>
          </w:rPr>
          <w:delInstrText xml:space="preserve">  \* MERGEFORMAT </w:delInstrText>
        </w:r>
        <w:r w:rsidR="00E304B2" w:rsidRPr="0099562C" w:rsidDel="00E97974">
          <w:rPr>
            <w:lang w:eastAsia="ko-KR"/>
          </w:rPr>
        </w:r>
        <w:r w:rsidR="00E304B2" w:rsidRPr="0099562C" w:rsidDel="00E97974">
          <w:rPr>
            <w:lang w:eastAsia="ko-KR"/>
          </w:rPr>
          <w:fldChar w:fldCharType="separate"/>
        </w:r>
        <w:r w:rsidRPr="0099562C" w:rsidDel="00E97974">
          <w:delText xml:space="preserve">Figure </w:delText>
        </w:r>
        <w:r w:rsidRPr="0099562C" w:rsidDel="00E97974">
          <w:rPr>
            <w:noProof/>
          </w:rPr>
          <w:delText>6</w:delText>
        </w:r>
        <w:r w:rsidR="00E304B2"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jc w:val="both"/>
        <w:rPr>
          <w:del w:id="6362" w:author="BJ Kwak" w:date="2014-01-20T19:22:00Z"/>
          <w:lang w:eastAsia="ko-KR"/>
        </w:rPr>
      </w:pPr>
    </w:p>
    <w:p w:rsidR="008B3EB2" w:rsidRPr="0099562C" w:rsidDel="00E97974" w:rsidRDefault="008B3EB2" w:rsidP="008B3EB2">
      <w:pPr>
        <w:jc w:val="center"/>
        <w:rPr>
          <w:del w:id="6363" w:author="BJ Kwak" w:date="2014-01-20T19:22:00Z"/>
          <w:lang w:eastAsia="ko-KR"/>
        </w:rPr>
      </w:pPr>
      <w:del w:id="6364" w:author="BJ Kwak" w:date="2014-01-20T19:22:00Z">
        <w:r w:rsidRPr="0099562C" w:rsidDel="00E97974">
          <w:object w:dxaOrig="9145" w:dyaOrig="3476">
            <v:shape id="_x0000_i1092" type="#_x0000_t75" style="width:331pt;height:126.5pt" o:ole="">
              <v:imagedata r:id="rId225" o:title=""/>
            </v:shape>
            <o:OLEObject Type="Embed" ProgID="Visio.Drawing.11" ShapeID="_x0000_i1092" DrawAspect="Content" ObjectID="_1451946355" r:id="rId226"/>
          </w:object>
        </w:r>
      </w:del>
    </w:p>
    <w:p w:rsidR="008B3EB2" w:rsidRPr="0099562C" w:rsidDel="00E97974" w:rsidRDefault="008B3EB2" w:rsidP="008B3EB2">
      <w:pPr>
        <w:pStyle w:val="Caption"/>
        <w:jc w:val="center"/>
        <w:rPr>
          <w:del w:id="6365" w:author="BJ Kwak" w:date="2014-01-20T19:22:00Z"/>
          <w:lang w:eastAsia="ko-KR"/>
        </w:rPr>
      </w:pPr>
      <w:bookmarkStart w:id="6366" w:name="_Ref361397385"/>
      <w:del w:id="6367" w:author="BJ Kwak" w:date="2014-01-20T19:22: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6</w:delText>
        </w:r>
        <w:r w:rsidR="00E304B2" w:rsidRPr="0099562C" w:rsidDel="00E97974">
          <w:fldChar w:fldCharType="end"/>
        </w:r>
        <w:bookmarkEnd w:id="6366"/>
        <w:r w:rsidRPr="0099562C" w:rsidDel="00E97974">
          <w:rPr>
            <w:lang w:eastAsia="ko-KR"/>
          </w:rPr>
          <w:delText>–</w:delText>
        </w:r>
        <w:r w:rsidRPr="0099562C" w:rsidDel="00E97974">
          <w:rPr>
            <w:rFonts w:hint="eastAsia"/>
            <w:lang w:eastAsia="ko-KR"/>
          </w:rPr>
          <w:delText xml:space="preserve"> Collision detection procedure using preamble sequence</w:delText>
        </w:r>
      </w:del>
    </w:p>
    <w:p w:rsidR="008B3EB2" w:rsidRPr="0099562C" w:rsidDel="00E97974" w:rsidRDefault="008B3EB2" w:rsidP="008B3EB2">
      <w:pPr>
        <w:jc w:val="both"/>
        <w:rPr>
          <w:del w:id="6368" w:author="BJ Kwak" w:date="2014-01-20T19:22:00Z"/>
          <w:lang w:eastAsia="ko-KR"/>
        </w:rPr>
      </w:pPr>
    </w:p>
    <w:p w:rsidR="008B3EB2" w:rsidRPr="0099562C" w:rsidDel="00E97974" w:rsidRDefault="008B3EB2" w:rsidP="008B3EB2">
      <w:pPr>
        <w:jc w:val="both"/>
        <w:rPr>
          <w:del w:id="6369" w:author="BJ Kwak" w:date="2014-01-20T19:22:00Z"/>
          <w:lang w:eastAsia="ko-KR"/>
        </w:rPr>
      </w:pPr>
      <w:del w:id="6370" w:author="BJ Kwak" w:date="2014-01-20T19:22:00Z">
        <w:r w:rsidRPr="0099562C" w:rsidDel="00E97974">
          <w:rPr>
            <w:rFonts w:hint="eastAsia"/>
            <w:lang w:eastAsia="ko-KR"/>
          </w:rPr>
          <w:delText>The collision detection is performed in two stages, the 1</w:delText>
        </w:r>
        <w:r w:rsidRPr="0099562C" w:rsidDel="00E97974">
          <w:rPr>
            <w:rFonts w:hint="eastAsia"/>
            <w:vertAlign w:val="superscript"/>
            <w:lang w:eastAsia="ko-KR"/>
          </w:rPr>
          <w:delText>st</w:delText>
        </w:r>
        <w:r w:rsidRPr="0099562C" w:rsidDel="00E97974">
          <w:rPr>
            <w:rFonts w:hint="eastAsia"/>
            <w:lang w:eastAsia="ko-KR"/>
          </w:rPr>
          <w:delText xml:space="preserve"> stage using the STF and 2</w:delText>
        </w:r>
        <w:r w:rsidRPr="0099562C" w:rsidDel="00E97974">
          <w:rPr>
            <w:rFonts w:hint="eastAsia"/>
            <w:vertAlign w:val="superscript"/>
            <w:lang w:eastAsia="ko-KR"/>
          </w:rPr>
          <w:delText>nd</w:delText>
        </w:r>
        <w:r w:rsidRPr="0099562C" w:rsidDel="00E97974">
          <w:rPr>
            <w:rFonts w:hint="eastAsia"/>
            <w:lang w:eastAsia="ko-KR"/>
          </w:rPr>
          <w:delText xml:space="preserve"> stage using the LTF. PHY reports </w:delText>
        </w:r>
        <w:r w:rsidRPr="0099562C" w:rsidDel="00E97974">
          <w:rPr>
            <w:lang w:eastAsia="ko-KR"/>
          </w:rPr>
          <w:delText>collision</w:delText>
        </w:r>
        <w:r w:rsidRPr="0099562C" w:rsidDel="00E97974">
          <w:rPr>
            <w:rFonts w:hint="eastAsia"/>
            <w:lang w:eastAsia="ko-KR"/>
          </w:rPr>
          <w:delText xml:space="preserve"> detection if collision is detected in any of the two stages.</w:delText>
        </w:r>
      </w:del>
    </w:p>
    <w:p w:rsidR="008B3EB2" w:rsidRPr="0099562C" w:rsidDel="00E97974" w:rsidRDefault="008B3EB2" w:rsidP="008B3EB2">
      <w:pPr>
        <w:jc w:val="both"/>
        <w:rPr>
          <w:del w:id="6371" w:author="BJ Kwak" w:date="2014-01-20T19:22:00Z"/>
          <w:lang w:eastAsia="ko-KR"/>
        </w:rPr>
      </w:pPr>
    </w:p>
    <w:p w:rsidR="008B3EB2" w:rsidRPr="0099562C" w:rsidDel="00E97974" w:rsidRDefault="008B3EB2" w:rsidP="008B3EB2">
      <w:pPr>
        <w:pStyle w:val="Heading4"/>
        <w:rPr>
          <w:del w:id="6372" w:author="BJ Kwak" w:date="2014-01-20T19:22:00Z"/>
        </w:rPr>
      </w:pPr>
      <w:bookmarkStart w:id="6373" w:name="_Ref361313271"/>
      <w:del w:id="6374" w:author="BJ Kwak" w:date="2014-01-20T19:22:00Z">
        <w:r w:rsidRPr="0099562C" w:rsidDel="00E97974">
          <w:rPr>
            <w:rFonts w:hint="eastAsia"/>
          </w:rPr>
          <w:delText>Preamble sequences for PAC</w:delText>
        </w:r>
        <w:bookmarkEnd w:id="6373"/>
      </w:del>
    </w:p>
    <w:p w:rsidR="008B3EB2" w:rsidRPr="0099562C" w:rsidDel="00E97974" w:rsidRDefault="008B3EB2" w:rsidP="008B3EB2">
      <w:pPr>
        <w:jc w:val="both"/>
        <w:rPr>
          <w:del w:id="6375" w:author="BJ Kwak" w:date="2014-01-20T19:22:00Z"/>
          <w:lang w:eastAsia="ko-KR"/>
        </w:rPr>
      </w:pPr>
      <w:del w:id="6376" w:author="BJ Kwak" w:date="2014-01-20T19:22:00Z">
        <w:r w:rsidRPr="0099562C" w:rsidDel="00E97974">
          <w:rPr>
            <w:rFonts w:hint="eastAsia"/>
            <w:lang w:eastAsia="ko-KR"/>
          </w:rPr>
          <w:delText>In this sub-clause, candidate sequences that can be used to generate the STF and the LTF of the Preamble field of PAC PHY frame.</w:delText>
        </w:r>
      </w:del>
    </w:p>
    <w:p w:rsidR="008B3EB2" w:rsidRPr="0099562C" w:rsidDel="00E97974" w:rsidRDefault="008B3EB2" w:rsidP="008B3EB2">
      <w:pPr>
        <w:rPr>
          <w:del w:id="6377" w:author="BJ Kwak" w:date="2014-01-20T19:22:00Z"/>
          <w:lang w:eastAsia="ko-KR"/>
        </w:rPr>
      </w:pPr>
    </w:p>
    <w:p w:rsidR="008B3EB2" w:rsidRPr="0099562C" w:rsidDel="00E97974" w:rsidRDefault="008B3EB2" w:rsidP="008B3EB2">
      <w:pPr>
        <w:rPr>
          <w:del w:id="6378" w:author="BJ Kwak" w:date="2014-01-20T19:22:00Z"/>
          <w:i/>
          <w:lang w:eastAsia="ko-KR"/>
        </w:rPr>
      </w:pPr>
      <w:del w:id="6379" w:author="BJ Kwak" w:date="2014-01-20T19:22:00Z">
        <w:r w:rsidRPr="0099562C" w:rsidDel="00E97974">
          <w:rPr>
            <w:b/>
            <w:i/>
            <w:lang w:eastAsia="ko-KR"/>
          </w:rPr>
          <w:delText>Base Zadoff-Chu sequence</w:delText>
        </w:r>
        <w:r w:rsidRPr="0099562C" w:rsidDel="00E97974">
          <w:rPr>
            <w:i/>
            <w:lang w:eastAsia="ko-KR"/>
          </w:rPr>
          <w:delText>:</w:delText>
        </w:r>
      </w:del>
    </w:p>
    <w:p w:rsidR="008B3EB2" w:rsidRPr="0099562C" w:rsidDel="00E97974" w:rsidRDefault="008B3EB2" w:rsidP="008B3EB2">
      <w:pPr>
        <w:rPr>
          <w:del w:id="6380" w:author="BJ Kwak" w:date="2014-01-20T19:22:00Z"/>
          <w:lang w:eastAsia="ko-KR"/>
        </w:rPr>
      </w:pPr>
    </w:p>
    <w:p w:rsidR="008B3EB2" w:rsidRPr="0099562C" w:rsidDel="00E97974" w:rsidRDefault="008B3EB2" w:rsidP="008B3EB2">
      <w:pPr>
        <w:jc w:val="both"/>
        <w:rPr>
          <w:del w:id="6381" w:author="BJ Kwak" w:date="2014-01-20T19:22:00Z"/>
          <w:lang w:eastAsia="ko-KR"/>
        </w:rPr>
      </w:pPr>
      <w:del w:id="6382" w:author="BJ Kwak" w:date="2014-01-20T19:22:00Z">
        <w:r w:rsidRPr="0099562C" w:rsidDel="00E97974">
          <w:rPr>
            <w:rFonts w:hint="eastAsia"/>
            <w:lang w:eastAsia="ko-KR"/>
          </w:rPr>
          <w:delText>A length-</w:delText>
        </w:r>
        <w:r w:rsidRPr="0099562C" w:rsidDel="00E97974">
          <w:rPr>
            <w:i/>
            <w:lang w:eastAsia="ko-KR"/>
          </w:rPr>
          <w:delText>P</w:delText>
        </w:r>
        <w:r w:rsidRPr="0099562C" w:rsidDel="00E97974">
          <w:rPr>
            <w:rFonts w:hint="eastAsia"/>
            <w:lang w:eastAsia="ko-KR"/>
          </w:rPr>
          <w:delText xml:space="preserve"> ZC sequence in frequency domain is defined as follows</w:delText>
        </w:r>
      </w:del>
    </w:p>
    <w:p w:rsidR="008B3EB2" w:rsidRPr="0099562C" w:rsidDel="00E97974" w:rsidRDefault="008B3EB2" w:rsidP="008B3EB2">
      <w:pPr>
        <w:rPr>
          <w:del w:id="6383" w:author="BJ Kwak" w:date="2014-01-20T19:22:00Z"/>
          <w:lang w:eastAsia="ko-KR"/>
        </w:rPr>
      </w:pPr>
    </w:p>
    <w:p w:rsidR="008B3EB2" w:rsidRPr="0099562C" w:rsidDel="00E97974" w:rsidRDefault="00E304B2" w:rsidP="008B3EB2">
      <w:pPr>
        <w:rPr>
          <w:del w:id="6384" w:author="BJ Kwak" w:date="2014-01-20T19:22:00Z"/>
          <w:lang w:eastAsia="ko-KR"/>
        </w:rPr>
      </w:pPr>
      <m:oMathPara>
        <m:oMath>
          <m:sSub>
            <m:sSubPr>
              <m:ctrlPr>
                <w:del w:id="6385" w:author="BJ Kwak" w:date="2014-01-20T19:22:00Z">
                  <w:rPr>
                    <w:rFonts w:ascii="Cambria Math" w:hAnsi="Cambria Math"/>
                    <w:lang w:eastAsia="ko-KR"/>
                  </w:rPr>
                </w:del>
              </m:ctrlPr>
            </m:sSubPr>
            <m:e>
              <w:del w:id="6386" w:author="BJ Kwak" w:date="2014-01-20T19:22:00Z">
                <m:r>
                  <w:rPr>
                    <w:rFonts w:ascii="Cambria Math" w:hAnsi="Cambria Math"/>
                    <w:lang w:eastAsia="ko-KR"/>
                  </w:rPr>
                  <m:t>b</m:t>
                </m:r>
              </w:del>
            </m:e>
            <m:sub>
              <w:del w:id="6387" w:author="BJ Kwak" w:date="2014-01-20T19:22:00Z">
                <m:r>
                  <w:rPr>
                    <w:rFonts w:ascii="Cambria Math" w:hAnsi="Cambria Math"/>
                    <w:lang w:eastAsia="ko-KR"/>
                  </w:rPr>
                  <m:t>u,P</m:t>
                </m:r>
              </w:del>
            </m:sub>
          </m:sSub>
          <m:d>
            <m:dPr>
              <m:begChr m:val="["/>
              <m:endChr m:val="]"/>
              <m:ctrlPr>
                <w:del w:id="6388" w:author="BJ Kwak" w:date="2014-01-20T19:22:00Z">
                  <w:rPr>
                    <w:rFonts w:ascii="Cambria Math" w:hAnsi="Cambria Math"/>
                    <w:i/>
                    <w:lang w:eastAsia="ko-KR"/>
                  </w:rPr>
                </w:del>
              </m:ctrlPr>
            </m:dPr>
            <m:e>
              <w:del w:id="6389" w:author="BJ Kwak" w:date="2014-01-20T19:22:00Z">
                <m:r>
                  <w:rPr>
                    <w:rFonts w:ascii="Cambria Math" w:hAnsi="Cambria Math"/>
                    <w:lang w:eastAsia="ko-KR"/>
                  </w:rPr>
                  <m:t>m</m:t>
                </m:r>
              </w:del>
            </m:e>
          </m:d>
          <w:del w:id="6390" w:author="BJ Kwak" w:date="2014-01-20T19:22:00Z">
            <m:r>
              <w:rPr>
                <w:rFonts w:ascii="Cambria Math" w:hAnsi="Cambria Math"/>
                <w:lang w:eastAsia="ko-KR"/>
              </w:rPr>
              <m:t>=</m:t>
            </m:r>
          </w:del>
          <m:sSup>
            <m:sSupPr>
              <m:ctrlPr>
                <w:del w:id="6391" w:author="BJ Kwak" w:date="2014-01-20T19:22:00Z">
                  <w:rPr>
                    <w:rFonts w:ascii="Cambria Math" w:hAnsi="Cambria Math"/>
                    <w:i/>
                    <w:lang w:eastAsia="ko-KR"/>
                  </w:rPr>
                </w:del>
              </m:ctrlPr>
            </m:sSupPr>
            <m:e>
              <w:del w:id="6392" w:author="BJ Kwak" w:date="2014-01-20T19:22:00Z">
                <m:r>
                  <w:rPr>
                    <w:rFonts w:ascii="Cambria Math" w:hAnsi="Cambria Math"/>
                    <w:lang w:eastAsia="ko-KR"/>
                  </w:rPr>
                  <m:t>e</m:t>
                </m:r>
              </w:del>
            </m:e>
            <m:sup>
              <w:del w:id="6393" w:author="BJ Kwak" w:date="2014-01-20T19:22:00Z">
                <m:r>
                  <w:rPr>
                    <w:rFonts w:ascii="Cambria Math" w:hAnsi="Cambria Math"/>
                    <w:lang w:eastAsia="ko-KR"/>
                  </w:rPr>
                  <m:t>-j</m:t>
                </m:r>
              </w:del>
              <m:f>
                <m:fPr>
                  <m:ctrlPr>
                    <w:del w:id="6394" w:author="BJ Kwak" w:date="2014-01-20T19:22:00Z">
                      <w:rPr>
                        <w:rFonts w:ascii="Cambria Math" w:hAnsi="Cambria Math"/>
                        <w:i/>
                        <w:lang w:eastAsia="ko-KR"/>
                      </w:rPr>
                    </w:del>
                  </m:ctrlPr>
                </m:fPr>
                <m:num>
                  <w:del w:id="6395" w:author="BJ Kwak" w:date="2014-01-20T19:22:00Z">
                    <m:r>
                      <w:rPr>
                        <w:rFonts w:ascii="Cambria Math" w:hAnsi="Cambria Math"/>
                        <w:lang w:eastAsia="ko-KR"/>
                      </w:rPr>
                      <m:t>πm(m+1)u</m:t>
                    </m:r>
                  </w:del>
                </m:num>
                <m:den>
                  <w:del w:id="6396" w:author="BJ Kwak" w:date="2014-01-20T19:22:00Z">
                    <m:r>
                      <w:rPr>
                        <w:rFonts w:ascii="Cambria Math" w:hAnsi="Cambria Math"/>
                        <w:lang w:eastAsia="ko-KR"/>
                      </w:rPr>
                      <m:t>P</m:t>
                    </m:r>
                  </w:del>
                </m:den>
              </m:f>
            </m:sup>
          </m:sSup>
        </m:oMath>
      </m:oMathPara>
    </w:p>
    <w:p w:rsidR="008B3EB2" w:rsidRPr="0099562C" w:rsidDel="00E97974" w:rsidRDefault="008B3EB2" w:rsidP="008B3EB2">
      <w:pPr>
        <w:rPr>
          <w:del w:id="6397" w:author="BJ Kwak" w:date="2014-01-20T19:22:00Z"/>
          <w:lang w:eastAsia="ko-KR"/>
        </w:rPr>
      </w:pPr>
    </w:p>
    <w:p w:rsidR="008B3EB2" w:rsidRPr="0099562C" w:rsidDel="00E97974" w:rsidRDefault="008B3EB2" w:rsidP="008B3EB2">
      <w:pPr>
        <w:jc w:val="both"/>
        <w:rPr>
          <w:del w:id="6398" w:author="BJ Kwak" w:date="2014-01-20T19:22:00Z"/>
          <w:lang w:eastAsia="ko-KR"/>
        </w:rPr>
      </w:pPr>
      <w:del w:id="6399" w:author="BJ Kwak" w:date="2014-01-20T19:22:00Z">
        <w:r w:rsidRPr="0099562C" w:rsidDel="00E97974">
          <w:rPr>
            <w:rFonts w:hint="eastAsia"/>
            <w:lang w:eastAsia="ko-KR"/>
          </w:rPr>
          <w:delText xml:space="preserve">where </w:delText>
        </w:r>
        <w:r w:rsidRPr="0099562C" w:rsidDel="00E97974">
          <w:rPr>
            <w:rFonts w:hint="eastAsia"/>
            <w:i/>
            <w:lang w:eastAsia="ko-KR"/>
          </w:rPr>
          <w:delText>u</w:delText>
        </w:r>
        <w:r w:rsidRPr="0099562C" w:rsidDel="00E97974">
          <w:rPr>
            <w:rFonts w:hint="eastAsia"/>
            <w:lang w:eastAsia="ko-KR"/>
          </w:rPr>
          <w:delText xml:space="preserve"> is the root index of base ZC sequence, odd </w:delText>
        </w:r>
        <w:r w:rsidRPr="0099562C" w:rsidDel="00E97974">
          <w:rPr>
            <w:i/>
            <w:lang w:eastAsia="ko-KR"/>
          </w:rPr>
          <w:delText>P</w:delText>
        </w:r>
        <w:r w:rsidRPr="0099562C" w:rsidDel="00E97974">
          <w:rPr>
            <w:rFonts w:hint="eastAsia"/>
            <w:lang w:eastAsia="ko-KR"/>
          </w:rPr>
          <w:delText xml:space="preserve"> is the sequence length, and the sequence element index is </w:delText>
        </w:r>
        <w:r w:rsidRPr="0099562C" w:rsidDel="00E97974">
          <w:rPr>
            <w:rFonts w:hint="eastAsia"/>
            <w:i/>
            <w:lang w:eastAsia="ko-KR"/>
          </w:rPr>
          <w:delText>m</w:delText>
        </w:r>
        <w:r w:rsidRPr="0099562C" w:rsidDel="00E97974">
          <w:rPr>
            <w:rFonts w:hint="eastAsia"/>
            <w:lang w:eastAsia="ko-KR"/>
          </w:rPr>
          <w:delText xml:space="preserve"> = 0, 1, </w:delText>
        </w:r>
        <w:r w:rsidRPr="0099562C" w:rsidDel="00E97974">
          <w:rPr>
            <w:lang w:eastAsia="ko-KR"/>
          </w:rPr>
          <w:delText>…</w:delText>
        </w:r>
        <w:r w:rsidRPr="0099562C" w:rsidDel="00E97974">
          <w:rPr>
            <w:rFonts w:hint="eastAsia"/>
            <w:lang w:eastAsia="ko-KR"/>
          </w:rPr>
          <w:delText xml:space="preserve">, </w:delText>
        </w:r>
        <w:r w:rsidRPr="0099562C" w:rsidDel="00E97974">
          <w:rPr>
            <w:i/>
            <w:lang w:eastAsia="ko-KR"/>
          </w:rPr>
          <w:delText>P</w:delText>
        </w:r>
        <w:r w:rsidRPr="0099562C" w:rsidDel="00E97974">
          <w:rPr>
            <w:rFonts w:hint="eastAsia"/>
            <w:lang w:eastAsia="ko-KR"/>
          </w:rPr>
          <w:delText>-1.</w:delText>
        </w:r>
      </w:del>
    </w:p>
    <w:p w:rsidR="008B3EB2" w:rsidRPr="0099562C" w:rsidDel="00E97974" w:rsidRDefault="008B3EB2" w:rsidP="008B3EB2">
      <w:pPr>
        <w:rPr>
          <w:del w:id="6400" w:author="BJ Kwak" w:date="2014-01-20T19:22:00Z"/>
          <w:lang w:eastAsia="ko-KR"/>
        </w:rPr>
      </w:pPr>
    </w:p>
    <w:p w:rsidR="008B3EB2" w:rsidRPr="0099562C" w:rsidDel="00E97974" w:rsidRDefault="008B3EB2" w:rsidP="008B3EB2">
      <w:pPr>
        <w:rPr>
          <w:del w:id="6401" w:author="BJ Kwak" w:date="2014-01-20T19:22:00Z"/>
          <w:b/>
          <w:i/>
          <w:lang w:eastAsia="ko-KR"/>
        </w:rPr>
      </w:pPr>
      <w:del w:id="6402" w:author="BJ Kwak" w:date="2014-01-20T19:22:00Z">
        <w:r w:rsidRPr="0099562C" w:rsidDel="00E97974">
          <w:rPr>
            <w:b/>
            <w:i/>
            <w:lang w:eastAsia="ko-KR"/>
          </w:rPr>
          <w:delText>MZC1 (Modified Zadoff-Chu sequence 1):</w:delText>
        </w:r>
      </w:del>
    </w:p>
    <w:p w:rsidR="008B3EB2" w:rsidRPr="0099562C" w:rsidDel="00E97974" w:rsidRDefault="008B3EB2" w:rsidP="008B3EB2">
      <w:pPr>
        <w:rPr>
          <w:del w:id="6403" w:author="BJ Kwak" w:date="2014-01-20T19:22:00Z"/>
          <w:lang w:eastAsia="ko-KR"/>
        </w:rPr>
      </w:pPr>
    </w:p>
    <w:p w:rsidR="008B3EB2" w:rsidRPr="0099562C" w:rsidDel="00E97974" w:rsidRDefault="008B3EB2" w:rsidP="008B3EB2">
      <w:pPr>
        <w:jc w:val="both"/>
        <w:rPr>
          <w:del w:id="6404" w:author="BJ Kwak" w:date="2014-01-20T19:22:00Z"/>
          <w:lang w:eastAsia="ko-KR"/>
        </w:rPr>
      </w:pPr>
      <w:del w:id="6405" w:author="BJ Kwak" w:date="2014-01-20T19:22:00Z">
        <w:r w:rsidRPr="0099562C" w:rsidDel="00E97974">
          <w:rPr>
            <w:rFonts w:hint="eastAsia"/>
            <w:lang w:eastAsia="ko-KR"/>
          </w:rPr>
          <w:delText xml:space="preserve">Modified ZC sequence 1 in frequency domain is obtained by interleaving a base ZC sequence with it negati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i/>
            <w:lang w:eastAsia="ko-KR"/>
          </w:rPr>
          <w:delText>N</w:delText>
        </w:r>
        <w:r w:rsidRPr="0099562C" w:rsidDel="00E97974">
          <w:rPr>
            <w:rFonts w:hint="eastAsia"/>
            <w:lang w:eastAsia="ko-KR"/>
          </w:rPr>
          <w:delText xml:space="preserve"> modified ZC sequence 1,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406" w:author="BJ Kwak" w:date="2014-01-20T19:22:00Z"/>
          <w:lang w:eastAsia="ko-KR"/>
        </w:rPr>
      </w:pPr>
    </w:p>
    <w:p w:rsidR="008B3EB2" w:rsidRPr="0099562C" w:rsidDel="00E97974" w:rsidRDefault="008B3EB2" w:rsidP="008B3EB2">
      <w:pPr>
        <w:pStyle w:val="ListParagraph"/>
        <w:numPr>
          <w:ilvl w:val="0"/>
          <w:numId w:val="83"/>
        </w:numPr>
        <w:ind w:leftChars="0"/>
        <w:rPr>
          <w:del w:id="6407" w:author="BJ Kwak" w:date="2014-01-20T19:22:00Z"/>
          <w:lang w:eastAsia="ko-KR"/>
        </w:rPr>
      </w:pPr>
      <w:del w:id="6408" w:author="BJ Kwak" w:date="2014-01-20T19:22:00Z">
        <w:r w:rsidRPr="0099562C" w:rsidDel="00E97974">
          <w:rPr>
            <w:rFonts w:hint="eastAsia"/>
            <w:lang w:eastAsia="ko-KR"/>
          </w:rPr>
          <w:delText xml:space="preserve">For odd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E304B2" w:rsidP="008B3EB2">
      <w:pPr>
        <w:jc w:val="center"/>
        <w:rPr>
          <w:del w:id="6409" w:author="BJ Kwak" w:date="2014-01-20T19:22:00Z"/>
          <w:lang w:eastAsia="ko-KR"/>
        </w:rPr>
      </w:pPr>
      <m:oMathPara>
        <m:oMathParaPr>
          <m:jc m:val="center"/>
        </m:oMathParaPr>
        <m:oMath>
          <m:sSub>
            <m:sSubPr>
              <m:ctrlPr>
                <w:del w:id="6410" w:author="BJ Kwak" w:date="2014-01-20T19:22:00Z">
                  <w:rPr>
                    <w:rFonts w:ascii="Cambria Math" w:hAnsi="Cambria Math"/>
                    <w:lang w:eastAsia="ko-KR"/>
                  </w:rPr>
                </w:del>
              </m:ctrlPr>
            </m:sSubPr>
            <m:e>
              <w:del w:id="6411" w:author="BJ Kwak" w:date="2014-01-20T19:22:00Z">
                <m:r>
                  <w:rPr>
                    <w:rFonts w:ascii="Cambria Math" w:hAnsi="Cambria Math"/>
                    <w:lang w:eastAsia="ko-KR"/>
                  </w:rPr>
                  <m:t>S</m:t>
                </m:r>
              </w:del>
            </m:e>
            <m:sub>
              <w:del w:id="6412" w:author="BJ Kwak" w:date="2014-01-20T19:22:00Z">
                <m:r>
                  <w:rPr>
                    <w:rFonts w:ascii="Cambria Math" w:hAnsi="Cambria Math"/>
                    <w:lang w:eastAsia="ko-KR"/>
                  </w:rPr>
                  <m:t>u,N</m:t>
                </m:r>
              </w:del>
            </m:sub>
          </m:sSub>
          <m:d>
            <m:dPr>
              <m:begChr m:val="["/>
              <m:endChr m:val="]"/>
              <m:ctrlPr>
                <w:del w:id="6413" w:author="BJ Kwak" w:date="2014-01-20T19:22:00Z">
                  <w:rPr>
                    <w:rFonts w:ascii="Cambria Math" w:hAnsi="Cambria Math"/>
                    <w:i/>
                    <w:lang w:eastAsia="ko-KR"/>
                  </w:rPr>
                </w:del>
              </m:ctrlPr>
            </m:dPr>
            <m:e>
              <w:del w:id="6414" w:author="BJ Kwak" w:date="2014-01-20T19:22:00Z">
                <m:r>
                  <w:rPr>
                    <w:rFonts w:ascii="Cambria Math" w:hAnsi="Cambria Math"/>
                    <w:lang w:eastAsia="ko-KR"/>
                  </w:rPr>
                  <m:t>m</m:t>
                </m:r>
              </w:del>
            </m:e>
          </m:d>
          <w:del w:id="6415" w:author="BJ Kwak" w:date="2014-01-20T19:22:00Z">
            <m:r>
              <w:rPr>
                <w:rFonts w:ascii="Cambria Math" w:hAnsi="Cambria Math"/>
                <w:lang w:eastAsia="ko-KR"/>
              </w:rPr>
              <m:t>=</m:t>
            </m:r>
          </w:del>
          <m:d>
            <m:dPr>
              <m:begChr m:val="{"/>
              <m:endChr m:val=""/>
              <m:ctrlPr>
                <w:del w:id="6416" w:author="BJ Kwak" w:date="2014-01-20T19:22:00Z">
                  <w:rPr>
                    <w:rFonts w:ascii="Cambria Math" w:hAnsi="Cambria Math"/>
                    <w:i/>
                    <w:lang w:eastAsia="ko-KR"/>
                  </w:rPr>
                </w:del>
              </m:ctrlPr>
            </m:dPr>
            <m:e>
              <m:m>
                <m:mPr>
                  <m:mcs>
                    <m:mc>
                      <m:mcPr>
                        <m:count m:val="2"/>
                        <m:mcJc m:val="center"/>
                      </m:mcPr>
                    </m:mc>
                  </m:mcs>
                  <m:ctrlPr>
                    <w:del w:id="6417" w:author="BJ Kwak" w:date="2014-01-20T19:22:00Z">
                      <w:rPr>
                        <w:rFonts w:ascii="Cambria Math" w:hAnsi="Cambria Math"/>
                        <w:i/>
                        <w:lang w:eastAsia="ko-KR"/>
                      </w:rPr>
                    </w:del>
                  </m:ctrlPr>
                </m:mPr>
                <m:mr>
                  <m:e>
                    <m:sSub>
                      <m:sSubPr>
                        <m:ctrlPr>
                          <w:del w:id="6418" w:author="BJ Kwak" w:date="2014-01-20T19:22:00Z">
                            <w:rPr>
                              <w:rFonts w:ascii="Cambria Math" w:hAnsi="Cambria Math"/>
                              <w:i/>
                              <w:lang w:eastAsia="ko-KR"/>
                            </w:rPr>
                          </w:del>
                        </m:ctrlPr>
                      </m:sSubPr>
                      <m:e>
                        <w:del w:id="6419" w:author="BJ Kwak" w:date="2014-01-20T19:22:00Z">
                          <m:r>
                            <w:rPr>
                              <w:rFonts w:ascii="Cambria Math" w:hAnsi="Cambria Math"/>
                              <w:lang w:eastAsia="ko-KR"/>
                            </w:rPr>
                            <m:t>b</m:t>
                          </m:r>
                        </w:del>
                      </m:e>
                      <m:sub>
                        <w:del w:id="6420" w:author="BJ Kwak" w:date="2014-01-20T19:22:00Z">
                          <m:r>
                            <w:rPr>
                              <w:rFonts w:ascii="Cambria Math" w:hAnsi="Cambria Math"/>
                              <w:lang w:eastAsia="ko-KR"/>
                            </w:rPr>
                            <m:t>u,P</m:t>
                          </m:r>
                        </w:del>
                      </m:sub>
                    </m:sSub>
                    <m:d>
                      <m:dPr>
                        <m:begChr m:val="["/>
                        <m:endChr m:val="]"/>
                        <m:ctrlPr>
                          <w:del w:id="6421" w:author="BJ Kwak" w:date="2014-01-20T19:22:00Z">
                            <w:rPr>
                              <w:rFonts w:ascii="Cambria Math" w:hAnsi="Cambria Math"/>
                              <w:i/>
                              <w:lang w:eastAsia="ko-KR"/>
                            </w:rPr>
                          </w:del>
                        </m:ctrlPr>
                      </m:dPr>
                      <m:e>
                        <m:d>
                          <m:dPr>
                            <m:begChr m:val="⌊"/>
                            <m:endChr m:val="⌋"/>
                            <m:ctrlPr>
                              <w:del w:id="6422" w:author="BJ Kwak" w:date="2014-01-20T19:22:00Z">
                                <w:rPr>
                                  <w:rFonts w:ascii="Cambria Math" w:hAnsi="Cambria Math"/>
                                  <w:i/>
                                  <w:lang w:eastAsia="ko-KR"/>
                                </w:rPr>
                              </w:del>
                            </m:ctrlPr>
                          </m:dPr>
                          <m:e>
                            <m:f>
                              <m:fPr>
                                <m:ctrlPr>
                                  <w:del w:id="6423" w:author="BJ Kwak" w:date="2014-01-20T19:22:00Z">
                                    <w:rPr>
                                      <w:rFonts w:ascii="Cambria Math" w:hAnsi="Cambria Math"/>
                                      <w:i/>
                                      <w:lang w:eastAsia="ko-KR"/>
                                    </w:rPr>
                                  </w:del>
                                </m:ctrlPr>
                              </m:fPr>
                              <m:num>
                                <w:del w:id="6424" w:author="BJ Kwak" w:date="2014-01-20T19:22:00Z">
                                  <m:r>
                                    <w:rPr>
                                      <w:rFonts w:ascii="Cambria Math" w:hAnsi="Cambria Math"/>
                                      <w:lang w:eastAsia="ko-KR"/>
                                    </w:rPr>
                                    <m:t>m-1</m:t>
                                  </m:r>
                                </w:del>
                              </m:num>
                              <m:den>
                                <w:del w:id="6425" w:author="BJ Kwak" w:date="2014-01-20T19:22:00Z">
                                  <m:r>
                                    <w:rPr>
                                      <w:rFonts w:ascii="Cambria Math" w:hAnsi="Cambria Math"/>
                                      <w:lang w:eastAsia="ko-KR"/>
                                    </w:rPr>
                                    <m:t>2</m:t>
                                  </m:r>
                                </w:del>
                              </m:den>
                            </m:f>
                          </m:e>
                        </m:d>
                      </m:e>
                    </m:d>
                    <w:del w:id="6426" w:author="BJ Kwak" w:date="2014-01-20T19:22:00Z">
                      <m:r>
                        <w:rPr>
                          <w:rFonts w:ascii="Cambria Math" w:hAnsi="Cambria Math"/>
                          <w:lang w:eastAsia="ko-KR"/>
                        </w:rPr>
                        <m:t>=</m:t>
                      </m:r>
                    </w:del>
                    <m:acc>
                      <m:accPr>
                        <m:ctrlPr>
                          <w:del w:id="6427" w:author="BJ Kwak" w:date="2014-01-20T19:22:00Z">
                            <w:rPr>
                              <w:rFonts w:ascii="Cambria Math" w:hAnsi="Cambria Math"/>
                              <w:i/>
                              <w:lang w:eastAsia="ko-KR"/>
                            </w:rPr>
                          </w:del>
                        </m:ctrlPr>
                      </m:accPr>
                      <m:e>
                        <w:del w:id="6428" w:author="BJ Kwak" w:date="2014-01-20T19:22:00Z">
                          <m:r>
                            <w:rPr>
                              <w:rFonts w:ascii="Cambria Math" w:hAnsi="Cambria Math"/>
                              <w:lang w:eastAsia="ko-KR"/>
                            </w:rPr>
                            <m:t>b</m:t>
                          </m:r>
                        </w:del>
                      </m:e>
                    </m:acc>
                    <m:d>
                      <m:dPr>
                        <m:ctrlPr>
                          <w:del w:id="6429" w:author="BJ Kwak" w:date="2014-01-20T19:22:00Z">
                            <w:rPr>
                              <w:rFonts w:ascii="Cambria Math" w:hAnsi="Cambria Math"/>
                              <w:i/>
                              <w:lang w:eastAsia="ko-KR"/>
                            </w:rPr>
                          </w:del>
                        </m:ctrlPr>
                      </m:dPr>
                      <m:e>
                        <w:del w:id="6430" w:author="BJ Kwak" w:date="2014-01-20T19:22:00Z">
                          <m:r>
                            <w:rPr>
                              <w:rFonts w:ascii="Cambria Math" w:hAnsi="Cambria Math"/>
                              <w:lang w:eastAsia="ko-KR"/>
                            </w:rPr>
                            <m:t>m</m:t>
                          </m:r>
                        </w:del>
                      </m:e>
                    </m:d>
                    <w:del w:id="6431" w:author="BJ Kwak" w:date="2014-01-20T19:22:00Z">
                      <m:r>
                        <w:rPr>
                          <w:rFonts w:ascii="Cambria Math" w:hAnsi="Cambria Math"/>
                          <w:lang w:eastAsia="ko-KR"/>
                        </w:rPr>
                        <m:t>,</m:t>
                      </m:r>
                    </w:del>
                  </m:e>
                  <m:e>
                    <w:del w:id="6432" w:author="BJ Kwak" w:date="2014-01-20T19:22:00Z">
                      <m:r>
                        <w:rPr>
                          <w:rFonts w:ascii="Cambria Math" w:hAnsi="Cambria Math"/>
                          <w:lang w:eastAsia="ko-KR"/>
                        </w:rPr>
                        <m:t>1 ≤m&lt; P+1</m:t>
                      </m:r>
                    </w:del>
                  </m:e>
                </m:mr>
                <m:mr>
                  <m:e>
                    <w:del w:id="6433" w:author="BJ Kwak" w:date="2014-01-20T19:22:00Z">
                      <m:r>
                        <w:rPr>
                          <w:rFonts w:ascii="Cambria Math" w:hAnsi="Cambria Math"/>
                          <w:lang w:eastAsia="ko-KR"/>
                        </w:rPr>
                        <m:t>-</m:t>
                      </m:r>
                    </w:del>
                    <m:acc>
                      <m:accPr>
                        <m:ctrlPr>
                          <w:del w:id="6434" w:author="BJ Kwak" w:date="2014-01-20T19:22:00Z">
                            <w:rPr>
                              <w:rFonts w:ascii="Cambria Math" w:hAnsi="Cambria Math"/>
                              <w:i/>
                              <w:lang w:eastAsia="ko-KR"/>
                            </w:rPr>
                          </w:del>
                        </m:ctrlPr>
                      </m:accPr>
                      <m:e>
                        <w:del w:id="6435" w:author="BJ Kwak" w:date="2014-01-20T19:22:00Z">
                          <m:r>
                            <w:rPr>
                              <w:rFonts w:ascii="Cambria Math" w:hAnsi="Cambria Math"/>
                              <w:lang w:eastAsia="ko-KR"/>
                            </w:rPr>
                            <m:t>b</m:t>
                          </m:r>
                        </w:del>
                      </m:e>
                    </m:acc>
                    <m:d>
                      <m:dPr>
                        <m:ctrlPr>
                          <w:del w:id="6436" w:author="BJ Kwak" w:date="2014-01-20T19:22:00Z">
                            <w:rPr>
                              <w:rFonts w:ascii="Cambria Math" w:hAnsi="Cambria Math"/>
                              <w:i/>
                              <w:lang w:eastAsia="ko-KR"/>
                            </w:rPr>
                          </w:del>
                        </m:ctrlPr>
                      </m:dPr>
                      <m:e>
                        <w:del w:id="6437" w:author="BJ Kwak" w:date="2014-01-20T19:22:00Z">
                          <m:r>
                            <w:rPr>
                              <w:rFonts w:ascii="Cambria Math" w:hAnsi="Cambria Math"/>
                              <w:lang w:eastAsia="ko-KR"/>
                            </w:rPr>
                            <m:t>m</m:t>
                          </m:r>
                        </w:del>
                      </m:e>
                    </m:d>
                    <w:del w:id="6438" w:author="BJ Kwak" w:date="2014-01-20T19:22:00Z">
                      <m:r>
                        <w:rPr>
                          <w:rFonts w:ascii="Cambria Math" w:hAnsi="Cambria Math"/>
                          <w:lang w:eastAsia="ko-KR"/>
                        </w:rPr>
                        <m:t>,</m:t>
                      </m:r>
                    </w:del>
                  </m:e>
                  <m:e>
                    <w:del w:id="6439" w:author="BJ Kwak" w:date="2014-01-20T19:22:00Z">
                      <m:r>
                        <w:rPr>
                          <w:rFonts w:ascii="Cambria Math" w:hAnsi="Cambria Math"/>
                          <w:lang w:eastAsia="ko-KR"/>
                        </w:rPr>
                        <m:t>P+2 ≤ m&lt;N</m:t>
                      </m:r>
                    </w:del>
                  </m:e>
                </m:mr>
              </m:m>
            </m:e>
          </m:d>
        </m:oMath>
      </m:oMathPara>
    </w:p>
    <w:p w:rsidR="008B3EB2" w:rsidRPr="0099562C" w:rsidDel="00E97974" w:rsidRDefault="008B3EB2" w:rsidP="008B3EB2">
      <w:pPr>
        <w:pStyle w:val="ListParagraph"/>
        <w:numPr>
          <w:ilvl w:val="0"/>
          <w:numId w:val="83"/>
        </w:numPr>
        <w:ind w:leftChars="0"/>
        <w:rPr>
          <w:del w:id="6440" w:author="BJ Kwak" w:date="2014-01-20T19:22:00Z"/>
          <w:lang w:eastAsia="ko-KR"/>
        </w:rPr>
      </w:pPr>
      <w:del w:id="6441" w:author="BJ Kwak" w:date="2014-01-20T19:22:00Z">
        <w:r w:rsidRPr="0099562C" w:rsidDel="00E97974">
          <w:rPr>
            <w:rFonts w:hint="eastAsia"/>
            <w:lang w:eastAsia="ko-KR"/>
          </w:rPr>
          <w:delText xml:space="preserve">For even </w:delText>
        </w:r>
        <w:r w:rsidRPr="0099562C" w:rsidDel="00E97974">
          <w:rPr>
            <w:rFonts w:hint="eastAsia"/>
            <w:i/>
            <w:lang w:eastAsia="ko-KR"/>
          </w:rPr>
          <w:delText>m</w:delText>
        </w:r>
        <w:r w:rsidRPr="0099562C" w:rsidDel="00E97974">
          <w:rPr>
            <w:rFonts w:hint="eastAsia"/>
            <w:lang w:eastAsia="ko-KR"/>
          </w:rPr>
          <w:delText>,</w:delText>
        </w:r>
      </w:del>
    </w:p>
    <w:p w:rsidR="008B3EB2" w:rsidRPr="0099562C" w:rsidDel="00E97974" w:rsidRDefault="00E304B2" w:rsidP="008B3EB2">
      <w:pPr>
        <w:jc w:val="center"/>
        <w:rPr>
          <w:del w:id="6442" w:author="BJ Kwak" w:date="2014-01-20T19:22:00Z"/>
          <w:lang w:eastAsia="ko-KR"/>
        </w:rPr>
      </w:pPr>
      <m:oMathPara>
        <m:oMath>
          <m:sSub>
            <m:sSubPr>
              <m:ctrlPr>
                <w:del w:id="6443" w:author="BJ Kwak" w:date="2014-01-20T19:22:00Z">
                  <w:rPr>
                    <w:rFonts w:ascii="Cambria Math" w:hAnsi="Cambria Math"/>
                    <w:lang w:eastAsia="ko-KR"/>
                  </w:rPr>
                </w:del>
              </m:ctrlPr>
            </m:sSubPr>
            <m:e>
              <w:del w:id="6444" w:author="BJ Kwak" w:date="2014-01-20T19:22:00Z">
                <m:r>
                  <w:rPr>
                    <w:rFonts w:ascii="Cambria Math" w:hAnsi="Cambria Math"/>
                    <w:lang w:eastAsia="ko-KR"/>
                  </w:rPr>
                  <m:t>S</m:t>
                </m:r>
              </w:del>
            </m:e>
            <m:sub>
              <w:del w:id="6445" w:author="BJ Kwak" w:date="2014-01-20T19:22:00Z">
                <m:r>
                  <w:rPr>
                    <w:rFonts w:ascii="Cambria Math" w:hAnsi="Cambria Math"/>
                    <w:lang w:eastAsia="ko-KR"/>
                  </w:rPr>
                  <m:t>u,N</m:t>
                </m:r>
              </w:del>
            </m:sub>
          </m:sSub>
          <m:d>
            <m:dPr>
              <m:begChr m:val="["/>
              <m:endChr m:val="]"/>
              <m:ctrlPr>
                <w:del w:id="6446" w:author="BJ Kwak" w:date="2014-01-20T19:22:00Z">
                  <w:rPr>
                    <w:rFonts w:ascii="Cambria Math" w:hAnsi="Cambria Math"/>
                    <w:i/>
                    <w:lang w:eastAsia="ko-KR"/>
                  </w:rPr>
                </w:del>
              </m:ctrlPr>
            </m:dPr>
            <m:e>
              <w:del w:id="6447" w:author="BJ Kwak" w:date="2014-01-20T19:22:00Z">
                <m:r>
                  <w:rPr>
                    <w:rFonts w:ascii="Cambria Math" w:hAnsi="Cambria Math"/>
                    <w:lang w:eastAsia="ko-KR"/>
                  </w:rPr>
                  <m:t>m</m:t>
                </m:r>
              </w:del>
            </m:e>
          </m:d>
          <w:del w:id="6448" w:author="BJ Kwak" w:date="2014-01-20T19:22:00Z">
            <m:r>
              <w:rPr>
                <w:rFonts w:ascii="Cambria Math" w:hAnsi="Cambria Math"/>
                <w:lang w:eastAsia="ko-KR"/>
              </w:rPr>
              <m:t>=</m:t>
            </m:r>
          </w:del>
          <m:d>
            <m:dPr>
              <m:begChr m:val="{"/>
              <m:endChr m:val=""/>
              <m:ctrlPr>
                <w:del w:id="6449" w:author="BJ Kwak" w:date="2014-01-20T19:22:00Z">
                  <w:rPr>
                    <w:rFonts w:ascii="Cambria Math" w:hAnsi="Cambria Math"/>
                    <w:i/>
                    <w:lang w:eastAsia="ko-KR"/>
                  </w:rPr>
                </w:del>
              </m:ctrlPr>
            </m:dPr>
            <m:e>
              <m:m>
                <m:mPr>
                  <m:mcs>
                    <m:mc>
                      <m:mcPr>
                        <m:count m:val="2"/>
                        <m:mcJc m:val="center"/>
                      </m:mcPr>
                    </m:mc>
                  </m:mcs>
                  <m:ctrlPr>
                    <w:del w:id="6450" w:author="BJ Kwak" w:date="2014-01-20T19:22:00Z">
                      <w:rPr>
                        <w:rFonts w:ascii="Cambria Math" w:hAnsi="Cambria Math"/>
                        <w:i/>
                        <w:lang w:eastAsia="ko-KR"/>
                      </w:rPr>
                    </w:del>
                  </m:ctrlPr>
                </m:mPr>
                <m:mr>
                  <m:e>
                    <w:del w:id="6451" w:author="BJ Kwak" w:date="2014-01-20T19:22:00Z">
                      <m:r>
                        <w:rPr>
                          <w:rFonts w:ascii="Cambria Math" w:hAnsi="Cambria Math"/>
                          <w:lang w:eastAsia="ko-KR"/>
                        </w:rPr>
                        <m:t>-</m:t>
                      </m:r>
                    </w:del>
                    <m:acc>
                      <m:accPr>
                        <m:ctrlPr>
                          <w:del w:id="6452" w:author="BJ Kwak" w:date="2014-01-20T19:22:00Z">
                            <w:rPr>
                              <w:rFonts w:ascii="Cambria Math" w:hAnsi="Cambria Math"/>
                              <w:i/>
                              <w:lang w:eastAsia="ko-KR"/>
                            </w:rPr>
                          </w:del>
                        </m:ctrlPr>
                      </m:accPr>
                      <m:e>
                        <w:del w:id="6453" w:author="BJ Kwak" w:date="2014-01-20T19:22:00Z">
                          <m:r>
                            <w:rPr>
                              <w:rFonts w:ascii="Cambria Math" w:hAnsi="Cambria Math"/>
                              <w:lang w:eastAsia="ko-KR"/>
                            </w:rPr>
                            <m:t>b</m:t>
                          </m:r>
                        </w:del>
                      </m:e>
                    </m:acc>
                    <m:d>
                      <m:dPr>
                        <m:ctrlPr>
                          <w:del w:id="6454" w:author="BJ Kwak" w:date="2014-01-20T19:22:00Z">
                            <w:rPr>
                              <w:rFonts w:ascii="Cambria Math" w:hAnsi="Cambria Math"/>
                              <w:i/>
                              <w:lang w:eastAsia="ko-KR"/>
                            </w:rPr>
                          </w:del>
                        </m:ctrlPr>
                      </m:dPr>
                      <m:e>
                        <w:del w:id="6455" w:author="BJ Kwak" w:date="2014-01-20T19:22:00Z">
                          <m:r>
                            <w:rPr>
                              <w:rFonts w:ascii="Cambria Math" w:hAnsi="Cambria Math"/>
                              <w:lang w:eastAsia="ko-KR"/>
                            </w:rPr>
                            <m:t>m</m:t>
                          </m:r>
                        </w:del>
                      </m:e>
                    </m:d>
                    <w:del w:id="6456" w:author="BJ Kwak" w:date="2014-01-20T19:22:00Z">
                      <m:r>
                        <w:rPr>
                          <w:rFonts w:ascii="Cambria Math" w:hAnsi="Cambria Math"/>
                          <w:lang w:eastAsia="ko-KR"/>
                        </w:rPr>
                        <m:t>,</m:t>
                      </m:r>
                    </w:del>
                  </m:e>
                  <m:e>
                    <w:del w:id="6457" w:author="BJ Kwak" w:date="2014-01-20T19:22:00Z">
                      <m:r>
                        <w:rPr>
                          <w:rFonts w:ascii="Cambria Math" w:hAnsi="Cambria Math"/>
                          <w:lang w:eastAsia="ko-KR"/>
                        </w:rPr>
                        <m:t>1≤m&lt;P+1</m:t>
                      </m:r>
                    </w:del>
                  </m:e>
                </m:mr>
                <m:mr>
                  <m:e>
                    <m:acc>
                      <m:accPr>
                        <m:ctrlPr>
                          <w:del w:id="6458" w:author="BJ Kwak" w:date="2014-01-20T19:22:00Z">
                            <w:rPr>
                              <w:rFonts w:ascii="Cambria Math" w:hAnsi="Cambria Math"/>
                              <w:i/>
                              <w:lang w:eastAsia="ko-KR"/>
                            </w:rPr>
                          </w:del>
                        </m:ctrlPr>
                      </m:accPr>
                      <m:e>
                        <w:del w:id="6459" w:author="BJ Kwak" w:date="2014-01-20T19:22:00Z">
                          <m:r>
                            <w:rPr>
                              <w:rFonts w:ascii="Cambria Math" w:hAnsi="Cambria Math"/>
                              <w:lang w:eastAsia="ko-KR"/>
                            </w:rPr>
                            <m:t>b</m:t>
                          </m:r>
                        </w:del>
                      </m:e>
                    </m:acc>
                    <m:d>
                      <m:dPr>
                        <m:ctrlPr>
                          <w:del w:id="6460" w:author="BJ Kwak" w:date="2014-01-20T19:22:00Z">
                            <w:rPr>
                              <w:rFonts w:ascii="Cambria Math" w:hAnsi="Cambria Math"/>
                              <w:i/>
                              <w:lang w:eastAsia="ko-KR"/>
                            </w:rPr>
                          </w:del>
                        </m:ctrlPr>
                      </m:dPr>
                      <m:e>
                        <w:del w:id="6461" w:author="BJ Kwak" w:date="2014-01-20T19:22:00Z">
                          <m:r>
                            <w:rPr>
                              <w:rFonts w:ascii="Cambria Math" w:hAnsi="Cambria Math"/>
                              <w:lang w:eastAsia="ko-KR"/>
                            </w:rPr>
                            <m:t>m</m:t>
                          </m:r>
                        </w:del>
                      </m:e>
                    </m:d>
                    <w:del w:id="6462" w:author="BJ Kwak" w:date="2014-01-20T19:22:00Z">
                      <m:r>
                        <w:rPr>
                          <w:rFonts w:ascii="Cambria Math" w:hAnsi="Cambria Math"/>
                          <w:lang w:eastAsia="ko-KR"/>
                        </w:rPr>
                        <m:t>,</m:t>
                      </m:r>
                    </w:del>
                  </m:e>
                  <m:e>
                    <w:del w:id="6463" w:author="BJ Kwak" w:date="2014-01-20T19:22:00Z">
                      <m:r>
                        <w:rPr>
                          <w:rFonts w:ascii="Cambria Math" w:hAnsi="Cambria Math"/>
                          <w:lang w:eastAsia="ko-KR"/>
                        </w:rPr>
                        <m:t>P+2≤m&lt;N</m:t>
                      </m:r>
                    </w:del>
                  </m:e>
                </m:mr>
                <m:mr>
                  <m:e>
                    <w:del w:id="6464" w:author="BJ Kwak" w:date="2014-01-20T19:22:00Z">
                      <m:r>
                        <w:rPr>
                          <w:rFonts w:ascii="Cambria Math" w:hAnsi="Cambria Math"/>
                          <w:lang w:eastAsia="ko-KR"/>
                        </w:rPr>
                        <m:t>0,</m:t>
                      </m:r>
                    </w:del>
                  </m:e>
                  <m:e>
                    <w:del w:id="6465"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466" w:author="BJ Kwak" w:date="2014-01-20T19:22:00Z"/>
          <w:lang w:eastAsia="ko-KR"/>
        </w:rPr>
      </w:pPr>
    </w:p>
    <w:p w:rsidR="008B3EB2" w:rsidRPr="0099562C" w:rsidDel="00E97974" w:rsidRDefault="008B3EB2" w:rsidP="008B3EB2">
      <w:pPr>
        <w:rPr>
          <w:del w:id="6467" w:author="BJ Kwak" w:date="2014-01-20T19:22:00Z"/>
          <w:lang w:eastAsia="ko-KR"/>
        </w:rPr>
      </w:pPr>
      <w:del w:id="6468"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469" w:author="BJ Kwak" w:date="2014-01-20T19:22:00Z"/>
          <w:lang w:eastAsia="ko-KR"/>
        </w:rPr>
      </w:pPr>
    </w:p>
    <w:p w:rsidR="008B3EB2" w:rsidRPr="0099562C" w:rsidDel="00E97974" w:rsidRDefault="008B3EB2" w:rsidP="008B3EB2">
      <w:pPr>
        <w:rPr>
          <w:del w:id="6470" w:author="BJ Kwak" w:date="2014-01-20T19:22:00Z"/>
          <w:b/>
          <w:i/>
          <w:lang w:eastAsia="ko-KR"/>
        </w:rPr>
      </w:pPr>
      <w:del w:id="6471" w:author="BJ Kwak" w:date="2014-01-20T19:22:00Z">
        <w:r w:rsidRPr="0099562C" w:rsidDel="00E97974">
          <w:rPr>
            <w:b/>
            <w:i/>
            <w:lang w:eastAsia="ko-KR"/>
          </w:rPr>
          <w:delText>MZC2 (Modified Zadoff-Chu sequence 2):</w:delText>
        </w:r>
      </w:del>
    </w:p>
    <w:p w:rsidR="008B3EB2" w:rsidRPr="0099562C" w:rsidDel="00E97974" w:rsidRDefault="008B3EB2" w:rsidP="008B3EB2">
      <w:pPr>
        <w:rPr>
          <w:del w:id="6472" w:author="BJ Kwak" w:date="2014-01-20T19:22:00Z"/>
          <w:lang w:eastAsia="ko-KR"/>
        </w:rPr>
      </w:pPr>
    </w:p>
    <w:p w:rsidR="008B3EB2" w:rsidRPr="0099562C" w:rsidDel="00E97974" w:rsidRDefault="008B3EB2" w:rsidP="008B3EB2">
      <w:pPr>
        <w:jc w:val="both"/>
        <w:rPr>
          <w:del w:id="6473" w:author="BJ Kwak" w:date="2014-01-20T19:22:00Z"/>
          <w:lang w:eastAsia="ko-KR"/>
        </w:rPr>
      </w:pPr>
      <w:del w:id="6474" w:author="BJ Kwak" w:date="2014-01-20T19:22:00Z">
        <w:r w:rsidRPr="0099562C" w:rsidDel="00E97974">
          <w:rPr>
            <w:rFonts w:hint="eastAsia"/>
            <w:lang w:eastAsia="ko-KR"/>
          </w:rPr>
          <w:delText xml:space="preserve">Modified ZC sequence 2 in frequency domain is obtained by concatenating a base ZC sequence with its complex conjugat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modified ZC </w:delText>
        </w:r>
        <w:r w:rsidRPr="0099562C" w:rsidDel="00E97974">
          <w:rPr>
            <w:lang w:eastAsia="ko-KR"/>
          </w:rPr>
          <w:delText>sequence</w:delText>
        </w:r>
        <w:r w:rsidRPr="0099562C" w:rsidDel="00E97974">
          <w:rPr>
            <w:rFonts w:hint="eastAsia"/>
            <w:lang w:eastAsia="ko-KR"/>
          </w:rPr>
          <w:delText xml:space="preserve"> 2, then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sidDel="00E97974">
          <w:rPr>
            <w:rFonts w:hint="eastAsia"/>
            <w:lang w:eastAsia="ko-KR"/>
          </w:rPr>
          <w:delText xml:space="preserve"> can be written as follows</w:delText>
        </w:r>
      </w:del>
    </w:p>
    <w:p w:rsidR="008B3EB2" w:rsidRPr="0099562C" w:rsidDel="00E97974" w:rsidRDefault="008B3EB2" w:rsidP="008B3EB2">
      <w:pPr>
        <w:rPr>
          <w:del w:id="6475" w:author="BJ Kwak" w:date="2014-01-20T19:22:00Z"/>
          <w:lang w:eastAsia="ko-KR"/>
        </w:rPr>
      </w:pPr>
    </w:p>
    <w:p w:rsidR="008B3EB2" w:rsidRPr="0099562C" w:rsidDel="00E97974" w:rsidRDefault="00E304B2" w:rsidP="008B3EB2">
      <w:pPr>
        <w:jc w:val="center"/>
        <w:rPr>
          <w:del w:id="6476" w:author="BJ Kwak" w:date="2014-01-20T19:22:00Z"/>
          <w:lang w:eastAsia="ko-KR"/>
        </w:rPr>
      </w:pPr>
      <m:oMathPara>
        <m:oMath>
          <m:sSub>
            <m:sSubPr>
              <m:ctrlPr>
                <w:del w:id="6477" w:author="BJ Kwak" w:date="2014-01-20T19:22:00Z">
                  <w:rPr>
                    <w:rFonts w:ascii="Cambria Math" w:hAnsi="Cambria Math"/>
                    <w:lang w:eastAsia="ko-KR"/>
                  </w:rPr>
                </w:del>
              </m:ctrlPr>
            </m:sSubPr>
            <m:e>
              <w:del w:id="6478" w:author="BJ Kwak" w:date="2014-01-20T19:22:00Z">
                <m:r>
                  <w:rPr>
                    <w:rFonts w:ascii="Cambria Math" w:hAnsi="Cambria Math"/>
                    <w:lang w:eastAsia="ko-KR"/>
                  </w:rPr>
                  <m:t>S</m:t>
                </m:r>
              </w:del>
            </m:e>
            <m:sub>
              <w:del w:id="6479" w:author="BJ Kwak" w:date="2014-01-20T19:22:00Z">
                <m:r>
                  <w:rPr>
                    <w:rFonts w:ascii="Cambria Math" w:hAnsi="Cambria Math"/>
                    <w:lang w:eastAsia="ko-KR"/>
                  </w:rPr>
                  <m:t>u,N</m:t>
                </m:r>
              </w:del>
            </m:sub>
          </m:sSub>
          <m:d>
            <m:dPr>
              <m:begChr m:val="["/>
              <m:endChr m:val="]"/>
              <m:ctrlPr>
                <w:del w:id="6480" w:author="BJ Kwak" w:date="2014-01-20T19:22:00Z">
                  <w:rPr>
                    <w:rFonts w:ascii="Cambria Math" w:hAnsi="Cambria Math"/>
                    <w:i/>
                    <w:lang w:eastAsia="ko-KR"/>
                  </w:rPr>
                </w:del>
              </m:ctrlPr>
            </m:dPr>
            <m:e>
              <w:del w:id="6481" w:author="BJ Kwak" w:date="2014-01-20T19:22:00Z">
                <m:r>
                  <w:rPr>
                    <w:rFonts w:ascii="Cambria Math" w:hAnsi="Cambria Math"/>
                    <w:lang w:eastAsia="ko-KR"/>
                  </w:rPr>
                  <m:t>m</m:t>
                </m:r>
              </w:del>
            </m:e>
          </m:d>
          <w:del w:id="6482" w:author="BJ Kwak" w:date="2014-01-20T19:22:00Z">
            <m:r>
              <w:rPr>
                <w:rFonts w:ascii="Cambria Math" w:hAnsi="Cambria Math"/>
                <w:lang w:eastAsia="ko-KR"/>
              </w:rPr>
              <m:t>=</m:t>
            </m:r>
          </w:del>
          <m:d>
            <m:dPr>
              <m:begChr m:val="{"/>
              <m:endChr m:val=""/>
              <m:ctrlPr>
                <w:del w:id="6483" w:author="BJ Kwak" w:date="2014-01-20T19:22:00Z">
                  <w:rPr>
                    <w:rFonts w:ascii="Cambria Math" w:hAnsi="Cambria Math"/>
                    <w:i/>
                    <w:lang w:eastAsia="ko-KR"/>
                  </w:rPr>
                </w:del>
              </m:ctrlPr>
            </m:dPr>
            <m:e>
              <m:m>
                <m:mPr>
                  <m:mcs>
                    <m:mc>
                      <m:mcPr>
                        <m:count m:val="2"/>
                        <m:mcJc m:val="center"/>
                      </m:mcPr>
                    </m:mc>
                  </m:mcs>
                  <m:ctrlPr>
                    <w:del w:id="6484" w:author="BJ Kwak" w:date="2014-01-20T19:22:00Z">
                      <w:rPr>
                        <w:rFonts w:ascii="Cambria Math" w:hAnsi="Cambria Math"/>
                        <w:i/>
                        <w:lang w:eastAsia="ko-KR"/>
                      </w:rPr>
                    </w:del>
                  </m:ctrlPr>
                </m:mPr>
                <m:mr>
                  <m:e>
                    <m:sSub>
                      <m:sSubPr>
                        <m:ctrlPr>
                          <w:del w:id="6485" w:author="BJ Kwak" w:date="2014-01-20T19:22:00Z">
                            <w:rPr>
                              <w:rFonts w:ascii="Cambria Math" w:hAnsi="Cambria Math"/>
                              <w:i/>
                              <w:lang w:eastAsia="ko-KR"/>
                            </w:rPr>
                          </w:del>
                        </m:ctrlPr>
                      </m:sSubPr>
                      <m:e>
                        <w:del w:id="6486" w:author="BJ Kwak" w:date="2014-01-20T19:22:00Z">
                          <m:r>
                            <w:rPr>
                              <w:rFonts w:ascii="Cambria Math" w:hAnsi="Cambria Math"/>
                              <w:lang w:eastAsia="ko-KR"/>
                            </w:rPr>
                            <m:t>b</m:t>
                          </m:r>
                        </w:del>
                      </m:e>
                      <m:sub>
                        <w:del w:id="6487" w:author="BJ Kwak" w:date="2014-01-20T19:22:00Z">
                          <m:r>
                            <w:rPr>
                              <w:rFonts w:ascii="Cambria Math" w:hAnsi="Cambria Math"/>
                              <w:lang w:eastAsia="ko-KR"/>
                            </w:rPr>
                            <m:t>u,P</m:t>
                          </m:r>
                        </w:del>
                      </m:sub>
                    </m:sSub>
                    <m:d>
                      <m:dPr>
                        <m:begChr m:val="["/>
                        <m:endChr m:val="]"/>
                        <m:ctrlPr>
                          <w:del w:id="6488" w:author="BJ Kwak" w:date="2014-01-20T19:22:00Z">
                            <w:rPr>
                              <w:rFonts w:ascii="Cambria Math" w:hAnsi="Cambria Math"/>
                              <w:i/>
                              <w:lang w:eastAsia="ko-KR"/>
                            </w:rPr>
                          </w:del>
                        </m:ctrlPr>
                      </m:dPr>
                      <m:e>
                        <w:del w:id="6489" w:author="BJ Kwak" w:date="2014-01-20T19:22:00Z">
                          <m:r>
                            <w:rPr>
                              <w:rFonts w:ascii="Cambria Math" w:hAnsi="Cambria Math"/>
                              <w:lang w:eastAsia="ko-KR"/>
                            </w:rPr>
                            <m:t>m-1</m:t>
                          </m:r>
                        </w:del>
                      </m:e>
                    </m:d>
                    <w:del w:id="6490" w:author="BJ Kwak" w:date="2014-01-20T19:22:00Z">
                      <m:r>
                        <w:rPr>
                          <w:rFonts w:ascii="Cambria Math" w:hAnsi="Cambria Math"/>
                          <w:lang w:eastAsia="ko-KR"/>
                        </w:rPr>
                        <m:t>,</m:t>
                      </m:r>
                    </w:del>
                  </m:e>
                  <m:e>
                    <w:del w:id="6491" w:author="BJ Kwak" w:date="2014-01-20T19:22:00Z">
                      <m:r>
                        <w:rPr>
                          <w:rFonts w:ascii="Cambria Math" w:hAnsi="Cambria Math"/>
                          <w:lang w:eastAsia="ko-KR"/>
                        </w:rPr>
                        <m:t>1≤m&lt;P+1</m:t>
                      </m:r>
                    </w:del>
                  </m:e>
                </m:mr>
                <m:mr>
                  <m:e>
                    <m:sSubSup>
                      <m:sSubSupPr>
                        <m:ctrlPr>
                          <w:del w:id="6492" w:author="BJ Kwak" w:date="2014-01-20T19:22:00Z">
                            <w:rPr>
                              <w:rFonts w:ascii="Cambria Math" w:hAnsi="Cambria Math"/>
                              <w:i/>
                              <w:lang w:eastAsia="ko-KR"/>
                            </w:rPr>
                          </w:del>
                        </m:ctrlPr>
                      </m:sSubSupPr>
                      <m:e>
                        <w:del w:id="6493" w:author="BJ Kwak" w:date="2014-01-20T19:22:00Z">
                          <m:r>
                            <w:rPr>
                              <w:rFonts w:ascii="Cambria Math" w:hAnsi="Cambria Math"/>
                              <w:lang w:eastAsia="ko-KR"/>
                            </w:rPr>
                            <m:t>b</m:t>
                          </m:r>
                        </w:del>
                      </m:e>
                      <m:sub>
                        <w:del w:id="6494" w:author="BJ Kwak" w:date="2014-01-20T19:22:00Z">
                          <m:r>
                            <w:rPr>
                              <w:rFonts w:ascii="Cambria Math" w:hAnsi="Cambria Math"/>
                              <w:lang w:eastAsia="ko-KR"/>
                            </w:rPr>
                            <m:t>u,P</m:t>
                          </m:r>
                        </w:del>
                      </m:sub>
                      <m:sup>
                        <w:del w:id="6495" w:author="BJ Kwak" w:date="2014-01-20T19:22:00Z">
                          <m:r>
                            <w:rPr>
                              <w:rFonts w:ascii="Cambria Math" w:hAnsi="Cambria Math"/>
                              <w:lang w:eastAsia="ko-KR"/>
                            </w:rPr>
                            <m:t>*</m:t>
                          </m:r>
                        </w:del>
                      </m:sup>
                    </m:sSubSup>
                    <m:d>
                      <m:dPr>
                        <m:begChr m:val="["/>
                        <m:endChr m:val="]"/>
                        <m:ctrlPr>
                          <w:del w:id="6496" w:author="BJ Kwak" w:date="2014-01-20T19:22:00Z">
                            <w:rPr>
                              <w:rFonts w:ascii="Cambria Math" w:hAnsi="Cambria Math"/>
                              <w:i/>
                              <w:lang w:eastAsia="ko-KR"/>
                            </w:rPr>
                          </w:del>
                        </m:ctrlPr>
                      </m:dPr>
                      <m:e>
                        <w:del w:id="6497" w:author="BJ Kwak" w:date="2014-01-20T19:22:00Z">
                          <m:r>
                            <w:rPr>
                              <w:rFonts w:ascii="Cambria Math" w:hAnsi="Cambria Math"/>
                              <w:lang w:eastAsia="ko-KR"/>
                            </w:rPr>
                            <m:t>m-P-2</m:t>
                          </m:r>
                        </w:del>
                      </m:e>
                    </m:d>
                    <w:del w:id="6498" w:author="BJ Kwak" w:date="2014-01-20T19:22:00Z">
                      <m:r>
                        <w:rPr>
                          <w:rFonts w:ascii="Cambria Math" w:hAnsi="Cambria Math"/>
                          <w:lang w:eastAsia="ko-KR"/>
                        </w:rPr>
                        <m:t xml:space="preserve">, </m:t>
                      </m:r>
                    </w:del>
                  </m:e>
                  <m:e>
                    <w:del w:id="6499" w:author="BJ Kwak" w:date="2014-01-20T19:22:00Z">
                      <m:r>
                        <w:rPr>
                          <w:rFonts w:ascii="Cambria Math" w:hAnsi="Cambria Math"/>
                          <w:lang w:eastAsia="ko-KR"/>
                        </w:rPr>
                        <m:t>P+2≤m&lt;N</m:t>
                      </m:r>
                    </w:del>
                  </m:e>
                </m:mr>
                <m:mr>
                  <m:e>
                    <w:del w:id="6500" w:author="BJ Kwak" w:date="2014-01-20T19:22:00Z">
                      <m:r>
                        <w:rPr>
                          <w:rFonts w:ascii="Cambria Math" w:hAnsi="Cambria Math"/>
                          <w:lang w:eastAsia="ko-KR"/>
                        </w:rPr>
                        <m:t>0,</m:t>
                      </m:r>
                    </w:del>
                  </m:e>
                  <m:e>
                    <w:del w:id="6501" w:author="BJ Kwak" w:date="2014-01-20T19:22:00Z">
                      <m:r>
                        <w:rPr>
                          <w:rFonts w:ascii="Cambria Math" w:hAnsi="Cambria Math"/>
                          <w:lang w:eastAsia="ko-KR"/>
                        </w:rPr>
                        <m:t xml:space="preserve">m=0, P+1 </m:t>
                      </m:r>
                      <m:r>
                        <m:rPr>
                          <m:nor/>
                        </m:rPr>
                        <w:rPr>
                          <w:rFonts w:ascii="Cambria Math" w:hAnsi="Cambria Math" w:hint="eastAsia"/>
                          <w:lang w:eastAsia="ko-KR"/>
                        </w:rPr>
                        <m:t>(DC sub-carrier)</m:t>
                      </m:r>
                    </w:del>
                  </m:e>
                </m:mr>
              </m:m>
            </m:e>
          </m:d>
        </m:oMath>
      </m:oMathPara>
    </w:p>
    <w:p w:rsidR="008B3EB2" w:rsidRPr="0099562C" w:rsidDel="00E97974" w:rsidRDefault="008B3EB2" w:rsidP="008B3EB2">
      <w:pPr>
        <w:rPr>
          <w:del w:id="6502" w:author="BJ Kwak" w:date="2014-01-20T19:22:00Z"/>
          <w:lang w:eastAsia="ko-KR"/>
        </w:rPr>
      </w:pPr>
    </w:p>
    <w:p w:rsidR="008B3EB2" w:rsidRPr="0099562C" w:rsidDel="00E97974" w:rsidRDefault="008B3EB2" w:rsidP="008B3EB2">
      <w:pPr>
        <w:rPr>
          <w:del w:id="6503" w:author="BJ Kwak" w:date="2014-01-20T19:22:00Z"/>
          <w:lang w:eastAsia="ko-KR"/>
        </w:rPr>
      </w:pPr>
      <w:del w:id="6504" w:author="BJ Kwak" w:date="2014-01-20T19:22:00Z">
        <w:r w:rsidRPr="0099562C" w:rsidDel="00E97974">
          <w:rPr>
            <w:rFonts w:hint="eastAsia"/>
            <w:lang w:eastAsia="ko-KR"/>
          </w:rPr>
          <w:delText xml:space="preserve">where </w:delText>
        </w:r>
        <m:oMath>
          <m:r>
            <w:rPr>
              <w:rFonts w:ascii="Cambria Math" w:hAnsi="Cambria Math"/>
              <w:lang w:eastAsia="ko-KR"/>
            </w:rPr>
            <m:t>N=2P+2</m:t>
          </m:r>
        </m:oMath>
        <w:r w:rsidRPr="0099562C" w:rsidDel="00E97974">
          <w:rPr>
            <w:rFonts w:hint="eastAsia"/>
            <w:lang w:eastAsia="ko-KR"/>
          </w:rPr>
          <w:delText>.</w:delText>
        </w:r>
      </w:del>
    </w:p>
    <w:p w:rsidR="008B3EB2" w:rsidRPr="0099562C" w:rsidDel="00E97974" w:rsidRDefault="008B3EB2" w:rsidP="008B3EB2">
      <w:pPr>
        <w:rPr>
          <w:del w:id="6505" w:author="BJ Kwak" w:date="2014-01-20T19:22:00Z"/>
          <w:lang w:eastAsia="ko-KR"/>
        </w:rPr>
      </w:pPr>
    </w:p>
    <w:p w:rsidR="008B3EB2" w:rsidRPr="0099562C" w:rsidDel="00E97974" w:rsidRDefault="008B3EB2" w:rsidP="008B3EB2">
      <w:pPr>
        <w:rPr>
          <w:del w:id="6506" w:author="BJ Kwak" w:date="2014-01-20T19:22:00Z"/>
          <w:b/>
          <w:i/>
          <w:lang w:eastAsia="ko-KR"/>
        </w:rPr>
      </w:pPr>
      <w:del w:id="6507" w:author="BJ Kwak" w:date="2014-01-20T19:22:00Z">
        <w:r w:rsidRPr="0099562C" w:rsidDel="00E97974">
          <w:rPr>
            <w:b/>
            <w:i/>
            <w:lang w:eastAsia="ko-KR"/>
          </w:rPr>
          <w:delText>GSW (Gold Sine Wave</w:delText>
        </w:r>
        <w:r w:rsidRPr="0099562C" w:rsidDel="00E97974">
          <w:rPr>
            <w:rFonts w:hint="eastAsia"/>
            <w:b/>
            <w:i/>
            <w:lang w:eastAsia="ko-KR"/>
          </w:rPr>
          <w:delText xml:space="preserve"> sequence</w:delText>
        </w:r>
        <w:r w:rsidRPr="0099562C" w:rsidDel="00E97974">
          <w:rPr>
            <w:b/>
            <w:i/>
            <w:lang w:eastAsia="ko-KR"/>
          </w:rPr>
          <w:delText>):</w:delText>
        </w:r>
      </w:del>
    </w:p>
    <w:p w:rsidR="008B3EB2" w:rsidRPr="0099562C" w:rsidDel="00E97974" w:rsidRDefault="008B3EB2" w:rsidP="008B3EB2">
      <w:pPr>
        <w:rPr>
          <w:del w:id="6508" w:author="BJ Kwak" w:date="2014-01-20T19:22:00Z"/>
          <w:lang w:eastAsia="ko-KR"/>
        </w:rPr>
      </w:pPr>
    </w:p>
    <w:p w:rsidR="008B3EB2" w:rsidRPr="0099562C" w:rsidDel="00E97974" w:rsidRDefault="008B3EB2" w:rsidP="008B3EB2">
      <w:pPr>
        <w:jc w:val="both"/>
        <w:rPr>
          <w:del w:id="6509" w:author="BJ Kwak" w:date="2014-01-20T19:22:00Z"/>
          <w:lang w:eastAsia="ko-KR"/>
        </w:rPr>
      </w:pPr>
      <w:del w:id="6510" w:author="BJ Kwak" w:date="2014-01-20T19:22:00Z">
        <w:r w:rsidRPr="0099562C" w:rsidDel="00E97974">
          <w:rPr>
            <w:lang w:eastAsia="ko-KR"/>
          </w:rPr>
          <w:delText>G</w:delText>
        </w:r>
        <w:r w:rsidRPr="0099562C" w:rsidDel="00E97974">
          <w:rPr>
            <w:rFonts w:hint="eastAsia"/>
            <w:lang w:eastAsia="ko-KR"/>
          </w:rPr>
          <w:delText xml:space="preserve">old Sine Wave sequence in time domain is obtained by multiplying a Gold sequence with a half sine wave window </w:delText>
        </w:r>
        <w:r w:rsidRPr="0099562C" w:rsidDel="00E97974">
          <w:rPr>
            <w:lang w:eastAsia="ko-KR"/>
          </w:rPr>
          <w:delText>function</w:delText>
        </w:r>
        <w:r w:rsidRPr="0099562C" w:rsidDel="00E97974">
          <w:rPr>
            <w:rFonts w:hint="eastAsia"/>
            <w:lang w:eastAsia="ko-KR"/>
          </w:rPr>
          <w:delText xml:space="preserve">. Let </w:delTex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sidDel="00E97974">
          <w:rPr>
            <w:rFonts w:hint="eastAsia"/>
            <w:lang w:eastAsia="ko-KR"/>
          </w:rPr>
          <w:delText xml:space="preserve"> be a length-</w:delText>
        </w:r>
        <w:r w:rsidRPr="0099562C" w:rsidDel="00E97974">
          <w:rPr>
            <w:rFonts w:hint="eastAsia"/>
            <w:i/>
            <w:lang w:eastAsia="ko-KR"/>
          </w:rPr>
          <w:delText>N</w:delText>
        </w:r>
        <w:r w:rsidRPr="0099562C" w:rsidDel="00E97974">
          <w:rPr>
            <w:rFonts w:hint="eastAsia"/>
            <w:lang w:eastAsia="ko-KR"/>
          </w:rPr>
          <w:delText xml:space="preserve"> GSW sequence, then</w:delText>
        </w:r>
      </w:del>
    </w:p>
    <w:p w:rsidR="008B3EB2" w:rsidRPr="0099562C" w:rsidDel="00E97974" w:rsidRDefault="008B3EB2" w:rsidP="008B3EB2">
      <w:pPr>
        <w:rPr>
          <w:del w:id="6511" w:author="BJ Kwak" w:date="2014-01-20T19:22:00Z"/>
          <w:lang w:eastAsia="ko-KR"/>
        </w:rPr>
      </w:pPr>
    </w:p>
    <w:p w:rsidR="008B3EB2" w:rsidRPr="0099562C" w:rsidDel="00E97974" w:rsidRDefault="00E304B2" w:rsidP="008B3EB2">
      <w:pPr>
        <w:jc w:val="center"/>
        <w:rPr>
          <w:del w:id="6512" w:author="BJ Kwak" w:date="2014-01-20T19:22:00Z"/>
          <w:lang w:eastAsia="ko-KR"/>
        </w:rPr>
      </w:pPr>
      <m:oMathPara>
        <m:oMath>
          <m:sSub>
            <m:sSubPr>
              <m:ctrlPr>
                <w:del w:id="6513" w:author="BJ Kwak" w:date="2014-01-20T19:22:00Z">
                  <w:rPr>
                    <w:rFonts w:ascii="Cambria Math" w:hAnsi="Cambria Math"/>
                    <w:lang w:eastAsia="ko-KR"/>
                  </w:rPr>
                </w:del>
              </m:ctrlPr>
            </m:sSubPr>
            <m:e>
              <w:del w:id="6514" w:author="BJ Kwak" w:date="2014-01-20T19:22:00Z">
                <m:r>
                  <w:rPr>
                    <w:rFonts w:ascii="Cambria Math" w:hAnsi="Cambria Math"/>
                    <w:lang w:eastAsia="ko-KR"/>
                  </w:rPr>
                  <m:t>s</m:t>
                </m:r>
              </w:del>
            </m:e>
            <m:sub>
              <w:del w:id="6515" w:author="BJ Kwak" w:date="2014-01-20T19:22:00Z">
                <m:r>
                  <w:rPr>
                    <w:rFonts w:ascii="Cambria Math" w:hAnsi="Cambria Math"/>
                    <w:lang w:eastAsia="ko-KR"/>
                  </w:rPr>
                  <m:t>u,N</m:t>
                </m:r>
              </w:del>
            </m:sub>
          </m:sSub>
          <m:d>
            <m:dPr>
              <m:begChr m:val="["/>
              <m:endChr m:val="]"/>
              <m:ctrlPr>
                <w:del w:id="6516" w:author="BJ Kwak" w:date="2014-01-20T19:22:00Z">
                  <w:rPr>
                    <w:rFonts w:ascii="Cambria Math" w:hAnsi="Cambria Math"/>
                    <w:i/>
                    <w:lang w:eastAsia="ko-KR"/>
                  </w:rPr>
                </w:del>
              </m:ctrlPr>
            </m:dPr>
            <m:e>
              <w:del w:id="6517" w:author="BJ Kwak" w:date="2014-01-20T19:22:00Z">
                <m:r>
                  <w:rPr>
                    <w:rFonts w:ascii="Cambria Math" w:hAnsi="Cambria Math"/>
                    <w:lang w:eastAsia="ko-KR"/>
                  </w:rPr>
                  <m:t>n</m:t>
                </m:r>
              </w:del>
            </m:e>
          </m:d>
          <w:del w:id="6518" w:author="BJ Kwak" w:date="2014-01-20T19:22:00Z">
            <m:r>
              <w:rPr>
                <w:rFonts w:ascii="Cambria Math" w:hAnsi="Cambria Math"/>
                <w:lang w:eastAsia="ko-KR"/>
              </w:rPr>
              <m:t>=</m:t>
            </m:r>
          </w:del>
          <m:rad>
            <m:radPr>
              <m:degHide m:val="on"/>
              <m:ctrlPr>
                <w:del w:id="6519" w:author="BJ Kwak" w:date="2014-01-20T19:22:00Z">
                  <w:rPr>
                    <w:rFonts w:ascii="Cambria Math" w:hAnsi="Cambria Math"/>
                    <w:i/>
                    <w:lang w:eastAsia="ko-KR"/>
                  </w:rPr>
                </w:del>
              </m:ctrlPr>
            </m:radPr>
            <m:deg/>
            <m:e>
              <m:f>
                <m:fPr>
                  <m:ctrlPr>
                    <w:del w:id="6520" w:author="BJ Kwak" w:date="2014-01-20T19:22:00Z">
                      <w:rPr>
                        <w:rFonts w:ascii="Cambria Math" w:hAnsi="Cambria Math"/>
                        <w:i/>
                        <w:lang w:eastAsia="ko-KR"/>
                      </w:rPr>
                    </w:del>
                  </m:ctrlPr>
                </m:fPr>
                <m:num>
                  <w:del w:id="6521" w:author="BJ Kwak" w:date="2014-01-20T19:22:00Z">
                    <m:r>
                      <w:rPr>
                        <w:rFonts w:ascii="Cambria Math" w:hAnsi="Cambria Math"/>
                        <w:lang w:eastAsia="ko-KR"/>
                      </w:rPr>
                      <m:t>2(N-2)</m:t>
                    </m:r>
                  </w:del>
                </m:num>
                <m:den>
                  <w:del w:id="6522" w:author="BJ Kwak" w:date="2014-01-20T19:22:00Z">
                    <m:r>
                      <w:rPr>
                        <w:rFonts w:ascii="Cambria Math" w:hAnsi="Cambria Math"/>
                        <w:lang w:eastAsia="ko-KR"/>
                      </w:rPr>
                      <m:t>N</m:t>
                    </m:r>
                  </w:del>
                </m:den>
              </m:f>
            </m:e>
          </m:rad>
          <m:sSub>
            <m:sSubPr>
              <m:ctrlPr>
                <w:del w:id="6523" w:author="BJ Kwak" w:date="2014-01-20T19:22:00Z">
                  <w:rPr>
                    <w:rFonts w:ascii="Cambria Math" w:hAnsi="Cambria Math"/>
                    <w:i/>
                    <w:lang w:eastAsia="ko-KR"/>
                  </w:rPr>
                </w:del>
              </m:ctrlPr>
            </m:sSubPr>
            <m:e>
              <w:del w:id="6524" w:author="BJ Kwak" w:date="2014-01-20T19:22:00Z">
                <m:r>
                  <w:rPr>
                    <w:rFonts w:ascii="Cambria Math" w:hAnsi="Cambria Math"/>
                    <w:lang w:eastAsia="ko-KR"/>
                  </w:rPr>
                  <m:t>W</m:t>
                </m:r>
              </w:del>
            </m:e>
            <m:sub>
              <w:del w:id="6525" w:author="BJ Kwak" w:date="2014-01-20T19:22:00Z">
                <m:r>
                  <w:rPr>
                    <w:rFonts w:ascii="Cambria Math" w:hAnsi="Cambria Math"/>
                    <w:lang w:eastAsia="ko-KR"/>
                  </w:rPr>
                  <m:t>u</m:t>
                </m:r>
              </w:del>
            </m:sub>
          </m:sSub>
          <w:del w:id="6526" w:author="BJ Kwak" w:date="2014-01-20T19:22:00Z">
            <m:r>
              <w:rPr>
                <w:rFonts w:ascii="Cambria Math" w:hAnsi="Cambria Math"/>
                <w:lang w:eastAsia="ko-KR"/>
              </w:rPr>
              <m:t>(n)</m:t>
            </m:r>
          </w:del>
          <m:func>
            <m:funcPr>
              <m:ctrlPr>
                <w:del w:id="6527" w:author="BJ Kwak" w:date="2014-01-20T19:22:00Z">
                  <w:rPr>
                    <w:rFonts w:ascii="Cambria Math" w:hAnsi="Cambria Math"/>
                    <w:i/>
                    <w:lang w:eastAsia="ko-KR"/>
                  </w:rPr>
                </w:del>
              </m:ctrlPr>
            </m:funcPr>
            <m:fName>
              <w:del w:id="6528" w:author="BJ Kwak" w:date="2014-01-20T19:22:00Z">
                <m:r>
                  <m:rPr>
                    <m:sty m:val="p"/>
                  </m:rPr>
                  <w:rPr>
                    <w:rFonts w:ascii="Cambria Math" w:hAnsi="Cambria Math"/>
                  </w:rPr>
                  <m:t>sin</m:t>
                </m:r>
              </w:del>
            </m:fName>
            <m:e>
              <m:d>
                <m:dPr>
                  <m:ctrlPr>
                    <w:del w:id="6529" w:author="BJ Kwak" w:date="2014-01-20T19:22:00Z">
                      <w:rPr>
                        <w:rFonts w:ascii="Cambria Math" w:hAnsi="Cambria Math"/>
                        <w:i/>
                        <w:lang w:eastAsia="ko-KR"/>
                      </w:rPr>
                    </w:del>
                  </m:ctrlPr>
                </m:dPr>
                <m:e>
                  <m:f>
                    <m:fPr>
                      <m:ctrlPr>
                        <w:del w:id="6530" w:author="BJ Kwak" w:date="2014-01-20T19:22:00Z">
                          <w:rPr>
                            <w:rFonts w:ascii="Cambria Math" w:hAnsi="Cambria Math"/>
                            <w:i/>
                            <w:lang w:eastAsia="ko-KR"/>
                          </w:rPr>
                        </w:del>
                      </m:ctrlPr>
                    </m:fPr>
                    <m:num>
                      <w:del w:id="6531" w:author="BJ Kwak" w:date="2014-01-20T19:22:00Z">
                        <m:r>
                          <w:rPr>
                            <w:rFonts w:ascii="Cambria Math" w:hAnsi="Cambria Math"/>
                            <w:lang w:eastAsia="ko-KR"/>
                          </w:rPr>
                          <m:t>nπ</m:t>
                        </m:r>
                      </w:del>
                    </m:num>
                    <m:den>
                      <w:del w:id="6532" w:author="BJ Kwak" w:date="2014-01-20T19:22:00Z">
                        <m:r>
                          <w:rPr>
                            <w:rFonts w:ascii="Cambria Math" w:hAnsi="Cambria Math"/>
                            <w:lang w:eastAsia="ko-KR"/>
                          </w:rPr>
                          <m:t>N</m:t>
                        </m:r>
                      </w:del>
                    </m:den>
                  </m:f>
                </m:e>
              </m:d>
              <w:del w:id="6533" w:author="BJ Kwak" w:date="2014-01-20T19:22:00Z">
                <m:r>
                  <w:rPr>
                    <w:rFonts w:ascii="Cambria Math" w:hAnsi="Cambria Math"/>
                    <w:lang w:eastAsia="ko-KR"/>
                  </w:rPr>
                  <m:t>,  0≤n&lt;N,</m:t>
                </m:r>
              </w:del>
            </m:e>
          </m:func>
        </m:oMath>
      </m:oMathPara>
    </w:p>
    <w:p w:rsidR="008B3EB2" w:rsidRPr="0099562C" w:rsidDel="00E97974" w:rsidRDefault="008B3EB2" w:rsidP="008B3EB2">
      <w:pPr>
        <w:rPr>
          <w:del w:id="6534" w:author="BJ Kwak" w:date="2014-01-20T19:22:00Z"/>
          <w:lang w:eastAsia="ko-KR"/>
        </w:rPr>
      </w:pPr>
    </w:p>
    <w:p w:rsidR="008B3EB2" w:rsidRPr="0099562C" w:rsidDel="00E97974" w:rsidRDefault="008B3EB2" w:rsidP="008B3EB2">
      <w:pPr>
        <w:rPr>
          <w:del w:id="6535" w:author="BJ Kwak" w:date="2014-01-20T19:22:00Z"/>
          <w:lang w:eastAsia="ko-KR"/>
        </w:rPr>
      </w:pPr>
      <w:del w:id="6536" w:author="BJ Kwak" w:date="2014-01-20T19:22:00Z">
        <w:r w:rsidRPr="0099562C" w:rsidDel="00E97974">
          <w:rPr>
            <w:rFonts w:hint="eastAsia"/>
            <w:lang w:eastAsia="ko-KR"/>
          </w:rPr>
          <w:delText>where</w:delText>
        </w:r>
      </w:del>
    </w:p>
    <w:p w:rsidR="008B3EB2" w:rsidRPr="0099562C" w:rsidDel="00E97974" w:rsidRDefault="00E304B2" w:rsidP="008B3EB2">
      <w:pPr>
        <w:rPr>
          <w:del w:id="6537" w:author="BJ Kwak" w:date="2014-01-20T19:22:00Z"/>
          <w:lang w:eastAsia="ko-KR"/>
        </w:rPr>
      </w:pPr>
      <m:oMathPara>
        <m:oMath>
          <m:sSub>
            <m:sSubPr>
              <m:ctrlPr>
                <w:del w:id="6538" w:author="BJ Kwak" w:date="2014-01-20T19:22:00Z">
                  <w:rPr>
                    <w:rFonts w:ascii="Cambria Math" w:hAnsi="Cambria Math"/>
                    <w:lang w:eastAsia="ko-KR"/>
                  </w:rPr>
                </w:del>
              </m:ctrlPr>
            </m:sSubPr>
            <m:e>
              <w:del w:id="6539" w:author="BJ Kwak" w:date="2014-01-20T19:22:00Z">
                <m:r>
                  <w:rPr>
                    <w:rFonts w:ascii="Cambria Math" w:hAnsi="Cambria Math"/>
                    <w:lang w:eastAsia="ko-KR"/>
                  </w:rPr>
                  <m:t>W</m:t>
                </m:r>
              </w:del>
            </m:e>
            <m:sub>
              <w:del w:id="6540" w:author="BJ Kwak" w:date="2014-01-20T19:22:00Z">
                <m:r>
                  <w:rPr>
                    <w:rFonts w:ascii="Cambria Math" w:hAnsi="Cambria Math"/>
                    <w:lang w:eastAsia="ko-KR"/>
                  </w:rPr>
                  <m:t>u</m:t>
                </m:r>
              </w:del>
            </m:sub>
          </m:sSub>
          <m:d>
            <m:dPr>
              <m:ctrlPr>
                <w:del w:id="6541" w:author="BJ Kwak" w:date="2014-01-20T19:22:00Z">
                  <w:rPr>
                    <w:rFonts w:ascii="Cambria Math" w:hAnsi="Cambria Math"/>
                    <w:i/>
                    <w:lang w:eastAsia="ko-KR"/>
                  </w:rPr>
                </w:del>
              </m:ctrlPr>
            </m:dPr>
            <m:e>
              <w:del w:id="6542" w:author="BJ Kwak" w:date="2014-01-20T19:22:00Z">
                <m:r>
                  <w:rPr>
                    <w:rFonts w:ascii="Cambria Math" w:hAnsi="Cambria Math"/>
                    <w:lang w:eastAsia="ko-KR"/>
                  </w:rPr>
                  <m:t>n</m:t>
                </m:r>
              </w:del>
            </m:e>
          </m:d>
          <w:del w:id="6543" w:author="BJ Kwak" w:date="2014-01-20T19:22:00Z">
            <m:r>
              <w:rPr>
                <w:rFonts w:ascii="Cambria Math" w:hAnsi="Cambria Math"/>
                <w:lang w:eastAsia="ko-KR"/>
              </w:rPr>
              <m:t>=</m:t>
            </m:r>
          </w:del>
          <m:d>
            <m:dPr>
              <m:begChr m:val="{"/>
              <m:endChr m:val=""/>
              <m:ctrlPr>
                <w:del w:id="6544" w:author="BJ Kwak" w:date="2014-01-20T19:22:00Z">
                  <w:rPr>
                    <w:rFonts w:ascii="Cambria Math" w:hAnsi="Cambria Math"/>
                    <w:i/>
                    <w:lang w:eastAsia="ko-KR"/>
                  </w:rPr>
                </w:del>
              </m:ctrlPr>
            </m:dPr>
            <m:e>
              <m:m>
                <m:mPr>
                  <m:mcs>
                    <m:mc>
                      <m:mcPr>
                        <m:count m:val="2"/>
                        <m:mcJc m:val="center"/>
                      </m:mcPr>
                    </m:mc>
                  </m:mcs>
                  <m:ctrlPr>
                    <w:del w:id="6545" w:author="BJ Kwak" w:date="2014-01-20T19:22:00Z">
                      <w:rPr>
                        <w:rFonts w:ascii="Cambria Math" w:hAnsi="Cambria Math"/>
                        <w:i/>
                        <w:lang w:eastAsia="ko-KR"/>
                      </w:rPr>
                    </w:del>
                  </m:ctrlPr>
                </m:mPr>
                <m:mr>
                  <m:e>
                    <m:sSub>
                      <m:sSubPr>
                        <m:ctrlPr>
                          <w:del w:id="6546" w:author="BJ Kwak" w:date="2014-01-20T19:22:00Z">
                            <w:rPr>
                              <w:rFonts w:ascii="Cambria Math" w:hAnsi="Cambria Math"/>
                              <w:i/>
                              <w:lang w:eastAsia="ko-KR"/>
                            </w:rPr>
                          </w:del>
                        </m:ctrlPr>
                      </m:sSubPr>
                      <m:e>
                        <w:del w:id="6547" w:author="BJ Kwak" w:date="2014-01-20T19:22:00Z">
                          <m:r>
                            <w:rPr>
                              <w:rFonts w:ascii="Cambria Math" w:hAnsi="Cambria Math"/>
                              <w:lang w:eastAsia="ko-KR"/>
                            </w:rPr>
                            <m:t>G</m:t>
                          </m:r>
                        </w:del>
                      </m:e>
                      <m:sub>
                        <w:del w:id="6548" w:author="BJ Kwak" w:date="2014-01-20T19:22:00Z">
                          <m:r>
                            <w:rPr>
                              <w:rFonts w:ascii="Cambria Math" w:hAnsi="Cambria Math"/>
                              <w:lang w:eastAsia="ko-KR"/>
                            </w:rPr>
                            <m:t>1</m:t>
                          </m:r>
                        </w:del>
                      </m:sub>
                    </m:sSub>
                    <m:d>
                      <m:dPr>
                        <m:ctrlPr>
                          <w:del w:id="6549" w:author="BJ Kwak" w:date="2014-01-20T19:22:00Z">
                            <w:rPr>
                              <w:rFonts w:ascii="Cambria Math" w:hAnsi="Cambria Math"/>
                              <w:i/>
                              <w:lang w:eastAsia="ko-KR"/>
                            </w:rPr>
                          </w:del>
                        </m:ctrlPr>
                      </m:dPr>
                      <m:e>
                        <w:del w:id="6550" w:author="BJ Kwak" w:date="2014-01-20T19:22:00Z">
                          <m:r>
                            <w:rPr>
                              <w:rFonts w:ascii="Cambria Math" w:hAnsi="Cambria Math"/>
                              <w:lang w:eastAsia="ko-KR"/>
                            </w:rPr>
                            <m:t>n-1</m:t>
                          </m:r>
                        </w:del>
                      </m:e>
                    </m:d>
                    <w:del w:id="6551" w:author="BJ Kwak" w:date="2014-01-20T19:22:00Z">
                      <m:r>
                        <m:rPr>
                          <m:nor/>
                        </m:rPr>
                        <w:rPr>
                          <w:rFonts w:ascii="Cambria Math" w:hAnsi="Cambria Math"/>
                          <w:lang w:eastAsia="ko-KR"/>
                        </w:rPr>
                        <w:sym w:font="Symbol" w:char="F0C5"/>
                      </m:r>
                    </w:del>
                    <m:sSub>
                      <m:sSubPr>
                        <m:ctrlPr>
                          <w:del w:id="6552" w:author="BJ Kwak" w:date="2014-01-20T19:22:00Z">
                            <w:rPr>
                              <w:rFonts w:ascii="Cambria Math" w:hAnsi="Cambria Math"/>
                              <w:i/>
                              <w:lang w:eastAsia="ko-KR"/>
                            </w:rPr>
                          </w:del>
                        </m:ctrlPr>
                      </m:sSubPr>
                      <m:e>
                        <w:del w:id="6553" w:author="BJ Kwak" w:date="2014-01-20T19:22:00Z">
                          <m:r>
                            <w:rPr>
                              <w:rFonts w:ascii="Cambria Math" w:hAnsi="Cambria Math"/>
                              <w:lang w:eastAsia="ko-KR"/>
                            </w:rPr>
                            <m:t>G</m:t>
                          </m:r>
                        </w:del>
                      </m:e>
                      <m:sub>
                        <w:del w:id="6554" w:author="BJ Kwak" w:date="2014-01-20T19:22:00Z">
                          <m:r>
                            <w:rPr>
                              <w:rFonts w:ascii="Cambria Math" w:hAnsi="Cambria Math"/>
                              <w:lang w:eastAsia="ko-KR"/>
                            </w:rPr>
                            <m:t>2</m:t>
                          </m:r>
                        </w:del>
                      </m:sub>
                    </m:sSub>
                    <m:d>
                      <m:dPr>
                        <m:ctrlPr>
                          <w:del w:id="6555" w:author="BJ Kwak" w:date="2014-01-20T19:22:00Z">
                            <w:rPr>
                              <w:rFonts w:ascii="Cambria Math" w:hAnsi="Cambria Math"/>
                              <w:i/>
                              <w:lang w:eastAsia="ko-KR"/>
                            </w:rPr>
                          </w:del>
                        </m:ctrlPr>
                      </m:dPr>
                      <m:e>
                        <m:sSub>
                          <m:sSubPr>
                            <m:ctrlPr>
                              <w:del w:id="6556" w:author="BJ Kwak" w:date="2014-01-20T19:22:00Z">
                                <w:rPr>
                                  <w:rFonts w:ascii="Cambria Math" w:hAnsi="Cambria Math"/>
                                  <w:i/>
                                  <w:lang w:eastAsia="ko-KR"/>
                                </w:rPr>
                              </w:del>
                            </m:ctrlPr>
                          </m:sSubPr>
                          <m:e>
                            <m:d>
                              <m:dPr>
                                <m:begChr m:val="["/>
                                <m:endChr m:val="]"/>
                                <m:ctrlPr>
                                  <w:del w:id="6557" w:author="BJ Kwak" w:date="2014-01-20T19:22:00Z">
                                    <w:rPr>
                                      <w:rFonts w:ascii="Cambria Math" w:hAnsi="Cambria Math"/>
                                      <w:i/>
                                      <w:lang w:eastAsia="ko-KR"/>
                                    </w:rPr>
                                  </w:del>
                                </m:ctrlPr>
                              </m:dPr>
                              <m:e>
                                <w:del w:id="6558" w:author="BJ Kwak" w:date="2014-01-20T19:22:00Z">
                                  <m:r>
                                    <w:rPr>
                                      <w:rFonts w:ascii="Cambria Math" w:hAnsi="Cambria Math"/>
                                      <w:lang w:eastAsia="ko-KR"/>
                                    </w:rPr>
                                    <m:t>n-1+u</m:t>
                                  </m:r>
                                </w:del>
                              </m:e>
                            </m:d>
                          </m:e>
                          <m:sub>
                            <w:del w:id="6559" w:author="BJ Kwak" w:date="2014-01-20T19:22:00Z">
                              <m:r>
                                <w:rPr>
                                  <w:rFonts w:ascii="Cambria Math" w:hAnsi="Cambria Math"/>
                                  <w:lang w:eastAsia="ko-KR"/>
                                </w:rPr>
                                <m:t>N</m:t>
                              </m:r>
                            </w:del>
                          </m:sub>
                        </m:sSub>
                      </m:e>
                    </m:d>
                    <w:del w:id="6560" w:author="BJ Kwak" w:date="2014-01-20T19:22:00Z">
                      <m:r>
                        <w:rPr>
                          <w:rFonts w:ascii="Cambria Math" w:hAnsi="Cambria Math"/>
                          <w:lang w:eastAsia="ko-KR"/>
                        </w:rPr>
                        <m:t>,</m:t>
                      </m:r>
                    </w:del>
                  </m:e>
                  <m:e>
                    <w:del w:id="6561" w:author="BJ Kwak" w:date="2014-01-20T19:22:00Z">
                      <m:r>
                        <w:rPr>
                          <w:rFonts w:ascii="Cambria Math" w:hAnsi="Cambria Math"/>
                          <w:lang w:eastAsia="ko-KR"/>
                        </w:rPr>
                        <m:t>1≤n&lt;P+1</m:t>
                      </m:r>
                    </w:del>
                  </m:e>
                </m:mr>
                <m:mr>
                  <m:e>
                    <m:sSub>
                      <m:sSubPr>
                        <m:ctrlPr>
                          <w:del w:id="6562" w:author="BJ Kwak" w:date="2014-01-20T19:22:00Z">
                            <w:rPr>
                              <w:rFonts w:ascii="Cambria Math" w:hAnsi="Cambria Math"/>
                              <w:i/>
                              <w:lang w:eastAsia="ko-KR"/>
                            </w:rPr>
                          </w:del>
                        </m:ctrlPr>
                      </m:sSubPr>
                      <m:e>
                        <w:del w:id="6563" w:author="BJ Kwak" w:date="2014-01-20T19:22:00Z">
                          <m:r>
                            <w:rPr>
                              <w:rFonts w:ascii="Cambria Math" w:hAnsi="Cambria Math"/>
                              <w:lang w:eastAsia="ko-KR"/>
                            </w:rPr>
                            <m:t>W</m:t>
                          </m:r>
                        </w:del>
                      </m:e>
                      <m:sub>
                        <w:del w:id="6564" w:author="BJ Kwak" w:date="2014-01-20T19:22:00Z">
                          <m:r>
                            <w:rPr>
                              <w:rFonts w:ascii="Cambria Math" w:hAnsi="Cambria Math"/>
                              <w:lang w:eastAsia="ko-KR"/>
                            </w:rPr>
                            <m:t>u</m:t>
                          </m:r>
                        </w:del>
                      </m:sub>
                    </m:sSub>
                    <m:d>
                      <m:dPr>
                        <m:ctrlPr>
                          <w:del w:id="6565" w:author="BJ Kwak" w:date="2014-01-20T19:22:00Z">
                            <w:rPr>
                              <w:rFonts w:ascii="Cambria Math" w:hAnsi="Cambria Math"/>
                              <w:i/>
                              <w:lang w:eastAsia="ko-KR"/>
                            </w:rPr>
                          </w:del>
                        </m:ctrlPr>
                      </m:dPr>
                      <m:e>
                        <w:del w:id="6566" w:author="BJ Kwak" w:date="2014-01-20T19:22:00Z">
                          <m:r>
                            <w:rPr>
                              <w:rFonts w:ascii="Cambria Math" w:hAnsi="Cambria Math"/>
                              <w:lang w:eastAsia="ko-KR"/>
                            </w:rPr>
                            <m:t>n</m:t>
                          </m:r>
                        </w:del>
                      </m:e>
                    </m:d>
                    <w:del w:id="6567" w:author="BJ Kwak" w:date="2014-01-20T19:22:00Z">
                      <m:r>
                        <w:rPr>
                          <w:rFonts w:ascii="Cambria Math" w:hAnsi="Cambria Math"/>
                          <w:lang w:eastAsia="ko-KR"/>
                        </w:rPr>
                        <m:t>=</m:t>
                      </m:r>
                    </w:del>
                    <m:sSub>
                      <m:sSubPr>
                        <m:ctrlPr>
                          <w:del w:id="6568" w:author="BJ Kwak" w:date="2014-01-20T19:22:00Z">
                            <w:rPr>
                              <w:rFonts w:ascii="Cambria Math" w:hAnsi="Cambria Math"/>
                              <w:i/>
                              <w:lang w:eastAsia="ko-KR"/>
                            </w:rPr>
                          </w:del>
                        </m:ctrlPr>
                      </m:sSubPr>
                      <m:e>
                        <w:del w:id="6569" w:author="BJ Kwak" w:date="2014-01-20T19:22:00Z">
                          <m:r>
                            <w:rPr>
                              <w:rFonts w:ascii="Cambria Math" w:hAnsi="Cambria Math"/>
                              <w:lang w:eastAsia="ko-KR"/>
                            </w:rPr>
                            <m:t>W</m:t>
                          </m:r>
                        </w:del>
                      </m:e>
                      <m:sub>
                        <w:del w:id="6570" w:author="BJ Kwak" w:date="2014-01-20T19:22:00Z">
                          <m:r>
                            <w:rPr>
                              <w:rFonts w:ascii="Cambria Math" w:hAnsi="Cambria Math"/>
                              <w:lang w:eastAsia="ko-KR"/>
                            </w:rPr>
                            <m:t>u</m:t>
                          </m:r>
                        </w:del>
                      </m:sub>
                    </m:sSub>
                    <m:d>
                      <m:dPr>
                        <m:ctrlPr>
                          <w:del w:id="6571" w:author="BJ Kwak" w:date="2014-01-20T19:22:00Z">
                            <w:rPr>
                              <w:rFonts w:ascii="Cambria Math" w:hAnsi="Cambria Math"/>
                              <w:i/>
                              <w:lang w:eastAsia="ko-KR"/>
                            </w:rPr>
                          </w:del>
                        </m:ctrlPr>
                      </m:dPr>
                      <m:e>
                        <w:del w:id="6572" w:author="BJ Kwak" w:date="2014-01-20T19:22:00Z">
                          <m:r>
                            <w:rPr>
                              <w:rFonts w:ascii="Cambria Math" w:hAnsi="Cambria Math"/>
                              <w:lang w:eastAsia="ko-KR"/>
                            </w:rPr>
                            <m:t>n+1-P</m:t>
                          </m:r>
                        </w:del>
                      </m:e>
                    </m:d>
                    <w:del w:id="6573" w:author="BJ Kwak" w:date="2014-01-20T19:22:00Z">
                      <m:r>
                        <w:rPr>
                          <w:rFonts w:ascii="Cambria Math" w:hAnsi="Cambria Math"/>
                          <w:lang w:eastAsia="ko-KR"/>
                        </w:rPr>
                        <m:t>,</m:t>
                      </m:r>
                    </w:del>
                  </m:e>
                  <m:e>
                    <w:del w:id="6574" w:author="BJ Kwak" w:date="2014-01-20T19:22:00Z">
                      <m:r>
                        <w:rPr>
                          <w:rFonts w:ascii="Cambria Math" w:hAnsi="Cambria Math"/>
                          <w:lang w:eastAsia="ko-KR"/>
                        </w:rPr>
                        <m:t>P≤n&lt;N</m:t>
                      </m:r>
                    </w:del>
                  </m:e>
                </m:mr>
                <m:mr>
                  <m:e>
                    <w:del w:id="6575" w:author="BJ Kwak" w:date="2014-01-20T19:22:00Z">
                      <m:r>
                        <w:rPr>
                          <w:rFonts w:ascii="Cambria Math" w:hAnsi="Cambria Math"/>
                          <w:lang w:eastAsia="ko-KR"/>
                        </w:rPr>
                        <m:t>1,</m:t>
                      </m:r>
                    </w:del>
                  </m:e>
                  <m:e>
                    <w:del w:id="6576" w:author="BJ Kwak" w:date="2014-01-20T19:22:00Z">
                      <m:r>
                        <w:rPr>
                          <w:rFonts w:ascii="Cambria Math" w:hAnsi="Cambria Math"/>
                          <w:lang w:eastAsia="ko-KR"/>
                        </w:rPr>
                        <m:t>n=0, N-1</m:t>
                      </m:r>
                    </w:del>
                  </m:e>
                </m:mr>
              </m:m>
            </m:e>
          </m:d>
        </m:oMath>
      </m:oMathPara>
    </w:p>
    <w:p w:rsidR="008B3EB2" w:rsidRPr="0099562C" w:rsidDel="00E97974" w:rsidRDefault="008B3EB2" w:rsidP="008B3EB2">
      <w:pPr>
        <w:rPr>
          <w:del w:id="6577" w:author="BJ Kwak" w:date="2014-01-20T19:22:00Z"/>
          <w:lang w:eastAsia="ko-KR"/>
        </w:rPr>
      </w:pPr>
    </w:p>
    <w:p w:rsidR="008B3EB2" w:rsidRPr="0099562C" w:rsidDel="00E97974" w:rsidRDefault="008B3EB2" w:rsidP="008B3EB2">
      <w:pPr>
        <w:jc w:val="both"/>
        <w:rPr>
          <w:del w:id="6578" w:author="BJ Kwak" w:date="2014-01-20T19:22:00Z"/>
          <w:lang w:eastAsia="ko-KR"/>
        </w:rPr>
      </w:pPr>
      <w:del w:id="6579" w:author="BJ Kwak" w:date="2014-01-20T19:22:00Z">
        <w:r w:rsidRPr="0099562C" w:rsidDel="00E97974">
          <w:rPr>
            <w:lang w:eastAsia="ko-KR"/>
          </w:rPr>
          <w:delText xml:space="preserve">and </w:delText>
        </w:r>
        <w:r w:rsidRPr="0099562C" w:rsidDel="00E97974">
          <w:rPr>
            <w:i/>
            <w:lang w:eastAsia="ko-KR"/>
          </w:rPr>
          <w:delText>N=2P+2</w:delText>
        </w:r>
        <w:r w:rsidRPr="0099562C" w:rsidDel="00E97974">
          <w:rPr>
            <w:lang w:eastAsia="ko-KR"/>
          </w:rPr>
          <w:delText xml:space="preserve">, </w:delText>
        </w:r>
        <w:r w:rsidRPr="0099562C" w:rsidDel="00E97974">
          <w:rPr>
            <w:rFonts w:hint="eastAsia"/>
            <w:i/>
            <w:lang w:eastAsia="ko-KR"/>
          </w:rPr>
          <w:delText>G</w:delText>
        </w:r>
        <w:r w:rsidRPr="0099562C" w:rsidDel="00E97974">
          <w:rPr>
            <w:rFonts w:hint="eastAsia"/>
            <w:i/>
            <w:vertAlign w:val="subscript"/>
            <w:lang w:eastAsia="ko-KR"/>
          </w:rPr>
          <w:delText>1</w:delText>
        </w:r>
        <w:r w:rsidRPr="0099562C" w:rsidDel="00E97974">
          <w:rPr>
            <w:rFonts w:hint="eastAsia"/>
            <w:lang w:eastAsia="ko-KR"/>
          </w:rPr>
          <w:delText xml:space="preserve"> and </w:delText>
        </w:r>
        <w:r w:rsidRPr="0099562C" w:rsidDel="00E97974">
          <w:rPr>
            <w:rFonts w:hint="eastAsia"/>
            <w:i/>
            <w:lang w:eastAsia="ko-KR"/>
          </w:rPr>
          <w:delText>G</w:delText>
        </w:r>
        <w:r w:rsidRPr="0099562C" w:rsidDel="00E97974">
          <w:rPr>
            <w:rFonts w:hint="eastAsia"/>
            <w:i/>
            <w:vertAlign w:val="subscript"/>
            <w:lang w:eastAsia="ko-KR"/>
          </w:rPr>
          <w:delText>2</w:delText>
        </w:r>
        <w:r w:rsidRPr="0099562C" w:rsidDel="00E97974">
          <w:rPr>
            <w:rFonts w:hint="eastAsia"/>
            <w:lang w:eastAsia="ko-KR"/>
          </w:rPr>
          <w:delText xml:space="preserve"> are </w:delText>
        </w:r>
        <w:r w:rsidRPr="0099562C" w:rsidDel="00E97974">
          <w:rPr>
            <w:rFonts w:hint="eastAsia"/>
            <w:i/>
            <w:lang w:eastAsia="ko-KR"/>
          </w:rPr>
          <w:delText>m</w:delText>
        </w:r>
        <w:r w:rsidRPr="0099562C" w:rsidDel="00E97974">
          <w:rPr>
            <w:rFonts w:hint="eastAsia"/>
            <w:lang w:eastAsia="ko-KR"/>
          </w:rPr>
          <w:delText xml:space="preserve">-sequences of same order, </w:delText>
        </w:r>
        <w:r w:rsidRPr="0099562C" w:rsidDel="00E97974">
          <w:rPr>
            <w:rFonts w:hint="eastAsia"/>
            <w:i/>
            <w:lang w:eastAsia="ko-KR"/>
          </w:rPr>
          <w:delText>u</w:delText>
        </w:r>
        <w:r w:rsidRPr="0099562C" w:rsidDel="00E97974">
          <w:rPr>
            <w:rFonts w:hint="eastAsia"/>
            <w:lang w:eastAsia="ko-KR"/>
          </w:rPr>
          <w:delText xml:space="preserve"> is the index of GSW sequence, and [ ]</w:delText>
        </w:r>
        <w:r w:rsidRPr="0099562C" w:rsidDel="00E97974">
          <w:rPr>
            <w:rFonts w:hint="eastAsia"/>
            <w:i/>
            <w:vertAlign w:val="subscript"/>
            <w:lang w:eastAsia="ko-KR"/>
          </w:rPr>
          <w:delText>N</w:delText>
        </w:r>
        <w:r w:rsidRPr="0099562C" w:rsidDel="00E97974">
          <w:rPr>
            <w:rFonts w:hint="eastAsia"/>
            <w:lang w:eastAsia="ko-KR"/>
          </w:rPr>
          <w:delText xml:space="preserve"> is a modulo-</w:delText>
        </w:r>
        <w:r w:rsidRPr="0099562C" w:rsidDel="00E97974">
          <w:rPr>
            <w:rFonts w:hint="eastAsia"/>
            <w:i/>
            <w:lang w:eastAsia="ko-KR"/>
          </w:rPr>
          <w:delText>N</w:delText>
        </w:r>
        <w:r w:rsidRPr="0099562C" w:rsidDel="00E97974">
          <w:rPr>
            <w:rFonts w:hint="eastAsia"/>
            <w:lang w:eastAsia="ko-KR"/>
          </w:rPr>
          <w:delText xml:space="preserve"> operator. The term </w:delText>
        </w:r>
        <m:oMath>
          <m:rad>
            <m:radPr>
              <m:degHide m:val="on"/>
              <m:ctrlPr>
                <w:rPr>
                  <w:rFonts w:ascii="Cambria Math" w:hAnsi="Cambria Math"/>
                  <w:lang w:eastAsia="ko-KR"/>
                </w:rPr>
              </m:ctrlPr>
            </m:radPr>
            <m:deg/>
            <m:e>
              <m:r>
                <w:rPr>
                  <w:rFonts w:ascii="Cambria Math" w:hAnsi="Cambria Math"/>
                  <w:lang w:eastAsia="ko-KR"/>
                </w:rPr>
                <m:t>2(N-2)/N</m:t>
              </m:r>
            </m:e>
          </m:rad>
        </m:oMath>
        <w:r w:rsidRPr="0099562C" w:rsidDel="00E97974">
          <w:rPr>
            <w:rFonts w:hint="eastAsia"/>
            <w:lang w:eastAsia="ko-KR"/>
          </w:rPr>
          <w:delText xml:space="preserve"> is applied to maintain the same average power as MZCs.</w:delText>
        </w:r>
      </w:del>
    </w:p>
    <w:p w:rsidR="008B3EB2" w:rsidRPr="0099562C" w:rsidDel="00E97974" w:rsidRDefault="008B3EB2" w:rsidP="008B3EB2">
      <w:pPr>
        <w:rPr>
          <w:del w:id="6580" w:author="BJ Kwak" w:date="2014-01-20T19:22:00Z"/>
          <w:lang w:eastAsia="ko-KR"/>
        </w:rPr>
      </w:pPr>
    </w:p>
    <w:p w:rsidR="008B3EB2" w:rsidRPr="0099562C" w:rsidDel="00E97974" w:rsidRDefault="008B3EB2" w:rsidP="008B3EB2">
      <w:pPr>
        <w:pStyle w:val="Heading3"/>
        <w:rPr>
          <w:del w:id="6581" w:author="BJ Kwak" w:date="2014-01-20T19:22:00Z"/>
        </w:rPr>
      </w:pPr>
      <w:bookmarkStart w:id="6582" w:name="_Ref361311342"/>
      <w:bookmarkStart w:id="6583" w:name="_Toc361410978"/>
      <w:bookmarkStart w:id="6584" w:name="_Toc377674857"/>
      <w:del w:id="6585" w:author="BJ Kwak" w:date="2014-01-20T19:22:00Z">
        <w:r w:rsidRPr="0099562C" w:rsidDel="00E97974">
          <w:rPr>
            <w:rFonts w:hint="eastAsia"/>
          </w:rPr>
          <w:delText>Beam Jitter field</w:delText>
        </w:r>
        <w:bookmarkEnd w:id="6582"/>
        <w:bookmarkEnd w:id="6583"/>
        <w:bookmarkEnd w:id="6584"/>
      </w:del>
    </w:p>
    <w:p w:rsidR="008B3EB2" w:rsidRPr="0099562C" w:rsidDel="00E97974" w:rsidRDefault="008B3EB2" w:rsidP="008B3EB2">
      <w:pPr>
        <w:jc w:val="both"/>
        <w:rPr>
          <w:del w:id="6586" w:author="BJ Kwak" w:date="2014-01-20T19:22:00Z"/>
          <w:lang w:eastAsia="ko-KR"/>
        </w:rPr>
      </w:pPr>
      <w:del w:id="6587" w:author="BJ Kwak" w:date="2014-01-20T19:22:00Z">
        <w:r w:rsidRPr="0099562C" w:rsidDel="00E97974">
          <w:rPr>
            <w:rFonts w:hint="eastAsia"/>
            <w:lang w:eastAsia="ko-KR"/>
          </w:rPr>
          <w:delText>SSF request frame includes a Beam Jitter field. Beam Jitter field comprises of a single OFDM symbol. A sequence (TBD) is assigned to the sub-carriers of the OFDM symbol.</w:delText>
        </w:r>
      </w:del>
    </w:p>
    <w:p w:rsidR="008B3EB2" w:rsidRPr="0099562C" w:rsidDel="00E97974" w:rsidRDefault="008B3EB2" w:rsidP="008B3EB2">
      <w:pPr>
        <w:rPr>
          <w:del w:id="6588" w:author="BJ Kwak" w:date="2014-01-20T19:22:00Z"/>
          <w:lang w:eastAsia="ko-KR"/>
        </w:rPr>
      </w:pPr>
    </w:p>
    <w:p w:rsidR="008B3EB2" w:rsidRPr="0099562C" w:rsidDel="00E97974" w:rsidRDefault="008B3EB2" w:rsidP="008B3EB2">
      <w:pPr>
        <w:jc w:val="both"/>
        <w:rPr>
          <w:del w:id="6589" w:author="BJ Kwak" w:date="2014-01-20T19:22:00Z"/>
          <w:lang w:eastAsia="ko-KR"/>
        </w:rPr>
      </w:pPr>
      <w:del w:id="6590" w:author="BJ Kwak" w:date="2014-01-20T19:22:00Z">
        <w:r w:rsidRPr="0099562C" w:rsidDel="00E97974">
          <w:rPr>
            <w:rFonts w:hint="eastAsia"/>
            <w:lang w:eastAsia="ko-KR"/>
          </w:rPr>
          <w:delText xml:space="preserve">When a PD transmits an SSF request frame, the Beam Jitter field is transmitted using beam jittering described in </w:delText>
        </w:r>
        <w:r w:rsidR="00E304B2" w:rsidRPr="0099562C" w:rsidDel="00E97974">
          <w:rPr>
            <w:lang w:eastAsia="ko-KR"/>
          </w:rPr>
          <w:fldChar w:fldCharType="begin"/>
        </w:r>
        <w:r w:rsidRPr="0099562C" w:rsidDel="00E97974">
          <w:rPr>
            <w:rFonts w:hint="eastAsia"/>
            <w:lang w:eastAsia="ko-KR"/>
          </w:rPr>
          <w:delInstrText>REF _Ref361398372 \r \h</w:delInstrText>
        </w:r>
        <w:r w:rsidR="00E304B2" w:rsidRPr="0099562C" w:rsidDel="00E97974">
          <w:rPr>
            <w:lang w:eastAsia="ko-KR"/>
          </w:rPr>
        </w:r>
        <w:r w:rsidR="00E304B2" w:rsidRPr="0099562C" w:rsidDel="00E97974">
          <w:rPr>
            <w:lang w:eastAsia="ko-KR"/>
          </w:rPr>
          <w:fldChar w:fldCharType="separate"/>
        </w:r>
        <w:r w:rsidRPr="0099562C" w:rsidDel="00E97974">
          <w:rPr>
            <w:lang w:eastAsia="ko-KR"/>
          </w:rPr>
          <w:delText>6.2.2.1</w:delText>
        </w:r>
        <w:r w:rsidR="00E304B2" w:rsidRPr="0099562C" w:rsidDel="00E97974">
          <w:rPr>
            <w:lang w:eastAsia="ko-KR"/>
          </w:rPr>
          <w:fldChar w:fldCharType="end"/>
        </w:r>
        <w:r w:rsidRPr="0099562C" w:rsidDel="00E97974">
          <w:rPr>
            <w:rFonts w:hint="eastAsia"/>
            <w:lang w:eastAsia="ko-KR"/>
          </w:rPr>
          <w:delText>.</w:delText>
        </w:r>
      </w:del>
    </w:p>
    <w:p w:rsidR="008B3EB2" w:rsidRPr="0099562C" w:rsidDel="00E97974" w:rsidRDefault="008B3EB2" w:rsidP="008B3EB2">
      <w:pPr>
        <w:rPr>
          <w:del w:id="6591" w:author="BJ Kwak" w:date="2014-01-20T19:22:00Z"/>
          <w:lang w:eastAsia="ko-KR"/>
        </w:rPr>
      </w:pPr>
    </w:p>
    <w:p w:rsidR="008B3EB2" w:rsidRPr="0099562C" w:rsidDel="00E97974" w:rsidRDefault="008B3EB2" w:rsidP="008B3EB2">
      <w:pPr>
        <w:jc w:val="both"/>
        <w:rPr>
          <w:del w:id="6592" w:author="BJ Kwak" w:date="2014-01-20T19:22:00Z"/>
          <w:lang w:eastAsia="ko-KR"/>
        </w:rPr>
      </w:pPr>
      <w:del w:id="6593" w:author="BJ Kwak" w:date="2014-01-20T19:22:00Z">
        <w:r w:rsidRPr="0099562C" w:rsidDel="00E97974">
          <w:rPr>
            <w:rFonts w:hint="eastAsia"/>
            <w:lang w:eastAsia="ko-KR"/>
          </w:rPr>
          <w:delText>When a PD is receiving an SSF request frame, the Beam Jitter field is received without channel equalization. On receiving an SSF request frame, a PD calculates the correlation coefficient defined as follows.</w:delText>
        </w:r>
      </w:del>
    </w:p>
    <w:p w:rsidR="008B3EB2" w:rsidRPr="0099562C" w:rsidDel="00E97974" w:rsidRDefault="008B3EB2" w:rsidP="008B3EB2">
      <w:pPr>
        <w:rPr>
          <w:del w:id="6594" w:author="BJ Kwak" w:date="2014-01-20T19:22:00Z"/>
          <w:lang w:eastAsia="ko-KR"/>
        </w:rPr>
      </w:pPr>
    </w:p>
    <w:p w:rsidR="008B3EB2" w:rsidRPr="0099562C" w:rsidDel="00E97974" w:rsidRDefault="008B3EB2" w:rsidP="008B3EB2">
      <w:pPr>
        <w:jc w:val="center"/>
        <w:rPr>
          <w:del w:id="6595" w:author="BJ Kwak" w:date="2014-01-20T19:22:00Z"/>
          <w:lang w:eastAsia="ko-KR"/>
        </w:rPr>
      </w:pPr>
      <m:oMathPara>
        <m:oMath>
          <w:del w:id="6596" w:author="BJ Kwak" w:date="2014-01-20T19:22:00Z">
            <m:r>
              <w:rPr>
                <w:rFonts w:ascii="Cambria Math" w:hAnsi="Cambria Math"/>
                <w:lang w:eastAsia="ko-KR"/>
              </w:rPr>
              <m:t>ρ=</m:t>
            </m:r>
          </w:del>
          <m:f>
            <m:fPr>
              <m:ctrlPr>
                <w:del w:id="6597" w:author="BJ Kwak" w:date="2014-01-20T19:22:00Z">
                  <w:rPr>
                    <w:rFonts w:ascii="Cambria Math" w:hAnsi="Cambria Math"/>
                    <w:lang w:eastAsia="ko-KR"/>
                  </w:rPr>
                </w:del>
              </m:ctrlPr>
            </m:fPr>
            <m:num>
              <m:d>
                <m:dPr>
                  <m:begChr m:val="〈"/>
                  <m:endChr m:val="〉"/>
                  <m:ctrlPr>
                    <w:del w:id="6598" w:author="BJ Kwak" w:date="2014-01-20T19:22:00Z">
                      <w:rPr>
                        <w:rFonts w:ascii="Cambria Math" w:hAnsi="Cambria Math"/>
                        <w:i/>
                        <w:lang w:eastAsia="ko-KR"/>
                      </w:rPr>
                    </w:del>
                  </m:ctrlPr>
                </m:dPr>
                <m:e>
                  <m:acc>
                    <m:accPr>
                      <m:chr m:val="⃗"/>
                      <m:ctrlPr>
                        <w:del w:id="6599" w:author="BJ Kwak" w:date="2014-01-20T19:22:00Z">
                          <w:rPr>
                            <w:rFonts w:ascii="Cambria Math" w:hAnsi="Cambria Math"/>
                            <w:i/>
                            <w:lang w:eastAsia="ko-KR"/>
                          </w:rPr>
                        </w:del>
                      </m:ctrlPr>
                    </m:accPr>
                    <m:e>
                      <w:del w:id="6600" w:author="BJ Kwak" w:date="2014-01-20T19:22:00Z">
                        <m:r>
                          <w:rPr>
                            <w:rFonts w:ascii="Cambria Math" w:hAnsi="Cambria Math"/>
                            <w:lang w:eastAsia="ko-KR"/>
                          </w:rPr>
                          <m:t>x</m:t>
                        </m:r>
                      </w:del>
                    </m:e>
                  </m:acc>
                  <w:del w:id="6601" w:author="BJ Kwak" w:date="2014-01-20T19:22:00Z">
                    <m:r>
                      <w:rPr>
                        <w:rFonts w:ascii="Cambria Math" w:hAnsi="Cambria Math"/>
                        <w:lang w:eastAsia="ko-KR"/>
                      </w:rPr>
                      <m:t>,</m:t>
                    </m:r>
                  </w:del>
                  <m:acc>
                    <m:accPr>
                      <m:chr m:val="⃗"/>
                      <m:ctrlPr>
                        <w:del w:id="6602" w:author="BJ Kwak" w:date="2014-01-20T19:22:00Z">
                          <w:rPr>
                            <w:rFonts w:ascii="Cambria Math" w:hAnsi="Cambria Math"/>
                            <w:i/>
                            <w:lang w:eastAsia="ko-KR"/>
                          </w:rPr>
                        </w:del>
                      </m:ctrlPr>
                    </m:accPr>
                    <m:e>
                      <w:del w:id="6603" w:author="BJ Kwak" w:date="2014-01-20T19:22:00Z">
                        <m:r>
                          <w:rPr>
                            <w:rFonts w:ascii="Cambria Math" w:hAnsi="Cambria Math"/>
                            <w:lang w:eastAsia="ko-KR"/>
                          </w:rPr>
                          <m:t>r</m:t>
                        </m:r>
                      </w:del>
                    </m:e>
                  </m:acc>
                </m:e>
              </m:d>
            </m:num>
            <m:den>
              <m:rad>
                <m:radPr>
                  <m:degHide m:val="on"/>
                  <m:ctrlPr>
                    <w:del w:id="6604" w:author="BJ Kwak" w:date="2014-01-20T19:22:00Z">
                      <w:rPr>
                        <w:rFonts w:ascii="Cambria Math" w:hAnsi="Cambria Math"/>
                        <w:i/>
                        <w:lang w:eastAsia="ko-KR"/>
                      </w:rPr>
                    </w:del>
                  </m:ctrlPr>
                </m:radPr>
                <m:deg/>
                <m:e>
                  <m:d>
                    <m:dPr>
                      <m:begChr m:val="〈"/>
                      <m:endChr m:val="〉"/>
                      <m:ctrlPr>
                        <w:del w:id="6605" w:author="BJ Kwak" w:date="2014-01-20T19:22:00Z">
                          <w:rPr>
                            <w:rFonts w:ascii="Cambria Math" w:hAnsi="Cambria Math"/>
                            <w:i/>
                            <w:lang w:eastAsia="ko-KR"/>
                          </w:rPr>
                        </w:del>
                      </m:ctrlPr>
                    </m:dPr>
                    <m:e>
                      <m:acc>
                        <m:accPr>
                          <m:chr m:val="⃗"/>
                          <m:ctrlPr>
                            <w:del w:id="6606" w:author="BJ Kwak" w:date="2014-01-20T19:22:00Z">
                              <w:rPr>
                                <w:rFonts w:ascii="Cambria Math" w:hAnsi="Cambria Math"/>
                                <w:i/>
                                <w:lang w:eastAsia="ko-KR"/>
                              </w:rPr>
                            </w:del>
                          </m:ctrlPr>
                        </m:accPr>
                        <m:e>
                          <w:del w:id="6607" w:author="BJ Kwak" w:date="2014-01-20T19:22:00Z">
                            <m:r>
                              <w:rPr>
                                <w:rFonts w:ascii="Cambria Math" w:hAnsi="Cambria Math"/>
                                <w:lang w:eastAsia="ko-KR"/>
                              </w:rPr>
                              <m:t>x</m:t>
                            </m:r>
                          </w:del>
                        </m:e>
                      </m:acc>
                      <w:del w:id="6608" w:author="BJ Kwak" w:date="2014-01-20T19:22:00Z">
                        <m:r>
                          <w:rPr>
                            <w:rFonts w:ascii="Cambria Math" w:hAnsi="Cambria Math"/>
                            <w:lang w:eastAsia="ko-KR"/>
                          </w:rPr>
                          <m:t>,</m:t>
                        </m:r>
                      </w:del>
                      <m:acc>
                        <m:accPr>
                          <m:chr m:val="⃗"/>
                          <m:ctrlPr>
                            <w:del w:id="6609" w:author="BJ Kwak" w:date="2014-01-20T19:22:00Z">
                              <w:rPr>
                                <w:rFonts w:ascii="Cambria Math" w:hAnsi="Cambria Math"/>
                                <w:i/>
                                <w:lang w:eastAsia="ko-KR"/>
                              </w:rPr>
                            </w:del>
                          </m:ctrlPr>
                        </m:accPr>
                        <m:e>
                          <w:del w:id="6610" w:author="BJ Kwak" w:date="2014-01-20T19:22:00Z">
                            <m:r>
                              <w:rPr>
                                <w:rFonts w:ascii="Cambria Math" w:hAnsi="Cambria Math"/>
                                <w:lang w:eastAsia="ko-KR"/>
                              </w:rPr>
                              <m:t>x</m:t>
                            </m:r>
                          </w:del>
                        </m:e>
                      </m:acc>
                    </m:e>
                  </m:d>
                  <w:del w:id="6611" w:author="BJ Kwak" w:date="2014-01-20T19:22:00Z">
                    <m:r>
                      <w:rPr>
                        <w:rFonts w:ascii="Cambria Math" w:hAnsi="Cambria Math"/>
                        <w:lang w:eastAsia="ko-KR"/>
                      </w:rPr>
                      <m:t>∙</m:t>
                    </m:r>
                  </w:del>
                  <m:d>
                    <m:dPr>
                      <m:begChr m:val="〈"/>
                      <m:endChr m:val="〉"/>
                      <m:ctrlPr>
                        <w:del w:id="6612" w:author="BJ Kwak" w:date="2014-01-20T19:22:00Z">
                          <w:rPr>
                            <w:rFonts w:ascii="Cambria Math" w:hAnsi="Cambria Math"/>
                            <w:i/>
                            <w:lang w:eastAsia="ko-KR"/>
                          </w:rPr>
                        </w:del>
                      </m:ctrlPr>
                    </m:dPr>
                    <m:e>
                      <m:acc>
                        <m:accPr>
                          <m:chr m:val="⃗"/>
                          <m:ctrlPr>
                            <w:del w:id="6613" w:author="BJ Kwak" w:date="2014-01-20T19:22:00Z">
                              <w:rPr>
                                <w:rFonts w:ascii="Cambria Math" w:hAnsi="Cambria Math"/>
                                <w:i/>
                                <w:lang w:eastAsia="ko-KR"/>
                              </w:rPr>
                            </w:del>
                          </m:ctrlPr>
                        </m:accPr>
                        <m:e>
                          <w:del w:id="6614" w:author="BJ Kwak" w:date="2014-01-20T19:22:00Z">
                            <m:r>
                              <w:rPr>
                                <w:rFonts w:ascii="Cambria Math" w:hAnsi="Cambria Math"/>
                                <w:lang w:eastAsia="ko-KR"/>
                              </w:rPr>
                              <m:t>r</m:t>
                            </m:r>
                          </w:del>
                        </m:e>
                      </m:acc>
                      <w:del w:id="6615" w:author="BJ Kwak" w:date="2014-01-20T19:22:00Z">
                        <m:r>
                          <w:rPr>
                            <w:rFonts w:ascii="Cambria Math" w:hAnsi="Cambria Math"/>
                            <w:lang w:eastAsia="ko-KR"/>
                          </w:rPr>
                          <m:t>,</m:t>
                        </m:r>
                      </w:del>
                      <m:acc>
                        <m:accPr>
                          <m:chr m:val="⃗"/>
                          <m:ctrlPr>
                            <w:del w:id="6616" w:author="BJ Kwak" w:date="2014-01-20T19:22:00Z">
                              <w:rPr>
                                <w:rFonts w:ascii="Cambria Math" w:hAnsi="Cambria Math"/>
                                <w:i/>
                                <w:lang w:eastAsia="ko-KR"/>
                              </w:rPr>
                            </w:del>
                          </m:ctrlPr>
                        </m:accPr>
                        <m:e>
                          <w:del w:id="6617" w:author="BJ Kwak" w:date="2014-01-20T19:22:00Z">
                            <m:r>
                              <w:rPr>
                                <w:rFonts w:ascii="Cambria Math" w:hAnsi="Cambria Math"/>
                                <w:lang w:eastAsia="ko-KR"/>
                              </w:rPr>
                              <m:t>r</m:t>
                            </m:r>
                          </w:del>
                        </m:e>
                      </m:acc>
                    </m:e>
                  </m:d>
                </m:e>
              </m:rad>
            </m:den>
          </m:f>
        </m:oMath>
      </m:oMathPara>
    </w:p>
    <w:p w:rsidR="008B3EB2" w:rsidRPr="0099562C" w:rsidDel="00E97974" w:rsidRDefault="008B3EB2" w:rsidP="008B3EB2">
      <w:pPr>
        <w:rPr>
          <w:del w:id="6618" w:author="BJ Kwak" w:date="2014-01-20T19:22:00Z"/>
          <w:lang w:eastAsia="ko-KR"/>
        </w:rPr>
      </w:pPr>
    </w:p>
    <w:p w:rsidR="008B3EB2" w:rsidRPr="0099562C" w:rsidDel="00E97974" w:rsidRDefault="008B3EB2" w:rsidP="008B3EB2">
      <w:pPr>
        <w:jc w:val="both"/>
        <w:rPr>
          <w:del w:id="6619" w:author="BJ Kwak" w:date="2014-01-20T19:22:00Z"/>
          <w:lang w:eastAsia="ko-KR"/>
        </w:rPr>
      </w:pPr>
      <w:del w:id="6620" w:author="BJ Kwak" w:date="2014-01-20T19:22:00Z">
        <w:r w:rsidRPr="0099562C" w:rsidDel="00E97974">
          <w:rPr>
            <w:rFonts w:hint="eastAsia"/>
            <w:lang w:eastAsia="ko-KR"/>
          </w:rPr>
          <w:delText xml:space="preserve">where </w:delText>
        </w:r>
        <m:oMath>
          <m:acc>
            <m:accPr>
              <m:chr m:val="⃗"/>
              <m:ctrlPr>
                <w:rPr>
                  <w:rFonts w:ascii="Cambria Math" w:hAnsi="Cambria Math"/>
                  <w:lang w:eastAsia="ko-KR"/>
                </w:rPr>
              </m:ctrlPr>
            </m:accPr>
            <m:e>
              <m:r>
                <w:rPr>
                  <w:rFonts w:ascii="Cambria Math" w:hAnsi="Cambria Math"/>
                  <w:lang w:eastAsia="ko-KR"/>
                </w:rPr>
                <m:t>x</m:t>
              </m:r>
            </m:e>
          </m:acc>
        </m:oMath>
        <w:r w:rsidRPr="0099562C" w:rsidDel="00E97974">
          <w:rPr>
            <w:rFonts w:hint="eastAsia"/>
            <w:lang w:eastAsia="ko-KR"/>
          </w:rPr>
          <w:delText xml:space="preserve"> is a vector of the known sequence that is assigned to the sub-carriers of the OFDM symbol of Beam Jitter field, and </w:delText>
        </w:r>
        <m:oMath>
          <m:acc>
            <m:accPr>
              <m:chr m:val="⃗"/>
              <m:ctrlPr>
                <w:rPr>
                  <w:rFonts w:ascii="Cambria Math" w:hAnsi="Cambria Math"/>
                  <w:lang w:eastAsia="ko-KR"/>
                </w:rPr>
              </m:ctrlPr>
            </m:accPr>
            <m:e>
              <m:r>
                <w:rPr>
                  <w:rFonts w:ascii="Cambria Math" w:hAnsi="Cambria Math"/>
                  <w:lang w:eastAsia="ko-KR"/>
                </w:rPr>
                <m:t>r</m:t>
              </m:r>
            </m:e>
          </m:acc>
        </m:oMath>
        <w:r w:rsidRPr="0099562C" w:rsidDel="00E97974">
          <w:rPr>
            <w:rFonts w:hint="eastAsia"/>
            <w:lang w:eastAsia="ko-KR"/>
          </w:rPr>
          <w:delText xml:space="preserve"> is a vector the OFDM sub-carriers of the received Beam Jitter field.</w:delText>
        </w:r>
      </w:del>
    </w:p>
    <w:p w:rsidR="008B3EB2" w:rsidRPr="0099562C" w:rsidDel="00E97974" w:rsidRDefault="008B3EB2" w:rsidP="008B3EB2">
      <w:pPr>
        <w:rPr>
          <w:del w:id="6621" w:author="BJ Kwak" w:date="2014-01-20T19:22:00Z"/>
          <w:lang w:eastAsia="ko-KR"/>
        </w:rPr>
      </w:pPr>
    </w:p>
    <w:p w:rsidR="008B3EB2" w:rsidRPr="0099562C" w:rsidDel="00E97974" w:rsidRDefault="008B3EB2" w:rsidP="008B3EB2">
      <w:pPr>
        <w:jc w:val="both"/>
        <w:rPr>
          <w:del w:id="6622" w:author="BJ Kwak" w:date="2014-01-20T19:22:00Z"/>
          <w:lang w:eastAsia="ko-KR"/>
        </w:rPr>
      </w:pPr>
      <w:del w:id="6623" w:author="BJ Kwak" w:date="2014-01-20T19:22:00Z">
        <w:r w:rsidRPr="0099562C" w:rsidDel="00E97974">
          <w:rPr>
            <w:rFonts w:hint="eastAsia"/>
            <w:lang w:eastAsia="ko-KR"/>
          </w:rPr>
          <w:delText xml:space="preserve">The cross-correlation coefficient </w:delText>
        </w:r>
        <m:oMath>
          <m:r>
            <w:rPr>
              <w:rFonts w:ascii="Cambria Math" w:hAnsi="Cambria Math"/>
              <w:lang w:eastAsia="ko-KR"/>
            </w:rPr>
            <m:t>ρ</m:t>
          </m:r>
        </m:oMath>
        <w:r w:rsidRPr="0099562C" w:rsidDel="00E97974">
          <w:rPr>
            <w:rFonts w:hint="eastAsia"/>
            <w:lang w:eastAsia="ko-KR"/>
          </w:rPr>
          <w:delText xml:space="preserve"> is compared with the threshold found in the IE received in the SSF request frame. If </w:delText>
        </w:r>
        <m:oMath>
          <m:r>
            <w:rPr>
              <w:rFonts w:ascii="Cambria Math" w:hAnsi="Cambria Math"/>
              <w:lang w:eastAsia="ko-KR"/>
            </w:rPr>
            <m:t>ρ</m:t>
          </m:r>
        </m:oMath>
        <w:r w:rsidRPr="0099562C" w:rsidDel="00E97974">
          <w:rPr>
            <w:rFonts w:hint="eastAsia"/>
            <w:lang w:eastAsia="ko-KR"/>
          </w:rPr>
          <w:delText xml:space="preserve"> is larger than the threshold, the PD transmits an SSF response frame to the transmitter of the SSF request frame with the calculated </w:delText>
        </w:r>
        <m:oMath>
          <m:r>
            <w:rPr>
              <w:rFonts w:ascii="Cambria Math" w:hAnsi="Cambria Math"/>
              <w:lang w:eastAsia="ko-KR"/>
            </w:rPr>
            <m:t>ρ</m:t>
          </m:r>
        </m:oMath>
        <w:r w:rsidRPr="0099562C" w:rsidDel="00E97974">
          <w:rPr>
            <w:rFonts w:hint="eastAsia"/>
            <w:lang w:eastAsia="ko-KR"/>
          </w:rPr>
          <w:delText>.</w:delText>
        </w:r>
      </w:del>
    </w:p>
    <w:p w:rsidR="008B3EB2" w:rsidRPr="0099562C" w:rsidDel="00E97974" w:rsidRDefault="008B3EB2" w:rsidP="008B3EB2">
      <w:pPr>
        <w:jc w:val="both"/>
        <w:rPr>
          <w:del w:id="6624" w:author="BJ Kwak" w:date="2014-01-20T19:22:00Z"/>
          <w:lang w:eastAsia="ko-KR"/>
        </w:rPr>
      </w:pPr>
    </w:p>
    <w:p w:rsidR="008B3EB2" w:rsidRPr="0099562C" w:rsidDel="00E97974" w:rsidRDefault="008B3EB2" w:rsidP="008B3EB2">
      <w:pPr>
        <w:jc w:val="both"/>
        <w:rPr>
          <w:del w:id="6625" w:author="BJ Kwak" w:date="2014-01-20T19:22:00Z"/>
          <w:lang w:eastAsia="ko-KR"/>
        </w:rPr>
      </w:pPr>
      <w:del w:id="6626" w:author="BJ Kwak" w:date="2014-01-20T19:22:00Z">
        <w:r w:rsidRPr="0099562C" w:rsidDel="00E97974">
          <w:rPr>
            <w:rFonts w:hint="eastAsia"/>
            <w:lang w:eastAsia="ko-KR"/>
          </w:rPr>
          <w:delText>Beam jittering can be implemented for single carrier systems with minor modification. The detailed structure of beam jittering for single carrier system is TBD.</w:delText>
        </w:r>
      </w:del>
    </w:p>
    <w:p w:rsidR="008B3EB2" w:rsidRPr="0099562C" w:rsidDel="00E97974" w:rsidRDefault="008B3EB2" w:rsidP="008B3EB2">
      <w:pPr>
        <w:rPr>
          <w:del w:id="6627" w:author="BJ Kwak" w:date="2014-01-20T19:22:00Z"/>
          <w:lang w:eastAsia="ko-KR"/>
        </w:rPr>
      </w:pPr>
    </w:p>
    <w:p w:rsidR="008B3EB2" w:rsidRPr="0099562C" w:rsidDel="00E97974" w:rsidRDefault="008B3EB2" w:rsidP="008B3EB2">
      <w:pPr>
        <w:pStyle w:val="Heading4"/>
        <w:rPr>
          <w:del w:id="6628" w:author="BJ Kwak" w:date="2014-01-20T19:22:00Z"/>
        </w:rPr>
      </w:pPr>
      <w:bookmarkStart w:id="6629" w:name="_Ref361398372"/>
      <w:del w:id="6630" w:author="BJ Kwak" w:date="2014-01-20T19:22:00Z">
        <w:r w:rsidRPr="0099562C" w:rsidDel="00E97974">
          <w:rPr>
            <w:rFonts w:hint="eastAsia"/>
          </w:rPr>
          <w:lastRenderedPageBreak/>
          <w:delText>Beam Jittering.</w:delText>
        </w:r>
        <w:bookmarkEnd w:id="6629"/>
      </w:del>
    </w:p>
    <w:p w:rsidR="008B3EB2" w:rsidRPr="0099562C" w:rsidDel="00E97974" w:rsidRDefault="008B3EB2" w:rsidP="008B3EB2">
      <w:pPr>
        <w:jc w:val="both"/>
        <w:rPr>
          <w:del w:id="6631" w:author="BJ Kwak" w:date="2014-01-20T19:22:00Z"/>
          <w:lang w:eastAsia="ko-KR"/>
        </w:rPr>
      </w:pPr>
      <w:del w:id="6632" w:author="BJ Kwak" w:date="2014-01-20T19:22:00Z">
        <w:r w:rsidRPr="0099562C" w:rsidDel="00E97974">
          <w:rPr>
            <w:rFonts w:hint="eastAsia"/>
            <w:lang w:eastAsia="ko-KR"/>
          </w:rPr>
          <w:delText xml:space="preserve">Beam jittering is an open-loop transmit </w:delText>
        </w:r>
        <w:r w:rsidRPr="0099562C" w:rsidDel="00E97974">
          <w:rPr>
            <w:lang w:eastAsia="ko-KR"/>
          </w:rPr>
          <w:delText>beamforming</w:delText>
        </w:r>
        <w:r w:rsidRPr="0099562C" w:rsidDel="00E97974">
          <w:rPr>
            <w:rFonts w:hint="eastAsia"/>
            <w:lang w:eastAsia="ko-KR"/>
          </w:rPr>
          <w:delText xml:space="preserve"> technique that uses an array antenna, where each sub-carrier of an OFDM symbol is transmitted with a beam pattern independently selected from a set of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p w:rsidR="008B3EB2" w:rsidRPr="0099562C" w:rsidDel="00E97974" w:rsidRDefault="008B3EB2" w:rsidP="008B3EB2">
      <w:pPr>
        <w:rPr>
          <w:del w:id="6633" w:author="BJ Kwak" w:date="2014-01-20T19:22:00Z"/>
          <w:lang w:eastAsia="ko-KR"/>
        </w:rPr>
      </w:pPr>
    </w:p>
    <w:p w:rsidR="008B3EB2" w:rsidRPr="0099562C" w:rsidDel="00E97974" w:rsidRDefault="008B3EB2" w:rsidP="008B3EB2">
      <w:pPr>
        <w:jc w:val="both"/>
        <w:rPr>
          <w:del w:id="6634" w:author="BJ Kwak" w:date="2014-01-20T19:22:00Z"/>
          <w:lang w:eastAsia="ko-KR"/>
        </w:rPr>
      </w:pPr>
      <w:del w:id="6635" w:author="BJ Kwak" w:date="2014-01-20T19:22:00Z">
        <w:r w:rsidRPr="0099562C" w:rsidDel="00E97974">
          <w:rPr>
            <w:rFonts w:hint="eastAsia"/>
            <w:lang w:eastAsia="ko-KR"/>
          </w:rPr>
          <w:delText>The predefined beam patterns are designed so that all the beam patterns have an identical array gain in the boresight direction of the array, while the array gains in other directions are random.</w:delText>
        </w:r>
      </w:del>
    </w:p>
    <w:p w:rsidR="008B3EB2" w:rsidRPr="0099562C" w:rsidDel="00E97974" w:rsidRDefault="008B3EB2" w:rsidP="008B3EB2">
      <w:pPr>
        <w:jc w:val="both"/>
        <w:rPr>
          <w:del w:id="6636" w:author="BJ Kwak" w:date="2014-01-20T19:22:00Z"/>
          <w:lang w:eastAsia="ko-KR"/>
        </w:rPr>
      </w:pPr>
    </w:p>
    <w:p w:rsidR="008B3EB2" w:rsidRPr="0099562C" w:rsidDel="00E97974" w:rsidRDefault="008B3EB2" w:rsidP="008B3EB2">
      <w:pPr>
        <w:jc w:val="both"/>
        <w:rPr>
          <w:del w:id="6637" w:author="BJ Kwak" w:date="2014-01-20T19:22:00Z"/>
          <w:lang w:eastAsia="ko-KR"/>
        </w:rPr>
      </w:pPr>
      <w:del w:id="6638" w:author="BJ Kwak" w:date="2014-01-20T19:22:00Z">
        <w:r w:rsidRPr="0099562C" w:rsidDel="00E97974">
          <w:rPr>
            <w:lang w:eastAsia="ko-KR"/>
          </w:rPr>
          <w:delText>T</w:delText>
        </w:r>
        <w:r w:rsidRPr="0099562C" w:rsidDel="00E97974">
          <w:rPr>
            <w:rFonts w:hint="eastAsia"/>
            <w:lang w:eastAsia="ko-KR"/>
          </w:rPr>
          <w:delText>he number of predefined beam patterns (</w:delText>
        </w:r>
        <w:r w:rsidRPr="0099562C" w:rsidDel="00E97974">
          <w:rPr>
            <w:rFonts w:hint="eastAsia"/>
            <w:i/>
            <w:lang w:eastAsia="ko-KR"/>
          </w:rPr>
          <w:delText>K</w:delText>
        </w:r>
        <w:r w:rsidRPr="0099562C" w:rsidDel="00E97974">
          <w:rPr>
            <w:rFonts w:hint="eastAsia"/>
            <w:lang w:eastAsia="ko-KR"/>
          </w:rPr>
          <w:delText xml:space="preserve">), design of beam patterns, and beam selection pattern are </w:delText>
        </w:r>
        <w:r w:rsidRPr="0099562C" w:rsidDel="00E97974">
          <w:rPr>
            <w:lang w:eastAsia="ko-KR"/>
          </w:rPr>
          <w:delText>implementation</w:delText>
        </w:r>
        <w:r w:rsidRPr="0099562C" w:rsidDel="00E97974">
          <w:rPr>
            <w:rFonts w:hint="eastAsia"/>
            <w:lang w:eastAsia="ko-KR"/>
          </w:rPr>
          <w:delText xml:space="preserve"> specific, and is outside of the scope of this document.</w:delText>
        </w:r>
      </w:del>
    </w:p>
    <w:p w:rsidR="008B3EB2" w:rsidRPr="0099562C" w:rsidDel="00E97974" w:rsidRDefault="008B3EB2" w:rsidP="008B3EB2">
      <w:pPr>
        <w:rPr>
          <w:del w:id="6639" w:author="BJ Kwak" w:date="2014-01-20T19:22:00Z"/>
          <w:lang w:eastAsia="ko-KR"/>
        </w:rPr>
      </w:pPr>
    </w:p>
    <w:p w:rsidR="008B3EB2" w:rsidRPr="0099562C" w:rsidDel="00E97974" w:rsidRDefault="00E304B2" w:rsidP="008B3EB2">
      <w:pPr>
        <w:jc w:val="both"/>
        <w:rPr>
          <w:del w:id="6640" w:author="BJ Kwak" w:date="2014-01-20T19:22:00Z"/>
          <w:lang w:eastAsia="ko-KR"/>
        </w:rPr>
      </w:pPr>
      <w:del w:id="6641" w:author="BJ Kwak" w:date="2014-01-20T19:22:00Z">
        <w:r w:rsidRPr="0099562C" w:rsidDel="00E97974">
          <w:rPr>
            <w:lang w:eastAsia="ko-KR"/>
          </w:rPr>
          <w:fldChar w:fldCharType="begin"/>
        </w:r>
        <w:r w:rsidR="008B3EB2" w:rsidRPr="0099562C" w:rsidDel="00E97974">
          <w:rPr>
            <w:lang w:eastAsia="ko-KR"/>
          </w:rPr>
          <w:delInstrText xml:space="preserve"> REF _Ref361409106 \h </w:delInstrText>
        </w:r>
        <w:r w:rsidRPr="0099562C" w:rsidDel="00E97974">
          <w:rPr>
            <w:lang w:eastAsia="ko-KR"/>
          </w:rPr>
        </w:r>
        <w:r w:rsidRPr="0099562C" w:rsidDel="00E97974">
          <w:rPr>
            <w:lang w:eastAsia="ko-KR"/>
          </w:rPr>
          <w:fldChar w:fldCharType="separate"/>
        </w:r>
        <w:r w:rsidR="008B3EB2" w:rsidRPr="0099562C" w:rsidDel="00E97974">
          <w:delText xml:space="preserve">Figure </w:delText>
        </w:r>
        <w:r w:rsidR="008B3EB2" w:rsidRPr="0099562C" w:rsidDel="00E97974">
          <w:rPr>
            <w:noProof/>
          </w:rPr>
          <w:delText>7</w:delText>
        </w:r>
        <w:r w:rsidRPr="0099562C" w:rsidDel="00E97974">
          <w:rPr>
            <w:lang w:eastAsia="ko-KR"/>
          </w:rPr>
          <w:fldChar w:fldCharType="end"/>
        </w:r>
        <w:r w:rsidR="008B3EB2" w:rsidRPr="0099562C" w:rsidDel="00E97974">
          <w:rPr>
            <w:rFonts w:hint="eastAsia"/>
            <w:lang w:eastAsia="ko-KR"/>
          </w:rPr>
          <w:delText xml:space="preserve"> and </w:delText>
        </w:r>
        <w:r w:rsidRPr="0099562C" w:rsidDel="00E97974">
          <w:rPr>
            <w:lang w:eastAsia="ko-KR"/>
          </w:rPr>
          <w:fldChar w:fldCharType="begin"/>
        </w:r>
        <w:r w:rsidR="008B3EB2" w:rsidRPr="0099562C" w:rsidDel="00E97974">
          <w:rPr>
            <w:rFonts w:hint="eastAsia"/>
            <w:lang w:eastAsia="ko-KR"/>
          </w:rPr>
          <w:delInstrText>REF _Ref361410099 \h</w:delInstrText>
        </w:r>
        <w:r w:rsidR="008B3EB2" w:rsidRPr="0099562C" w:rsidDel="00E97974">
          <w:rPr>
            <w:lang w:eastAsia="ko-KR"/>
          </w:rPr>
          <w:delInstrText xml:space="preserve">  \* MERGEFORMAT </w:delInstrText>
        </w:r>
        <w:r w:rsidRPr="0099562C" w:rsidDel="00E97974">
          <w:rPr>
            <w:lang w:eastAsia="ko-KR"/>
          </w:rPr>
        </w:r>
        <w:r w:rsidRPr="0099562C" w:rsidDel="00E97974">
          <w:rPr>
            <w:lang w:eastAsia="ko-KR"/>
          </w:rPr>
          <w:fldChar w:fldCharType="separate"/>
        </w:r>
        <w:r w:rsidR="008B3EB2" w:rsidRPr="0099562C" w:rsidDel="00E97974">
          <w:delText xml:space="preserve">Table </w:delText>
        </w:r>
        <w:r w:rsidR="008B3EB2" w:rsidRPr="0099562C" w:rsidDel="00E97974">
          <w:rPr>
            <w:noProof/>
          </w:rPr>
          <w:delText>2</w:delText>
        </w:r>
        <w:r w:rsidRPr="0099562C" w:rsidDel="00E97974">
          <w:rPr>
            <w:lang w:eastAsia="ko-KR"/>
          </w:rPr>
          <w:fldChar w:fldCharType="end"/>
        </w:r>
        <w:r w:rsidR="008B3EB2" w:rsidRPr="0099562C" w:rsidDel="00E97974">
          <w:rPr>
            <w:rFonts w:hint="eastAsia"/>
            <w:lang w:eastAsia="ko-KR"/>
          </w:rPr>
          <w:delText xml:space="preserve"> show plots and array parameters of an example of a set of pre-defined beam patterns, respectively, where </w:delText>
        </w:r>
        <w:r w:rsidR="008B3EB2" w:rsidRPr="0099562C" w:rsidDel="00E97974">
          <w:rPr>
            <w:rFonts w:hint="eastAsia"/>
            <w:i/>
            <w:lang w:eastAsia="ko-KR"/>
          </w:rPr>
          <w:delText>K</w:delText>
        </w:r>
        <w:r w:rsidR="008B3EB2" w:rsidRPr="0099562C" w:rsidDel="00E97974">
          <w:rPr>
            <w:rFonts w:hint="eastAsia"/>
            <w:lang w:eastAsia="ko-KR"/>
          </w:rPr>
          <w:delText xml:space="preserve">=2. SSF with </w:delText>
        </w:r>
        <w:r w:rsidR="008B3EB2" w:rsidRPr="0099562C" w:rsidDel="00E97974">
          <w:rPr>
            <w:rFonts w:hint="eastAsia"/>
            <w:i/>
            <w:lang w:eastAsia="ko-KR"/>
          </w:rPr>
          <w:delText>K</w:delText>
        </w:r>
        <w:r w:rsidR="008B3EB2" w:rsidRPr="0099562C" w:rsidDel="00E97974">
          <w:rPr>
            <w:rFonts w:hint="eastAsia"/>
            <w:lang w:eastAsia="ko-KR"/>
          </w:rPr>
          <w:delText>=2 shows good performance when the beam patterns are well designed.</w:delText>
        </w:r>
      </w:del>
    </w:p>
    <w:p w:rsidR="008B3EB2" w:rsidRPr="0099562C" w:rsidDel="00E97974" w:rsidRDefault="008B3EB2" w:rsidP="008B3EB2">
      <w:pPr>
        <w:rPr>
          <w:del w:id="6642" w:author="BJ Kwak" w:date="2014-01-20T19:22:00Z"/>
          <w:lang w:eastAsia="ko-KR"/>
        </w:rPr>
      </w:pPr>
    </w:p>
    <w:tbl>
      <w:tblPr>
        <w:tblStyle w:val="TableGrid"/>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tblPr>
      <w:tblGrid>
        <w:gridCol w:w="4078"/>
        <w:gridCol w:w="4001"/>
      </w:tblGrid>
      <w:tr w:rsidR="008B3EB2" w:rsidRPr="0099562C" w:rsidDel="00E97974" w:rsidTr="00AF30C1">
        <w:trPr>
          <w:cantSplit/>
          <w:del w:id="6643" w:author="BJ Kwak" w:date="2014-01-20T19:22:00Z"/>
        </w:trPr>
        <w:tc>
          <w:tcPr>
            <w:tcW w:w="4078" w:type="dxa"/>
          </w:tcPr>
          <w:p w:rsidR="008B3EB2" w:rsidRPr="0099562C" w:rsidDel="00E97974" w:rsidRDefault="004257FF" w:rsidP="00AF30C1">
            <w:pPr>
              <w:jc w:val="center"/>
              <w:rPr>
                <w:del w:id="6644" w:author="BJ Kwak" w:date="2014-01-20T19:22:00Z"/>
                <w:lang w:eastAsia="ko-KR"/>
              </w:rPr>
            </w:pPr>
            <w:del w:id="6645" w:author="BJ Kwak" w:date="2014-01-20T19:22:00Z">
              <w:r>
                <w:rPr>
                  <w:noProof/>
                  <w:lang w:val="en-US" w:eastAsia="ko-KR"/>
                </w:rPr>
                <w:drawing>
                  <wp:inline distT="0" distB="0" distL="0" distR="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646" w:author="BJ Kwak" w:date="2014-01-20T19:22:00Z"/>
                <w:lang w:eastAsia="ko-KR"/>
              </w:rPr>
            </w:pPr>
            <w:del w:id="6647" w:author="BJ Kwak" w:date="2014-01-20T19:22:00Z">
              <w:r w:rsidRPr="0099562C" w:rsidDel="00E97974">
                <w:rPr>
                  <w:rFonts w:hint="eastAsia"/>
                  <w:lang w:eastAsia="ko-KR"/>
                </w:rPr>
                <w:delText>Amplitude of array response</w:delText>
              </w:r>
            </w:del>
          </w:p>
        </w:tc>
        <w:tc>
          <w:tcPr>
            <w:tcW w:w="4001" w:type="dxa"/>
          </w:tcPr>
          <w:p w:rsidR="008B3EB2" w:rsidRPr="0099562C" w:rsidDel="00E97974" w:rsidRDefault="004257FF" w:rsidP="00AF30C1">
            <w:pPr>
              <w:jc w:val="center"/>
              <w:rPr>
                <w:del w:id="6648" w:author="BJ Kwak" w:date="2014-01-20T19:22:00Z"/>
                <w:lang w:eastAsia="ko-KR"/>
              </w:rPr>
            </w:pPr>
            <w:del w:id="6649" w:author="BJ Kwak" w:date="2014-01-20T19:22:00Z">
              <w:r>
                <w:rPr>
                  <w:noProof/>
                  <w:lang w:val="en-US" w:eastAsia="ko-KR"/>
                </w:rPr>
                <w:drawing>
                  <wp:inline distT="0" distB="0" distL="0" distR="0">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del>
          </w:p>
          <w:p w:rsidR="008B3EB2" w:rsidRPr="0099562C" w:rsidDel="00E97974" w:rsidRDefault="008B3EB2" w:rsidP="00AF30C1">
            <w:pPr>
              <w:jc w:val="center"/>
              <w:rPr>
                <w:del w:id="6650" w:author="BJ Kwak" w:date="2014-01-20T19:22:00Z"/>
                <w:lang w:eastAsia="ko-KR"/>
              </w:rPr>
            </w:pPr>
            <w:del w:id="6651" w:author="BJ Kwak" w:date="2014-01-20T19:22:00Z">
              <w:r w:rsidRPr="0099562C" w:rsidDel="00E97974">
                <w:rPr>
                  <w:rFonts w:hint="eastAsia"/>
                  <w:lang w:eastAsia="ko-KR"/>
                </w:rPr>
                <w:delText>Phase of array response</w:delText>
              </w:r>
            </w:del>
          </w:p>
        </w:tc>
      </w:tr>
    </w:tbl>
    <w:p w:rsidR="008B3EB2" w:rsidRPr="0099562C" w:rsidDel="00E97974" w:rsidRDefault="008B3EB2" w:rsidP="008B3EB2">
      <w:pPr>
        <w:pStyle w:val="Caption"/>
        <w:jc w:val="center"/>
        <w:rPr>
          <w:del w:id="6652" w:author="BJ Kwak" w:date="2014-01-20T19:22:00Z"/>
          <w:lang w:eastAsia="ko-KR"/>
        </w:rPr>
      </w:pPr>
      <w:bookmarkStart w:id="6653" w:name="_Ref361409106"/>
      <w:del w:id="6654" w:author="BJ Kwak" w:date="2014-01-20T19:22:00Z">
        <w:r w:rsidRPr="0099562C" w:rsidDel="00E97974">
          <w:delText xml:space="preserve">Figure </w:delText>
        </w:r>
        <w:r w:rsidR="00E304B2" w:rsidRPr="0099562C" w:rsidDel="00E97974">
          <w:fldChar w:fldCharType="begin"/>
        </w:r>
        <w:r w:rsidRPr="0099562C" w:rsidDel="00E97974">
          <w:delInstrText xml:space="preserve"> SEQ Figure \* ARABIC </w:delInstrText>
        </w:r>
        <w:r w:rsidR="00E304B2" w:rsidRPr="0099562C" w:rsidDel="00E97974">
          <w:fldChar w:fldCharType="separate"/>
        </w:r>
        <w:r w:rsidRPr="0099562C" w:rsidDel="00E97974">
          <w:rPr>
            <w:noProof/>
          </w:rPr>
          <w:delText>7</w:delText>
        </w:r>
        <w:r w:rsidR="00E304B2" w:rsidRPr="0099562C" w:rsidDel="00E97974">
          <w:fldChar w:fldCharType="end"/>
        </w:r>
        <w:bookmarkEnd w:id="6653"/>
        <w:r w:rsidRPr="0099562C" w:rsidDel="00E97974">
          <w:rPr>
            <w:lang w:eastAsia="ko-KR"/>
          </w:rPr>
          <w:delText>–</w:delText>
        </w:r>
        <w:r w:rsidRPr="0099562C" w:rsidDel="00E97974">
          <w:rPr>
            <w:rFonts w:hint="eastAsia"/>
            <w:lang w:eastAsia="ko-KR"/>
          </w:rPr>
          <w:delText xml:space="preserve"> An example of pre-defined beam patterns.</w:delText>
        </w:r>
      </w:del>
    </w:p>
    <w:p w:rsidR="008B3EB2" w:rsidRPr="0099562C" w:rsidDel="00E97974" w:rsidRDefault="008B3EB2" w:rsidP="008B3EB2">
      <w:pPr>
        <w:jc w:val="center"/>
        <w:rPr>
          <w:del w:id="6655" w:author="BJ Kwak" w:date="2014-01-20T19:22:00Z"/>
          <w:lang w:eastAsia="ko-KR"/>
        </w:rPr>
      </w:pPr>
    </w:p>
    <w:p w:rsidR="008B3EB2" w:rsidRPr="0099562C" w:rsidDel="00E97974" w:rsidRDefault="008B3EB2" w:rsidP="008B3EB2">
      <w:pPr>
        <w:rPr>
          <w:del w:id="6656" w:author="BJ Kwak" w:date="2014-01-20T19:22:00Z"/>
          <w:lang w:eastAsia="ko-KR"/>
        </w:rPr>
      </w:pPr>
    </w:p>
    <w:p w:rsidR="008B3EB2" w:rsidRPr="0099562C" w:rsidDel="00E97974" w:rsidRDefault="008B3EB2" w:rsidP="008B3EB2">
      <w:pPr>
        <w:pStyle w:val="Caption"/>
        <w:jc w:val="center"/>
        <w:rPr>
          <w:del w:id="6657" w:author="BJ Kwak" w:date="2014-01-20T19:22:00Z"/>
          <w:lang w:eastAsia="ko-KR"/>
        </w:rPr>
      </w:pPr>
      <w:bookmarkStart w:id="6658" w:name="_Ref361410099"/>
      <w:del w:id="6659" w:author="BJ Kwak" w:date="2014-01-20T19:22:00Z">
        <w:r w:rsidRPr="0099562C" w:rsidDel="00E97974">
          <w:delText xml:space="preserve">Table </w:delText>
        </w:r>
        <w:r w:rsidR="00E304B2" w:rsidRPr="0099562C" w:rsidDel="00E97974">
          <w:fldChar w:fldCharType="begin"/>
        </w:r>
        <w:r w:rsidRPr="0099562C" w:rsidDel="00E97974">
          <w:delInstrText xml:space="preserve"> SEQ Table \* ARABIC </w:delInstrText>
        </w:r>
        <w:r w:rsidR="00E304B2" w:rsidRPr="0099562C" w:rsidDel="00E97974">
          <w:fldChar w:fldCharType="separate"/>
        </w:r>
        <w:r w:rsidRPr="0099562C" w:rsidDel="00E97974">
          <w:rPr>
            <w:noProof/>
          </w:rPr>
          <w:delText>2</w:delText>
        </w:r>
        <w:r w:rsidR="00E304B2" w:rsidRPr="0099562C" w:rsidDel="00E97974">
          <w:fldChar w:fldCharType="end"/>
        </w:r>
        <w:bookmarkEnd w:id="6658"/>
        <w:r w:rsidRPr="0099562C" w:rsidDel="00E97974">
          <w:rPr>
            <w:lang w:eastAsia="ko-KR"/>
          </w:rPr>
          <w:delText>–</w:delText>
        </w:r>
        <w:r w:rsidRPr="0099562C" w:rsidDel="00E97974">
          <w:rPr>
            <w:rFonts w:hint="eastAsia"/>
            <w:lang w:eastAsia="ko-KR"/>
          </w:rPr>
          <w:delText xml:space="preserve"> An example of array parameters for </w:delText>
        </w:r>
        <w:r w:rsidRPr="0099562C" w:rsidDel="00E97974">
          <w:rPr>
            <w:rFonts w:hint="eastAsia"/>
            <w:i/>
            <w:lang w:eastAsia="ko-KR"/>
          </w:rPr>
          <w:delText>K</w:delText>
        </w:r>
        <w:r w:rsidRPr="0099562C" w:rsidDel="00E97974">
          <w:rPr>
            <w:rFonts w:hint="eastAsia"/>
            <w:lang w:eastAsia="ko-KR"/>
          </w:rPr>
          <w:delText xml:space="preserve"> pre-defined beam patterns.</w:delText>
        </w:r>
      </w:del>
    </w:p>
    <w:tbl>
      <w:tblPr>
        <w:tblStyle w:val="TableGrid"/>
        <w:tblW w:w="0" w:type="auto"/>
        <w:tblInd w:w="1101" w:type="dxa"/>
        <w:tblLook w:val="04A0"/>
      </w:tblPr>
      <w:tblGrid>
        <w:gridCol w:w="2976"/>
        <w:gridCol w:w="4253"/>
      </w:tblGrid>
      <w:tr w:rsidR="008B3EB2" w:rsidRPr="0099562C" w:rsidDel="00E97974" w:rsidTr="00AF30C1">
        <w:trPr>
          <w:del w:id="6660" w:author="BJ Kwak" w:date="2014-01-20T19:22:00Z"/>
        </w:trPr>
        <w:tc>
          <w:tcPr>
            <w:tcW w:w="2976" w:type="dxa"/>
          </w:tcPr>
          <w:p w:rsidR="008B3EB2" w:rsidRPr="0099562C" w:rsidDel="00E97974" w:rsidRDefault="008B3EB2" w:rsidP="00AF30C1">
            <w:pPr>
              <w:rPr>
                <w:del w:id="6661" w:author="BJ Kwak" w:date="2014-01-20T19:22:00Z"/>
                <w:lang w:eastAsia="ko-KR"/>
              </w:rPr>
            </w:pPr>
            <w:del w:id="6662" w:author="BJ Kwak" w:date="2014-01-20T19:22:00Z">
              <w:r w:rsidRPr="0099562C" w:rsidDel="00E97974">
                <w:rPr>
                  <w:rFonts w:hint="eastAsia"/>
                  <w:lang w:eastAsia="ko-KR"/>
                </w:rPr>
                <w:delText>Antenna configuration</w:delText>
              </w:r>
            </w:del>
          </w:p>
        </w:tc>
        <w:tc>
          <w:tcPr>
            <w:tcW w:w="4253" w:type="dxa"/>
          </w:tcPr>
          <w:p w:rsidR="008B3EB2" w:rsidRPr="0099562C" w:rsidDel="00E97974" w:rsidRDefault="008B3EB2" w:rsidP="00AF30C1">
            <w:pPr>
              <w:rPr>
                <w:del w:id="6663" w:author="BJ Kwak" w:date="2014-01-20T19:22:00Z"/>
                <w:lang w:eastAsia="ko-KR"/>
              </w:rPr>
            </w:pPr>
            <w:del w:id="6664" w:author="BJ Kwak" w:date="2014-01-20T19:22:00Z">
              <w:r w:rsidRPr="0099562C" w:rsidDel="00E97974">
                <w:rPr>
                  <w:rFonts w:hint="eastAsia"/>
                  <w:lang w:eastAsia="ko-KR"/>
                </w:rPr>
                <w:delText>4 antenna ULA</w:delText>
              </w:r>
            </w:del>
          </w:p>
        </w:tc>
      </w:tr>
      <w:tr w:rsidR="008B3EB2" w:rsidRPr="0099562C" w:rsidDel="00E97974" w:rsidTr="00AF30C1">
        <w:trPr>
          <w:del w:id="6665" w:author="BJ Kwak" w:date="2014-01-20T19:22:00Z"/>
        </w:trPr>
        <w:tc>
          <w:tcPr>
            <w:tcW w:w="2976" w:type="dxa"/>
          </w:tcPr>
          <w:p w:rsidR="008B3EB2" w:rsidRPr="0099562C" w:rsidDel="00E97974" w:rsidRDefault="008B3EB2" w:rsidP="00AF30C1">
            <w:pPr>
              <w:rPr>
                <w:del w:id="6666" w:author="BJ Kwak" w:date="2014-01-20T19:22:00Z"/>
                <w:lang w:eastAsia="ko-KR"/>
              </w:rPr>
            </w:pPr>
            <w:del w:id="6667" w:author="BJ Kwak" w:date="2014-01-20T19:22:00Z">
              <w:r w:rsidRPr="0099562C" w:rsidDel="00E97974">
                <w:rPr>
                  <w:rFonts w:hint="eastAsia"/>
                  <w:lang w:eastAsia="ko-KR"/>
                </w:rPr>
                <w:delText>Antenna spacing</w:delText>
              </w:r>
            </w:del>
          </w:p>
        </w:tc>
        <w:tc>
          <w:tcPr>
            <w:tcW w:w="4253" w:type="dxa"/>
          </w:tcPr>
          <w:p w:rsidR="008B3EB2" w:rsidRPr="0099562C" w:rsidDel="00E97974" w:rsidRDefault="008B3EB2" w:rsidP="00AF30C1">
            <w:pPr>
              <w:rPr>
                <w:del w:id="6668" w:author="BJ Kwak" w:date="2014-01-20T19:22:00Z"/>
                <w:lang w:eastAsia="ko-KR"/>
              </w:rPr>
            </w:pPr>
            <w:del w:id="6669" w:author="BJ Kwak" w:date="2014-01-20T19:22:00Z">
              <w:r w:rsidRPr="0099562C" w:rsidDel="00E97974">
                <w:rPr>
                  <w:rFonts w:hint="eastAsia"/>
                  <w:lang w:eastAsia="ko-KR"/>
                </w:rPr>
                <w:delText>0.5</w:delText>
              </w:r>
              <w:r w:rsidRPr="0099562C" w:rsidDel="00E97974">
                <w:rPr>
                  <w:rFonts w:ascii="맑은 고딕" w:eastAsia="맑은 고딕" w:hAnsi="맑은 고딕" w:hint="eastAsia"/>
                  <w:lang w:eastAsia="ko-KR"/>
                </w:rPr>
                <w:delText>λ</w:delText>
              </w:r>
            </w:del>
          </w:p>
        </w:tc>
      </w:tr>
      <w:tr w:rsidR="008B3EB2" w:rsidRPr="0099562C" w:rsidDel="00E97974" w:rsidTr="00AF30C1">
        <w:trPr>
          <w:del w:id="6670" w:author="BJ Kwak" w:date="2014-01-20T19:22:00Z"/>
        </w:trPr>
        <w:tc>
          <w:tcPr>
            <w:tcW w:w="2976" w:type="dxa"/>
          </w:tcPr>
          <w:p w:rsidR="008B3EB2" w:rsidRPr="0099562C" w:rsidDel="00E97974" w:rsidRDefault="008B3EB2" w:rsidP="00AF30C1">
            <w:pPr>
              <w:rPr>
                <w:del w:id="6671" w:author="BJ Kwak" w:date="2014-01-20T19:22:00Z"/>
                <w:i/>
                <w:lang w:eastAsia="ko-KR"/>
              </w:rPr>
            </w:pPr>
            <w:del w:id="6672" w:author="BJ Kwak" w:date="2014-01-20T19:22:00Z">
              <w:r w:rsidRPr="0099562C" w:rsidDel="00E97974">
                <w:rPr>
                  <w:rFonts w:hint="eastAsia"/>
                  <w:i/>
                  <w:lang w:eastAsia="ko-KR"/>
                </w:rPr>
                <w:delText>K</w:delText>
              </w:r>
            </w:del>
          </w:p>
        </w:tc>
        <w:tc>
          <w:tcPr>
            <w:tcW w:w="4253" w:type="dxa"/>
          </w:tcPr>
          <w:p w:rsidR="008B3EB2" w:rsidRPr="0099562C" w:rsidDel="00E97974" w:rsidRDefault="008B3EB2" w:rsidP="00AF30C1">
            <w:pPr>
              <w:rPr>
                <w:del w:id="6673" w:author="BJ Kwak" w:date="2014-01-20T19:22:00Z"/>
                <w:lang w:eastAsia="ko-KR"/>
              </w:rPr>
            </w:pPr>
            <w:del w:id="6674" w:author="BJ Kwak" w:date="2014-01-20T19:22:00Z">
              <w:r w:rsidRPr="0099562C" w:rsidDel="00E97974">
                <w:rPr>
                  <w:rFonts w:hint="eastAsia"/>
                  <w:lang w:eastAsia="ko-KR"/>
                </w:rPr>
                <w:delText>2</w:delText>
              </w:r>
            </w:del>
          </w:p>
        </w:tc>
      </w:tr>
      <w:tr w:rsidR="008B3EB2" w:rsidRPr="0099562C" w:rsidDel="00E97974" w:rsidTr="00AF30C1">
        <w:trPr>
          <w:del w:id="6675" w:author="BJ Kwak" w:date="2014-01-20T19:22:00Z"/>
        </w:trPr>
        <w:tc>
          <w:tcPr>
            <w:tcW w:w="2976" w:type="dxa"/>
            <w:vMerge w:val="restart"/>
          </w:tcPr>
          <w:p w:rsidR="008B3EB2" w:rsidRPr="0099562C" w:rsidDel="00E97974" w:rsidRDefault="008B3EB2" w:rsidP="00AF30C1">
            <w:pPr>
              <w:rPr>
                <w:del w:id="6676" w:author="BJ Kwak" w:date="2014-01-20T19:22:00Z"/>
                <w:lang w:eastAsia="ko-KR"/>
              </w:rPr>
            </w:pPr>
            <w:del w:id="6677" w:author="BJ Kwak" w:date="2014-01-20T19:22:00Z">
              <w:r w:rsidRPr="0099562C" w:rsidDel="00E97974">
                <w:rPr>
                  <w:rFonts w:hint="eastAsia"/>
                  <w:lang w:eastAsia="ko-KR"/>
                </w:rPr>
                <w:delText>Null locations</w:delText>
              </w:r>
            </w:del>
          </w:p>
        </w:tc>
        <w:tc>
          <w:tcPr>
            <w:tcW w:w="4253" w:type="dxa"/>
          </w:tcPr>
          <w:p w:rsidR="008B3EB2" w:rsidRPr="0099562C" w:rsidDel="00E97974" w:rsidRDefault="008B3EB2" w:rsidP="00AF30C1">
            <w:pPr>
              <w:rPr>
                <w:del w:id="6678" w:author="BJ Kwak" w:date="2014-01-20T19:22:00Z"/>
                <w:lang w:eastAsia="ko-KR"/>
              </w:rPr>
            </w:pPr>
            <w:del w:id="6679" w:author="BJ Kwak" w:date="2014-01-20T19:22:00Z">
              <w:r w:rsidRPr="0099562C" w:rsidDel="00E97974">
                <w:rPr>
                  <w:rFonts w:hint="eastAsia"/>
                  <w:lang w:eastAsia="ko-KR"/>
                </w:rPr>
                <w:delText xml:space="preserve">Beam L: </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del>
          </w:p>
        </w:tc>
      </w:tr>
      <w:tr w:rsidR="008B3EB2" w:rsidRPr="0099562C" w:rsidDel="00E97974" w:rsidTr="00AF30C1">
        <w:trPr>
          <w:del w:id="6680" w:author="BJ Kwak" w:date="2014-01-20T19:22:00Z"/>
        </w:trPr>
        <w:tc>
          <w:tcPr>
            <w:tcW w:w="2976" w:type="dxa"/>
            <w:vMerge/>
          </w:tcPr>
          <w:p w:rsidR="008B3EB2" w:rsidRPr="0099562C" w:rsidDel="00E97974" w:rsidRDefault="008B3EB2" w:rsidP="00AF30C1">
            <w:pPr>
              <w:rPr>
                <w:del w:id="6681" w:author="BJ Kwak" w:date="2014-01-20T19:22:00Z"/>
                <w:lang w:eastAsia="ko-KR"/>
              </w:rPr>
            </w:pPr>
          </w:p>
        </w:tc>
        <w:tc>
          <w:tcPr>
            <w:tcW w:w="4253" w:type="dxa"/>
          </w:tcPr>
          <w:p w:rsidR="008B3EB2" w:rsidRPr="0099562C" w:rsidDel="00E97974" w:rsidRDefault="008B3EB2" w:rsidP="00AF30C1">
            <w:pPr>
              <w:rPr>
                <w:del w:id="6682" w:author="BJ Kwak" w:date="2014-01-20T19:22:00Z"/>
                <w:lang w:eastAsia="ko-KR"/>
              </w:rPr>
            </w:pPr>
            <w:del w:id="6683" w:author="BJ Kwak" w:date="2014-01-20T19:22:00Z">
              <w:r w:rsidRPr="0099562C" w:rsidDel="00E97974">
                <w:rPr>
                  <w:rFonts w:hint="eastAsia"/>
                  <w:lang w:eastAsia="ko-KR"/>
                </w:rPr>
                <w:delText>Beam R:</w:delTex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del>
          </w:p>
        </w:tc>
      </w:tr>
    </w:tbl>
    <w:p w:rsidR="008B3EB2" w:rsidRPr="0099562C" w:rsidDel="00E97974" w:rsidRDefault="008B3EB2" w:rsidP="007F00DF">
      <w:pPr>
        <w:rPr>
          <w:del w:id="6684" w:author="BJ Kwak" w:date="2014-01-20T19:22:00Z"/>
          <w:b/>
          <w:lang w:eastAsia="ko-KR"/>
        </w:rPr>
      </w:pPr>
      <w:del w:id="6685" w:author="BJ Kwak" w:date="2014-01-20T19:22:00Z">
        <w:r w:rsidRPr="0099562C" w:rsidDel="00E97974">
          <w:rPr>
            <w:rFonts w:hint="eastAsia"/>
            <w:b/>
            <w:highlight w:val="yellow"/>
            <w:lang w:eastAsia="ko-KR"/>
          </w:rPr>
          <w:delText>&lt;/373r1&gt;</w:delText>
        </w:r>
      </w:del>
    </w:p>
    <w:p w:rsidR="008B3EB2" w:rsidRPr="0099562C" w:rsidDel="00E97974" w:rsidRDefault="008B3EB2" w:rsidP="007F00DF">
      <w:pPr>
        <w:rPr>
          <w:del w:id="6686" w:author="BJ Kwak" w:date="2014-01-20T19:22:00Z"/>
          <w:lang w:eastAsia="ko-KR"/>
        </w:rPr>
      </w:pPr>
    </w:p>
    <w:p w:rsidR="00EB2935" w:rsidDel="00E97974" w:rsidRDefault="00EB2935" w:rsidP="007F00DF">
      <w:pPr>
        <w:rPr>
          <w:del w:id="6687" w:author="BJ Kwak" w:date="2014-01-20T19:22:00Z"/>
          <w:lang w:eastAsia="ko-KR"/>
        </w:rPr>
      </w:pPr>
    </w:p>
    <w:p w:rsidR="00052D32" w:rsidDel="00E97974" w:rsidRDefault="00052D32" w:rsidP="00052D32">
      <w:pPr>
        <w:jc w:val="both"/>
        <w:rPr>
          <w:del w:id="6688" w:author="BJ Kwak" w:date="2014-01-20T19:22:00Z"/>
          <w:i/>
          <w:color w:val="FF0000"/>
          <w:lang w:eastAsia="ko-KR"/>
        </w:rPr>
      </w:pPr>
      <w:del w:id="6689"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EB2935" w:rsidRPr="00EB2935" w:rsidDel="00E97974" w:rsidRDefault="00EB2935" w:rsidP="007F00DF">
      <w:pPr>
        <w:rPr>
          <w:del w:id="6690" w:author="BJ Kwak" w:date="2014-01-20T19:22:00Z"/>
          <w:b/>
          <w:lang w:eastAsia="ko-KR"/>
        </w:rPr>
      </w:pPr>
      <w:del w:id="6691"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Heading3"/>
        <w:numPr>
          <w:ilvl w:val="2"/>
          <w:numId w:val="89"/>
        </w:numPr>
        <w:rPr>
          <w:del w:id="6692" w:author="BJ Kwak" w:date="2014-01-20T19:22:00Z"/>
        </w:rPr>
      </w:pPr>
      <w:bookmarkStart w:id="6693" w:name="_Toc377674858"/>
      <w:del w:id="6694" w:author="BJ Kwak" w:date="2014-01-20T19:22:00Z">
        <w:r w:rsidDel="00E97974">
          <w:delText>Discovery frame structure</w:delText>
        </w:r>
        <w:bookmarkEnd w:id="6693"/>
      </w:del>
    </w:p>
    <w:p w:rsidR="00EB2935" w:rsidDel="00E97974" w:rsidRDefault="00EB2935" w:rsidP="00EB2935">
      <w:pPr>
        <w:rPr>
          <w:del w:id="6695" w:author="BJ Kwak" w:date="2014-01-20T19:22:00Z"/>
          <w:lang w:eastAsia="ko-KR"/>
        </w:rPr>
      </w:pPr>
      <w:del w:id="6696" w:author="BJ Kwak" w:date="2014-01-20T19:22:00Z">
        <w:r w:rsidDel="00E97974">
          <w:rPr>
            <w:lang w:eastAsia="ko-KR"/>
          </w:rPr>
          <w:delText>Discovery frame is comprised of multiple Discovery slots. A Discovery Slot delivers single Peer Discovery Message (PDM).</w:delText>
        </w:r>
      </w:del>
    </w:p>
    <w:p w:rsidR="00EB2935" w:rsidDel="00E97974" w:rsidRDefault="004257FF" w:rsidP="00EB2935">
      <w:pPr>
        <w:keepNext/>
        <w:jc w:val="center"/>
        <w:rPr>
          <w:del w:id="6697" w:author="BJ Kwak" w:date="2014-01-20T19:22:00Z"/>
        </w:rPr>
      </w:pPr>
      <w:del w:id="6698" w:author="BJ Kwak" w:date="2014-01-20T19:22:00Z">
        <w:r>
          <w:rPr>
            <w:noProof/>
            <w:lang w:val="en-US" w:eastAsia="ko-KR"/>
          </w:rPr>
          <w:lastRenderedPageBreak/>
          <w:drawing>
            <wp:inline distT="0" distB="0" distL="0" distR="0">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del>
    </w:p>
    <w:p w:rsidR="00EB2935" w:rsidDel="00E97974" w:rsidRDefault="00EB2935" w:rsidP="00EB2935">
      <w:pPr>
        <w:pStyle w:val="Caption"/>
        <w:jc w:val="center"/>
        <w:rPr>
          <w:del w:id="6699" w:author="BJ Kwak" w:date="2014-01-20T19:22:00Z"/>
          <w:lang w:eastAsia="ko-KR"/>
        </w:rPr>
      </w:pPr>
      <w:bookmarkStart w:id="6700" w:name="_Ref360994910"/>
      <w:del w:id="6701" w:author="BJ Kwak" w:date="2014-01-20T19:22:00Z">
        <w:r w:rsidDel="00E97974">
          <w:delText xml:space="preserve">Figure </w:delText>
        </w:r>
        <w:r w:rsidR="00E304B2" w:rsidDel="00E97974">
          <w:fldChar w:fldCharType="begin"/>
        </w:r>
        <w:r w:rsidDel="00E97974">
          <w:delInstrText xml:space="preserve"> SEQ Figure \* ARABIC </w:delInstrText>
        </w:r>
        <w:r w:rsidR="00E304B2" w:rsidDel="00E97974">
          <w:fldChar w:fldCharType="separate"/>
        </w:r>
        <w:r w:rsidDel="00E97974">
          <w:rPr>
            <w:noProof/>
          </w:rPr>
          <w:delText>5</w:delText>
        </w:r>
        <w:r w:rsidR="00E304B2" w:rsidDel="00E97974">
          <w:fldChar w:fldCharType="end"/>
        </w:r>
        <w:bookmarkEnd w:id="6700"/>
        <w:r w:rsidDel="00E97974">
          <w:rPr>
            <w:lang w:eastAsia="ko-KR"/>
          </w:rPr>
          <w:delText>. Discovery Frame Structure</w:delText>
        </w:r>
      </w:del>
    </w:p>
    <w:p w:rsidR="00F265EC" w:rsidRPr="00EB2935" w:rsidDel="00E97974" w:rsidRDefault="00F265EC" w:rsidP="00F265EC">
      <w:pPr>
        <w:rPr>
          <w:del w:id="6702" w:author="BJ Kwak" w:date="2014-01-20T19:22:00Z"/>
          <w:b/>
          <w:lang w:eastAsia="ko-KR"/>
        </w:rPr>
      </w:pPr>
      <w:del w:id="6703" w:author="BJ Kwak" w:date="2014-01-20T19:22:00Z">
        <w:r w:rsidRPr="00EB2935" w:rsidDel="00E97974">
          <w:rPr>
            <w:rFonts w:hint="eastAsia"/>
            <w:b/>
            <w:highlight w:val="yellow"/>
            <w:lang w:eastAsia="ko-KR"/>
          </w:rPr>
          <w:delText>&lt;/377r0&gt;</w:delText>
        </w:r>
      </w:del>
    </w:p>
    <w:p w:rsidR="00184237" w:rsidDel="00E97974" w:rsidRDefault="00184237" w:rsidP="00EB2935">
      <w:pPr>
        <w:rPr>
          <w:del w:id="6704" w:author="BJ Kwak" w:date="2014-01-20T19:22:00Z"/>
          <w:lang w:eastAsia="ko-KR"/>
        </w:rPr>
      </w:pPr>
    </w:p>
    <w:p w:rsidR="00F265EC" w:rsidDel="00E97974" w:rsidRDefault="00F265EC" w:rsidP="00EB2935">
      <w:pPr>
        <w:rPr>
          <w:del w:id="6705" w:author="BJ Kwak" w:date="2014-01-20T19:22:00Z"/>
          <w:lang w:eastAsia="ko-KR"/>
        </w:rPr>
      </w:pPr>
    </w:p>
    <w:p w:rsidR="006B4E99" w:rsidDel="00E97974" w:rsidRDefault="006B4E99" w:rsidP="006B4E99">
      <w:pPr>
        <w:jc w:val="both"/>
        <w:rPr>
          <w:del w:id="6706" w:author="BJ Kwak" w:date="2014-01-20T19:22:00Z"/>
          <w:i/>
          <w:color w:val="FF0000"/>
          <w:lang w:eastAsia="ko-KR"/>
        </w:rPr>
      </w:pPr>
      <w:del w:id="6707"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77r0&gt; is proposal specific and will be deleted.</w:delText>
        </w:r>
      </w:del>
    </w:p>
    <w:p w:rsidR="00F265EC" w:rsidRPr="00EB2935" w:rsidDel="00E97974" w:rsidRDefault="00F265EC" w:rsidP="00F265EC">
      <w:pPr>
        <w:rPr>
          <w:del w:id="6708" w:author="BJ Kwak" w:date="2014-01-20T19:22:00Z"/>
          <w:b/>
          <w:lang w:eastAsia="ko-KR"/>
        </w:rPr>
      </w:pPr>
      <w:del w:id="6709" w:author="BJ Kwak" w:date="2014-01-20T19:22:00Z">
        <w:r w:rsidRPr="00EB2935" w:rsidDel="00E97974">
          <w:rPr>
            <w:rFonts w:hint="eastAsia"/>
            <w:b/>
            <w:highlight w:val="yellow"/>
            <w:lang w:eastAsia="ko-KR"/>
          </w:rPr>
          <w:delText>&lt;377r0</w:delText>
        </w:r>
        <w:r w:rsidR="00227BD0" w:rsidDel="00E97974">
          <w:rPr>
            <w:rFonts w:hint="eastAsia"/>
            <w:b/>
            <w:highlight w:val="yellow"/>
            <w:lang w:eastAsia="ko-KR"/>
          </w:rPr>
          <w:delText xml:space="preserve"> name=</w:delText>
        </w:r>
        <w:r w:rsidR="00227BD0" w:rsidDel="00E97974">
          <w:rPr>
            <w:b/>
            <w:highlight w:val="yellow"/>
            <w:lang w:eastAsia="ko-KR"/>
          </w:rPr>
          <w:delText>”</w:delText>
        </w:r>
        <w:r w:rsidR="00227BD0" w:rsidDel="00E97974">
          <w:rPr>
            <w:rFonts w:hint="eastAsia"/>
            <w:b/>
            <w:highlight w:val="yellow"/>
            <w:lang w:eastAsia="ko-KR"/>
          </w:rPr>
          <w:delText>Shannon, Samsung</w:delText>
        </w:r>
        <w:r w:rsidR="00227BD0" w:rsidDel="00E97974">
          <w:rPr>
            <w:b/>
            <w:highlight w:val="yellow"/>
            <w:lang w:eastAsia="ko-KR"/>
          </w:rPr>
          <w:delText>”</w:delText>
        </w:r>
        <w:r w:rsidRPr="00EB2935" w:rsidDel="00E97974">
          <w:rPr>
            <w:rFonts w:hint="eastAsia"/>
            <w:b/>
            <w:highlight w:val="yellow"/>
            <w:lang w:eastAsia="ko-KR"/>
          </w:rPr>
          <w:delText>&gt;</w:delText>
        </w:r>
      </w:del>
    </w:p>
    <w:p w:rsidR="00EB2935" w:rsidDel="00E97974" w:rsidRDefault="00EB2935" w:rsidP="00EB2935">
      <w:pPr>
        <w:pStyle w:val="Heading3"/>
        <w:numPr>
          <w:ilvl w:val="2"/>
          <w:numId w:val="41"/>
        </w:numPr>
        <w:rPr>
          <w:del w:id="6710" w:author="BJ Kwak" w:date="2014-01-20T19:22:00Z"/>
        </w:rPr>
      </w:pPr>
      <w:bookmarkStart w:id="6711" w:name="_Toc377674859"/>
      <w:del w:id="6712" w:author="BJ Kwak" w:date="2014-01-20T19:22:00Z">
        <w:r w:rsidDel="00E97974">
          <w:delText>Data frame structure</w:delText>
        </w:r>
        <w:bookmarkEnd w:id="6711"/>
      </w:del>
    </w:p>
    <w:p w:rsidR="00EB2935" w:rsidDel="00E97974" w:rsidRDefault="00EB2935" w:rsidP="00EB2935">
      <w:pPr>
        <w:rPr>
          <w:del w:id="6713" w:author="BJ Kwak" w:date="2014-01-20T19:22:00Z"/>
          <w:lang w:eastAsia="ko-KR"/>
        </w:rPr>
      </w:pPr>
      <w:del w:id="6714" w:author="BJ Kwak" w:date="2014-01-20T19:22:00Z">
        <w:r w:rsidDel="00E97974">
          <w:rPr>
            <w:lang w:eastAsia="ko-KR"/>
          </w:rPr>
          <w:delText>A Data frame is comprised of one or multiple scheduling subframe and the multiple resource slots (RSs) which are associated to one scheduling subframe.</w:delText>
        </w:r>
      </w:del>
    </w:p>
    <w:p w:rsidR="00EB2935" w:rsidDel="00E97974" w:rsidRDefault="00EB2935" w:rsidP="00EB2935">
      <w:pPr>
        <w:rPr>
          <w:del w:id="6715" w:author="BJ Kwak" w:date="2014-01-20T19:22:00Z"/>
          <w:lang w:eastAsia="ko-KR"/>
        </w:rPr>
      </w:pPr>
      <w:del w:id="6716" w:author="BJ Kwak" w:date="2014-01-20T19:22:00Z">
        <w:r w:rsidDel="00E97974">
          <w:rPr>
            <w:lang w:eastAsia="ko-KR"/>
          </w:rPr>
          <w:delText>A RS consists of Preamble Signal duration, Channel Feedback Signal duration, Data Packet duration, and ACK Signal duration.</w:delText>
        </w:r>
      </w:del>
    </w:p>
    <w:p w:rsidR="00EB2935" w:rsidDel="00E97974" w:rsidRDefault="004257FF" w:rsidP="00EB2935">
      <w:pPr>
        <w:rPr>
          <w:del w:id="6717" w:author="BJ Kwak" w:date="2014-01-20T19:22:00Z"/>
          <w:lang w:eastAsia="ko-KR"/>
        </w:rPr>
      </w:pPr>
      <w:del w:id="6718" w:author="BJ Kwak" w:date="2014-01-20T19:22:00Z">
        <w:r>
          <w:rPr>
            <w:noProof/>
            <w:lang w:val="en-US" w:eastAsia="ko-KR"/>
          </w:rPr>
          <w:drawing>
            <wp:inline distT="0" distB="0" distL="0" distR="0">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del>
    </w:p>
    <w:p w:rsidR="00EB2935" w:rsidRPr="00EB2935" w:rsidDel="00E97974" w:rsidRDefault="00EB2935" w:rsidP="007F00DF">
      <w:pPr>
        <w:rPr>
          <w:del w:id="6719" w:author="BJ Kwak" w:date="2014-01-20T19:22:00Z"/>
          <w:b/>
          <w:lang w:eastAsia="ko-KR"/>
        </w:rPr>
      </w:pPr>
      <w:del w:id="6720" w:author="BJ Kwak" w:date="2014-01-20T19:22:00Z">
        <w:r w:rsidRPr="00EB2935" w:rsidDel="00E97974">
          <w:rPr>
            <w:rFonts w:hint="eastAsia"/>
            <w:b/>
            <w:highlight w:val="yellow"/>
            <w:lang w:eastAsia="ko-KR"/>
          </w:rPr>
          <w:delText>&lt;/377r0&gt;</w:delText>
        </w:r>
      </w:del>
    </w:p>
    <w:p w:rsidR="00EB2935" w:rsidDel="00E97974" w:rsidRDefault="00EB2935" w:rsidP="007F00DF">
      <w:pPr>
        <w:rPr>
          <w:del w:id="6721" w:author="BJ Kwak" w:date="2014-01-20T19:22:00Z"/>
          <w:lang w:eastAsia="ko-KR"/>
        </w:rPr>
      </w:pPr>
    </w:p>
    <w:p w:rsidR="00EB2935" w:rsidDel="00E97974" w:rsidRDefault="00EB2935" w:rsidP="007F00DF">
      <w:pPr>
        <w:rPr>
          <w:del w:id="6722" w:author="BJ Kwak" w:date="2014-01-20T19:22:00Z"/>
          <w:lang w:eastAsia="ko-KR"/>
        </w:rPr>
      </w:pPr>
    </w:p>
    <w:p w:rsidR="006B4E99" w:rsidDel="00E97974" w:rsidRDefault="006B4E99" w:rsidP="006B4E99">
      <w:pPr>
        <w:jc w:val="both"/>
        <w:rPr>
          <w:del w:id="6723" w:author="BJ Kwak" w:date="2014-01-20T19:22:00Z"/>
          <w:i/>
          <w:color w:val="FF0000"/>
          <w:lang w:eastAsia="ko-KR"/>
        </w:rPr>
      </w:pPr>
      <w:del w:id="6724" w:author="BJ Kwak" w:date="2014-01-20T19:22: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92r1&gt; is proposal specific and will be deleted.</w:delText>
        </w:r>
      </w:del>
    </w:p>
    <w:p w:rsidR="00EE27D1" w:rsidRPr="00AF4B0B" w:rsidDel="00E97974" w:rsidRDefault="00EE27D1" w:rsidP="007F00DF">
      <w:pPr>
        <w:rPr>
          <w:del w:id="6725" w:author="BJ Kwak" w:date="2014-01-20T19:22:00Z"/>
          <w:lang w:eastAsia="ko-KR"/>
        </w:rPr>
      </w:pPr>
      <w:del w:id="6726" w:author="BJ Kwak" w:date="2014-01-20T19:22:00Z">
        <w:r w:rsidRPr="00AF4B0B" w:rsidDel="00E97974">
          <w:rPr>
            <w:rFonts w:hint="eastAsia"/>
            <w:b/>
            <w:highlight w:val="yellow"/>
            <w:lang w:eastAsia="ko-KR"/>
          </w:rPr>
          <w:delText>&lt;392r1</w:delText>
        </w:r>
        <w:r w:rsidR="00D50B20" w:rsidDel="00E97974">
          <w:rPr>
            <w:rFonts w:hint="eastAsia"/>
            <w:b/>
            <w:highlight w:val="yellow"/>
            <w:lang w:eastAsia="ko-KR"/>
          </w:rPr>
          <w:delText xml:space="preserve"> name=</w:delText>
        </w:r>
        <w:r w:rsidR="00D50B20" w:rsidDel="00E97974">
          <w:rPr>
            <w:b/>
            <w:highlight w:val="yellow"/>
            <w:lang w:eastAsia="ko-KR"/>
          </w:rPr>
          <w:delText>”</w:delText>
        </w:r>
        <w:r w:rsidR="00D50B20" w:rsidDel="00E97974">
          <w:rPr>
            <w:rFonts w:hint="eastAsia"/>
            <w:b/>
            <w:highlight w:val="yellow"/>
            <w:lang w:eastAsia="ko-KR"/>
          </w:rPr>
          <w:delText>SK Cho, ETRI, skcho@etri.re.kr</w:delText>
        </w:r>
        <w:r w:rsidR="00D50B20" w:rsidDel="00E97974">
          <w:rPr>
            <w:b/>
            <w:highlight w:val="yellow"/>
            <w:lang w:eastAsia="ko-KR"/>
          </w:rPr>
          <w:delText>”</w:delText>
        </w:r>
        <w:r w:rsidRPr="00AF4B0B" w:rsidDel="00E97974">
          <w:rPr>
            <w:rFonts w:hint="eastAsia"/>
            <w:b/>
            <w:highlight w:val="yellow"/>
            <w:lang w:eastAsia="ko-KR"/>
          </w:rPr>
          <w:delText>&gt;</w:delText>
        </w:r>
      </w:del>
    </w:p>
    <w:p w:rsidR="00EE27D1" w:rsidRPr="00AF4B0B" w:rsidDel="00E97974" w:rsidRDefault="00EE27D1" w:rsidP="00EE27D1">
      <w:pPr>
        <w:rPr>
          <w:del w:id="6727" w:author="BJ Kwak" w:date="2014-01-20T19:22:00Z"/>
          <w:lang w:val="en-US" w:eastAsia="ko-KR"/>
        </w:rPr>
      </w:pPr>
      <w:del w:id="6728" w:author="BJ Kwak" w:date="2014-01-20T19:22:00Z">
        <w:r w:rsidRPr="00AF4B0B" w:rsidDel="00E97974">
          <w:rPr>
            <w:lang w:val="en-US" w:eastAsia="ko-KR"/>
          </w:rPr>
          <w:delText>The ultraframe has a fixed length and appears repeatedly. Ultraframe, superframe, frame has a hierarchical structure.</w:delText>
        </w:r>
      </w:del>
    </w:p>
    <w:p w:rsidR="00EE27D1" w:rsidRPr="00AF4B0B" w:rsidDel="00E97974" w:rsidRDefault="004257FF" w:rsidP="00EE27D1">
      <w:pPr>
        <w:keepNext/>
        <w:jc w:val="center"/>
        <w:rPr>
          <w:del w:id="6729" w:author="BJ Kwak" w:date="2014-01-20T19:22:00Z"/>
          <w:lang w:val="en-US"/>
        </w:rPr>
      </w:pPr>
      <w:del w:id="6730" w:author="BJ Kwak" w:date="2014-01-20T19:22:00Z">
        <w:r>
          <w:rPr>
            <w:noProof/>
            <w:lang w:val="en-US" w:eastAsia="ko-KR"/>
          </w:rPr>
          <w:lastRenderedPageBreak/>
          <w:drawing>
            <wp:inline distT="0" distB="0" distL="0" distR="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del>
    </w:p>
    <w:p w:rsidR="00EE27D1" w:rsidRPr="00AF4B0B" w:rsidDel="00E97974" w:rsidRDefault="00EE27D1" w:rsidP="00EE27D1">
      <w:pPr>
        <w:pStyle w:val="Caption"/>
        <w:jc w:val="center"/>
        <w:rPr>
          <w:del w:id="6731" w:author="BJ Kwak" w:date="2014-01-20T19:22:00Z"/>
        </w:rPr>
      </w:pPr>
      <w:del w:id="6732" w:author="BJ Kwak" w:date="2014-01-20T19:22:00Z">
        <w:r w:rsidRPr="00AF4B0B" w:rsidDel="00E97974">
          <w:delText xml:space="preserve">Figure </w:delText>
        </w:r>
        <w:r w:rsidR="00E304B2" w:rsidRPr="00AF4B0B" w:rsidDel="00E97974">
          <w:fldChar w:fldCharType="begin"/>
        </w:r>
        <w:r w:rsidRPr="00AF4B0B" w:rsidDel="00E97974">
          <w:delInstrText xml:space="preserve"> SEQ Figure \* ARABIC </w:delInstrText>
        </w:r>
        <w:r w:rsidR="00E304B2" w:rsidRPr="00AF4B0B" w:rsidDel="00E97974">
          <w:fldChar w:fldCharType="separate"/>
        </w:r>
        <w:r w:rsidRPr="00AF4B0B" w:rsidDel="00E97974">
          <w:rPr>
            <w:noProof/>
          </w:rPr>
          <w:delText>13</w:delText>
        </w:r>
        <w:r w:rsidR="00E304B2" w:rsidRPr="00AF4B0B" w:rsidDel="00E97974">
          <w:fldChar w:fldCharType="end"/>
        </w:r>
        <w:r w:rsidRPr="00AF4B0B" w:rsidDel="00E97974">
          <w:delText xml:space="preserve">. </w:delText>
        </w:r>
        <w:r w:rsidRPr="00AF4B0B" w:rsidDel="00E97974">
          <w:rPr>
            <w:lang w:eastAsia="ko-KR"/>
          </w:rPr>
          <w:delText>Hierarchical structure of ultraframe</w:delText>
        </w:r>
      </w:del>
    </w:p>
    <w:p w:rsidR="00EE27D1" w:rsidRPr="00AF4B0B" w:rsidDel="00E97974" w:rsidRDefault="00EE27D1" w:rsidP="00EE27D1">
      <w:pPr>
        <w:rPr>
          <w:del w:id="6733" w:author="BJ Kwak" w:date="2014-01-20T19:22:00Z"/>
          <w:lang w:val="en-US" w:eastAsia="ko-KR"/>
        </w:rPr>
      </w:pPr>
    </w:p>
    <w:p w:rsidR="00EE27D1" w:rsidRPr="00AF4B0B" w:rsidDel="00E97974" w:rsidRDefault="00EE27D1" w:rsidP="00EE27D1">
      <w:pPr>
        <w:rPr>
          <w:del w:id="6734" w:author="BJ Kwak" w:date="2014-01-20T19:22:00Z"/>
          <w:lang w:val="en-US" w:eastAsia="ko-KR"/>
        </w:rPr>
      </w:pPr>
      <w:del w:id="6735" w:author="BJ Kwak" w:date="2014-01-20T19:22:00Z">
        <w:r w:rsidRPr="00AF4B0B" w:rsidDel="00E97974">
          <w:rPr>
            <w:lang w:val="en-US" w:eastAsia="ko-KR"/>
          </w:rPr>
          <w:delTex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delText>
        </w:r>
      </w:del>
    </w:p>
    <w:p w:rsidR="00EE27D1" w:rsidRPr="00AF4B0B" w:rsidDel="00E97974" w:rsidRDefault="00EE27D1" w:rsidP="00EE27D1">
      <w:pPr>
        <w:rPr>
          <w:del w:id="6736" w:author="BJ Kwak" w:date="2014-01-20T19:22:00Z"/>
          <w:lang w:val="en-US" w:eastAsia="ko-KR"/>
        </w:rPr>
      </w:pPr>
    </w:p>
    <w:p w:rsidR="00EE27D1" w:rsidRPr="00AF4B0B" w:rsidDel="00E97974" w:rsidRDefault="00EE27D1" w:rsidP="00EE27D1">
      <w:pPr>
        <w:pStyle w:val="Heading3"/>
        <w:numPr>
          <w:ilvl w:val="2"/>
          <w:numId w:val="41"/>
        </w:numPr>
        <w:rPr>
          <w:del w:id="6737" w:author="BJ Kwak" w:date="2014-01-20T19:22:00Z"/>
          <w:lang w:val="en-US"/>
        </w:rPr>
      </w:pPr>
      <w:bookmarkStart w:id="6738" w:name="_Toc361291690"/>
      <w:bookmarkStart w:id="6739" w:name="_Toc235071437"/>
      <w:bookmarkStart w:id="6740" w:name="_Toc377674860"/>
      <w:del w:id="6741" w:author="BJ Kwak" w:date="2014-01-20T19:22:00Z">
        <w:r w:rsidRPr="00AF4B0B" w:rsidDel="00E97974">
          <w:rPr>
            <w:lang w:val="en-US"/>
          </w:rPr>
          <w:delText>Synchronization region</w:delText>
        </w:r>
        <w:bookmarkEnd w:id="6738"/>
        <w:bookmarkEnd w:id="6739"/>
        <w:bookmarkEnd w:id="6740"/>
      </w:del>
    </w:p>
    <w:p w:rsidR="00EE27D1" w:rsidRPr="00AF4B0B" w:rsidDel="00E97974" w:rsidRDefault="00EE27D1" w:rsidP="00EE27D1">
      <w:pPr>
        <w:rPr>
          <w:del w:id="6742" w:author="BJ Kwak" w:date="2014-01-20T19:22:00Z"/>
          <w:lang w:val="en-US" w:eastAsia="ko-KR"/>
        </w:rPr>
      </w:pPr>
      <w:del w:id="6743" w:author="BJ Kwak" w:date="2014-01-20T19:22:00Z">
        <w:r w:rsidRPr="00AF4B0B" w:rsidDel="00E97974">
          <w:rPr>
            <w:lang w:val="en-US" w:eastAsia="ko-KR"/>
          </w:rPr>
          <w:delTex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delText>
        </w:r>
      </w:del>
    </w:p>
    <w:p w:rsidR="00EE27D1" w:rsidRPr="00AF4B0B" w:rsidDel="00E97974" w:rsidRDefault="00EE27D1" w:rsidP="00EE27D1">
      <w:pPr>
        <w:rPr>
          <w:del w:id="6744" w:author="BJ Kwak" w:date="2014-01-20T19:22:00Z"/>
          <w:lang w:val="en-US" w:eastAsia="ko-KR"/>
        </w:rPr>
      </w:pPr>
    </w:p>
    <w:p w:rsidR="00EE27D1" w:rsidRPr="00AF4B0B" w:rsidDel="00E97974" w:rsidRDefault="004257FF" w:rsidP="00EE27D1">
      <w:pPr>
        <w:keepNext/>
        <w:jc w:val="center"/>
        <w:rPr>
          <w:del w:id="6745" w:author="BJ Kwak" w:date="2014-01-20T19:22:00Z"/>
        </w:rPr>
      </w:pPr>
      <w:del w:id="6746" w:author="BJ Kwak" w:date="2014-01-20T19:22:00Z">
        <w:r>
          <w:rPr>
            <w:noProof/>
            <w:lang w:val="en-US" w:eastAsia="ko-KR"/>
          </w:rPr>
          <w:drawing>
            <wp:inline distT="0" distB="0" distL="0" distR="0">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del>
    </w:p>
    <w:p w:rsidR="00EE27D1" w:rsidRPr="00AF4B0B" w:rsidDel="00E97974" w:rsidRDefault="00EE27D1" w:rsidP="00EE27D1">
      <w:pPr>
        <w:pStyle w:val="Caption"/>
        <w:jc w:val="center"/>
        <w:rPr>
          <w:del w:id="6747" w:author="BJ Kwak" w:date="2014-01-20T19:22:00Z"/>
        </w:rPr>
      </w:pPr>
      <w:del w:id="6748" w:author="BJ Kwak" w:date="2014-01-20T19:22:00Z">
        <w:r w:rsidRPr="00AF4B0B" w:rsidDel="00E97974">
          <w:delText xml:space="preserve">Figure </w:delText>
        </w:r>
        <w:r w:rsidR="00E304B2" w:rsidRPr="00AF4B0B" w:rsidDel="00E97974">
          <w:fldChar w:fldCharType="begin"/>
        </w:r>
        <w:r w:rsidRPr="00AF4B0B" w:rsidDel="00E97974">
          <w:delInstrText xml:space="preserve"> SEQ Figure \* ARABIC </w:delInstrText>
        </w:r>
        <w:r w:rsidR="00E304B2" w:rsidRPr="00AF4B0B" w:rsidDel="00E97974">
          <w:fldChar w:fldCharType="separate"/>
        </w:r>
        <w:r w:rsidRPr="00AF4B0B" w:rsidDel="00E97974">
          <w:rPr>
            <w:noProof/>
          </w:rPr>
          <w:delText>14</w:delText>
        </w:r>
        <w:r w:rsidR="00E304B2" w:rsidRPr="00AF4B0B" w:rsidDel="00E97974">
          <w:fldChar w:fldCharType="end"/>
        </w:r>
        <w:r w:rsidRPr="00AF4B0B" w:rsidDel="00E97974">
          <w:delText xml:space="preserve">. </w:delText>
        </w:r>
        <w:r w:rsidRPr="00AF4B0B" w:rsidDel="00E97974">
          <w:rPr>
            <w:lang w:eastAsia="ko-KR"/>
          </w:rPr>
          <w:delText>S</w:delText>
        </w:r>
        <w:r w:rsidRPr="00AF4B0B" w:rsidDel="00E97974">
          <w:delText>ynchronization region</w:delText>
        </w:r>
      </w:del>
    </w:p>
    <w:p w:rsidR="00EE27D1" w:rsidRPr="00AF4B0B" w:rsidDel="00E97974" w:rsidRDefault="00EE27D1" w:rsidP="00EE27D1">
      <w:pPr>
        <w:rPr>
          <w:del w:id="6749" w:author="BJ Kwak" w:date="2014-01-20T19:22:00Z"/>
          <w:lang w:val="en-US" w:eastAsia="ko-KR"/>
        </w:rPr>
      </w:pPr>
    </w:p>
    <w:p w:rsidR="00EE27D1" w:rsidRPr="00AF4B0B" w:rsidDel="00E97974" w:rsidRDefault="00EE27D1" w:rsidP="00EE27D1">
      <w:pPr>
        <w:rPr>
          <w:del w:id="6750" w:author="BJ Kwak" w:date="2014-01-20T19:22:00Z"/>
          <w:lang w:val="en-US" w:eastAsia="ko-KR"/>
        </w:rPr>
      </w:pPr>
    </w:p>
    <w:p w:rsidR="00EE27D1" w:rsidRPr="00AF4B0B" w:rsidDel="00E97974" w:rsidRDefault="00EE27D1" w:rsidP="00EE27D1">
      <w:pPr>
        <w:pStyle w:val="Heading3"/>
        <w:numPr>
          <w:ilvl w:val="2"/>
          <w:numId w:val="41"/>
        </w:numPr>
        <w:rPr>
          <w:del w:id="6751" w:author="BJ Kwak" w:date="2014-01-20T19:22:00Z"/>
          <w:lang w:val="en-US"/>
        </w:rPr>
      </w:pPr>
      <w:bookmarkStart w:id="6752" w:name="_Toc361291691"/>
      <w:bookmarkStart w:id="6753" w:name="_Toc235071438"/>
      <w:bookmarkStart w:id="6754" w:name="_Toc377674861"/>
      <w:del w:id="6755" w:author="BJ Kwak" w:date="2014-01-20T19:22:00Z">
        <w:r w:rsidRPr="00AF4B0B" w:rsidDel="00E97974">
          <w:delText xml:space="preserve">Discovery </w:delText>
        </w:r>
        <w:r w:rsidRPr="00AF4B0B" w:rsidDel="00E97974">
          <w:rPr>
            <w:lang w:val="en-US"/>
          </w:rPr>
          <w:delText>region</w:delText>
        </w:r>
        <w:bookmarkEnd w:id="6752"/>
        <w:bookmarkEnd w:id="6753"/>
        <w:bookmarkEnd w:id="6754"/>
      </w:del>
    </w:p>
    <w:p w:rsidR="00EE27D1" w:rsidRPr="00AF4B0B" w:rsidDel="00E97974" w:rsidRDefault="00EE27D1" w:rsidP="00EE27D1">
      <w:pPr>
        <w:rPr>
          <w:del w:id="6756" w:author="BJ Kwak" w:date="2014-01-20T19:22:00Z"/>
          <w:lang w:val="en-US" w:eastAsia="ko-KR"/>
        </w:rPr>
      </w:pPr>
      <w:del w:id="6757" w:author="BJ Kwak" w:date="2014-01-20T19:22:00Z">
        <w:r w:rsidRPr="00AF4B0B" w:rsidDel="00E97974">
          <w:rPr>
            <w:lang w:val="en-US" w:eastAsia="ko-KR"/>
          </w:rPr>
          <w:delTex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delText>
        </w:r>
      </w:del>
    </w:p>
    <w:p w:rsidR="00EE27D1" w:rsidRPr="00AF4B0B" w:rsidDel="00E97974" w:rsidRDefault="00EE27D1" w:rsidP="00EE27D1">
      <w:pPr>
        <w:rPr>
          <w:del w:id="6758" w:author="BJ Kwak" w:date="2014-01-20T19:22:00Z"/>
          <w:lang w:val="en-US" w:eastAsia="ko-KR"/>
        </w:rPr>
      </w:pPr>
    </w:p>
    <w:p w:rsidR="00EE27D1" w:rsidRPr="00AF4B0B" w:rsidDel="00E97974" w:rsidRDefault="004257FF" w:rsidP="00EE27D1">
      <w:pPr>
        <w:keepNext/>
        <w:jc w:val="center"/>
        <w:rPr>
          <w:del w:id="6759" w:author="BJ Kwak" w:date="2014-01-20T19:22:00Z"/>
        </w:rPr>
      </w:pPr>
      <w:del w:id="6760" w:author="BJ Kwak" w:date="2014-01-20T19:22:00Z">
        <w:r>
          <w:rPr>
            <w:noProof/>
            <w:lang w:val="en-US" w:eastAsia="ko-KR"/>
          </w:rPr>
          <w:lastRenderedPageBreak/>
          <w:drawing>
            <wp:inline distT="0" distB="0" distL="0" distR="0">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del>
    </w:p>
    <w:p w:rsidR="00EE27D1" w:rsidRPr="00AF4B0B" w:rsidDel="00E97974" w:rsidRDefault="00EE27D1" w:rsidP="00EE27D1">
      <w:pPr>
        <w:pStyle w:val="Caption"/>
        <w:jc w:val="center"/>
        <w:rPr>
          <w:del w:id="6761" w:author="BJ Kwak" w:date="2014-01-20T19:22:00Z"/>
        </w:rPr>
      </w:pPr>
      <w:del w:id="6762" w:author="BJ Kwak" w:date="2014-01-20T19:22:00Z">
        <w:r w:rsidRPr="00AF4B0B" w:rsidDel="00E97974">
          <w:delText xml:space="preserve">Figure </w:delText>
        </w:r>
        <w:r w:rsidR="00E304B2" w:rsidRPr="00AF4B0B" w:rsidDel="00E97974">
          <w:fldChar w:fldCharType="begin"/>
        </w:r>
        <w:r w:rsidRPr="00AF4B0B" w:rsidDel="00E97974">
          <w:delInstrText xml:space="preserve"> SEQ Figure \* ARABIC </w:delInstrText>
        </w:r>
        <w:r w:rsidR="00E304B2" w:rsidRPr="00AF4B0B" w:rsidDel="00E97974">
          <w:fldChar w:fldCharType="separate"/>
        </w:r>
        <w:r w:rsidRPr="00AF4B0B" w:rsidDel="00E97974">
          <w:rPr>
            <w:noProof/>
          </w:rPr>
          <w:delText>15</w:delText>
        </w:r>
        <w:r w:rsidR="00E304B2" w:rsidRPr="00AF4B0B" w:rsidDel="00E97974">
          <w:fldChar w:fldCharType="end"/>
        </w:r>
        <w:r w:rsidRPr="00AF4B0B" w:rsidDel="00E97974">
          <w:delText xml:space="preserve">. </w:delText>
        </w:r>
        <w:r w:rsidRPr="00AF4B0B" w:rsidDel="00E97974">
          <w:rPr>
            <w:lang w:eastAsia="ko-KR"/>
          </w:rPr>
          <w:delText>D</w:delText>
        </w:r>
        <w:r w:rsidRPr="00AF4B0B" w:rsidDel="00E97974">
          <w:delText>iscovery region</w:delText>
        </w:r>
      </w:del>
    </w:p>
    <w:p w:rsidR="00EE27D1" w:rsidRPr="00AF4B0B" w:rsidDel="00E97974" w:rsidRDefault="00EE27D1" w:rsidP="00EE27D1">
      <w:pPr>
        <w:rPr>
          <w:del w:id="6763" w:author="BJ Kwak" w:date="2014-01-20T19:22:00Z"/>
          <w:lang w:val="en-US" w:eastAsia="ko-KR"/>
        </w:rPr>
      </w:pPr>
    </w:p>
    <w:p w:rsidR="00EE27D1" w:rsidRPr="00AF4B0B" w:rsidDel="00E97974" w:rsidRDefault="00EE27D1" w:rsidP="00EE27D1">
      <w:pPr>
        <w:rPr>
          <w:del w:id="6764" w:author="BJ Kwak" w:date="2014-01-20T19:22:00Z"/>
          <w:lang w:val="en-US" w:eastAsia="ko-KR"/>
        </w:rPr>
      </w:pPr>
    </w:p>
    <w:p w:rsidR="00EE27D1" w:rsidRPr="00AF4B0B" w:rsidDel="00E97974" w:rsidRDefault="00EE27D1" w:rsidP="00EE27D1">
      <w:pPr>
        <w:pStyle w:val="Heading3"/>
        <w:numPr>
          <w:ilvl w:val="2"/>
          <w:numId w:val="41"/>
        </w:numPr>
        <w:rPr>
          <w:del w:id="6765" w:author="BJ Kwak" w:date="2014-01-20T19:22:00Z"/>
          <w:lang w:val="en-US"/>
        </w:rPr>
      </w:pPr>
      <w:bookmarkStart w:id="6766" w:name="_Toc361291692"/>
      <w:bookmarkStart w:id="6767" w:name="_Toc235071439"/>
      <w:bookmarkStart w:id="6768" w:name="_Toc377674862"/>
      <w:del w:id="6769" w:author="BJ Kwak" w:date="2014-01-20T19:22:00Z">
        <w:r w:rsidRPr="00AF4B0B" w:rsidDel="00E97974">
          <w:rPr>
            <w:lang w:val="en-US"/>
          </w:rPr>
          <w:delText>Peering region</w:delText>
        </w:r>
        <w:bookmarkEnd w:id="6766"/>
        <w:bookmarkEnd w:id="6767"/>
        <w:bookmarkEnd w:id="6768"/>
      </w:del>
    </w:p>
    <w:p w:rsidR="00EE27D1" w:rsidRPr="00AF4B0B" w:rsidDel="00E97974" w:rsidRDefault="00EE27D1" w:rsidP="00EE27D1">
      <w:pPr>
        <w:rPr>
          <w:del w:id="6770" w:author="BJ Kwak" w:date="2014-01-20T19:22:00Z"/>
          <w:lang w:val="en-US" w:eastAsia="ko-KR"/>
        </w:rPr>
      </w:pPr>
      <w:del w:id="6771" w:author="BJ Kwak" w:date="2014-01-20T19:22:00Z">
        <w:r w:rsidRPr="00AF4B0B" w:rsidDel="00E97974">
          <w:rPr>
            <w:lang w:val="en-US" w:eastAsia="ko-KR"/>
          </w:rPr>
          <w:delTex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delText>
        </w:r>
      </w:del>
    </w:p>
    <w:p w:rsidR="00EE27D1" w:rsidRPr="00AF4B0B" w:rsidDel="00E97974" w:rsidRDefault="00EE27D1" w:rsidP="00EE27D1">
      <w:pPr>
        <w:rPr>
          <w:del w:id="6772" w:author="BJ Kwak" w:date="2014-01-20T19:22:00Z"/>
          <w:lang w:val="en-US" w:eastAsia="ko-KR"/>
        </w:rPr>
      </w:pPr>
      <w:del w:id="6773" w:author="BJ Kwak" w:date="2014-01-20T19:22:00Z">
        <w:r w:rsidRPr="00AF4B0B" w:rsidDel="00E97974">
          <w:rPr>
            <w:lang w:val="en-US" w:eastAsia="ko-KR"/>
          </w:rPr>
          <w:delText>In the PID broadcast interval, multiple PID broadcast RUs mapped to PID exist. Forward Blocking scheme is used.</w:delText>
        </w:r>
      </w:del>
    </w:p>
    <w:p w:rsidR="00EE27D1" w:rsidRPr="00AF4B0B" w:rsidDel="00E97974" w:rsidRDefault="00EE27D1" w:rsidP="00EE27D1">
      <w:pPr>
        <w:rPr>
          <w:del w:id="6774" w:author="BJ Kwak" w:date="2014-01-20T19:22:00Z"/>
          <w:lang w:val="en-US" w:eastAsia="ko-KR"/>
        </w:rPr>
      </w:pPr>
    </w:p>
    <w:p w:rsidR="00EE27D1" w:rsidRPr="00AF4B0B" w:rsidDel="00E97974" w:rsidRDefault="004257FF" w:rsidP="00EE27D1">
      <w:pPr>
        <w:keepNext/>
        <w:jc w:val="center"/>
        <w:rPr>
          <w:del w:id="6775" w:author="BJ Kwak" w:date="2014-01-20T19:22:00Z"/>
        </w:rPr>
      </w:pPr>
      <w:del w:id="6776" w:author="BJ Kwak" w:date="2014-01-20T19:22:00Z">
        <w:r>
          <w:rPr>
            <w:noProof/>
            <w:lang w:val="en-US" w:eastAsia="ko-KR"/>
          </w:rPr>
          <w:drawing>
            <wp:inline distT="0" distB="0" distL="0" distR="0">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del>
    </w:p>
    <w:p w:rsidR="00EE27D1" w:rsidRPr="00AF4B0B" w:rsidDel="00E97974" w:rsidRDefault="00EE27D1" w:rsidP="00EE27D1">
      <w:pPr>
        <w:pStyle w:val="Caption"/>
        <w:jc w:val="center"/>
        <w:rPr>
          <w:del w:id="6777" w:author="BJ Kwak" w:date="2014-01-20T19:22:00Z"/>
        </w:rPr>
      </w:pPr>
      <w:del w:id="6778" w:author="BJ Kwak" w:date="2014-01-20T19:22:00Z">
        <w:r w:rsidRPr="00AF4B0B" w:rsidDel="00E97974">
          <w:delText xml:space="preserve">Figure </w:delText>
        </w:r>
        <w:r w:rsidR="00E304B2" w:rsidRPr="00AF4B0B" w:rsidDel="00E97974">
          <w:fldChar w:fldCharType="begin"/>
        </w:r>
        <w:r w:rsidRPr="00AF4B0B" w:rsidDel="00E97974">
          <w:delInstrText xml:space="preserve"> SEQ Figure \* ARABIC </w:delInstrText>
        </w:r>
        <w:r w:rsidR="00E304B2" w:rsidRPr="00AF4B0B" w:rsidDel="00E97974">
          <w:fldChar w:fldCharType="separate"/>
        </w:r>
        <w:r w:rsidRPr="00AF4B0B" w:rsidDel="00E97974">
          <w:rPr>
            <w:noProof/>
          </w:rPr>
          <w:delText>16</w:delText>
        </w:r>
        <w:r w:rsidR="00E304B2" w:rsidRPr="00AF4B0B" w:rsidDel="00E97974">
          <w:fldChar w:fldCharType="end"/>
        </w:r>
        <w:r w:rsidRPr="00AF4B0B" w:rsidDel="00E97974">
          <w:delText xml:space="preserve">. </w:delText>
        </w:r>
        <w:r w:rsidRPr="00AF4B0B" w:rsidDel="00E97974">
          <w:rPr>
            <w:lang w:eastAsia="ko-KR"/>
          </w:rPr>
          <w:delText>P</w:delText>
        </w:r>
        <w:r w:rsidRPr="00AF4B0B" w:rsidDel="00E97974">
          <w:delText>eering region</w:delText>
        </w:r>
      </w:del>
    </w:p>
    <w:p w:rsidR="00EE27D1" w:rsidRPr="00AF4B0B" w:rsidDel="00E97974" w:rsidRDefault="00EE27D1" w:rsidP="00EE27D1">
      <w:pPr>
        <w:rPr>
          <w:del w:id="6779" w:author="BJ Kwak" w:date="2014-01-20T19:22:00Z"/>
          <w:lang w:val="en-US" w:eastAsia="ko-KR"/>
        </w:rPr>
      </w:pPr>
    </w:p>
    <w:p w:rsidR="00EE27D1" w:rsidRPr="00AF4B0B" w:rsidDel="00E97974" w:rsidRDefault="00EE27D1" w:rsidP="00EE27D1">
      <w:pPr>
        <w:rPr>
          <w:del w:id="6780" w:author="BJ Kwak" w:date="2014-01-20T19:22:00Z"/>
        </w:rPr>
      </w:pPr>
    </w:p>
    <w:p w:rsidR="00EE27D1" w:rsidRPr="00AF4B0B" w:rsidDel="00E97974" w:rsidRDefault="00EE27D1" w:rsidP="00EE27D1">
      <w:pPr>
        <w:pStyle w:val="Heading3"/>
        <w:numPr>
          <w:ilvl w:val="2"/>
          <w:numId w:val="41"/>
        </w:numPr>
        <w:rPr>
          <w:del w:id="6781" w:author="BJ Kwak" w:date="2014-01-20T19:22:00Z"/>
        </w:rPr>
      </w:pPr>
      <w:bookmarkStart w:id="6782" w:name="_Toc361291693"/>
      <w:bookmarkStart w:id="6783" w:name="_Toc235071440"/>
      <w:bookmarkStart w:id="6784" w:name="_Toc377674863"/>
      <w:del w:id="6785" w:author="BJ Kwak" w:date="2014-01-20T19:22:00Z">
        <w:r w:rsidRPr="00AF4B0B" w:rsidDel="00E97974">
          <w:rPr>
            <w:lang w:val="en-US"/>
          </w:rPr>
          <w:delText>Data region</w:delText>
        </w:r>
        <w:bookmarkEnd w:id="6782"/>
        <w:bookmarkEnd w:id="6783"/>
        <w:bookmarkEnd w:id="6784"/>
      </w:del>
    </w:p>
    <w:p w:rsidR="00EE27D1" w:rsidRPr="00AF4B0B" w:rsidDel="00E97974" w:rsidRDefault="00EE27D1" w:rsidP="00EE27D1">
      <w:pPr>
        <w:rPr>
          <w:del w:id="6786" w:author="BJ Kwak" w:date="2014-01-20T19:22:00Z"/>
          <w:lang w:val="en-US" w:eastAsia="ko-KR"/>
        </w:rPr>
      </w:pPr>
      <w:del w:id="6787" w:author="BJ Kwak" w:date="2014-01-20T19:22:00Z">
        <w:r w:rsidRPr="00AF4B0B" w:rsidDel="00E97974">
          <w:rPr>
            <w:lang w:val="en-US" w:eastAsia="ko-KR"/>
          </w:rPr>
          <w:delText>The data region is comprised of multiple data channels with a fixed size. In case of frame type 0, the data region has 13 data channels because 3 data channels (0~2) are used for the control such as Discovery and Peering. In case of frame type 1, data region has 16 data channels.</w:delText>
        </w:r>
      </w:del>
    </w:p>
    <w:p w:rsidR="00EE27D1" w:rsidRPr="00AF4B0B" w:rsidDel="00E97974" w:rsidRDefault="00EE27D1" w:rsidP="00EE27D1">
      <w:pPr>
        <w:rPr>
          <w:del w:id="6788" w:author="BJ Kwak" w:date="2014-01-20T19:22:00Z"/>
          <w:lang w:val="en-US" w:eastAsia="ko-KR"/>
        </w:rPr>
      </w:pPr>
      <w:del w:id="6789" w:author="BJ Kwak" w:date="2014-01-20T19:22:00Z">
        <w:r w:rsidRPr="00AF4B0B" w:rsidDel="00E97974">
          <w:rPr>
            <w:lang w:val="en-US" w:eastAsia="ko-KR"/>
          </w:rPr>
          <w:delTex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delText>
        </w:r>
        <w:r w:rsidRPr="00AF4B0B" w:rsidDel="00E97974">
          <w:rPr>
            <w:lang w:val="en-US" w:eastAsia="ko-KR"/>
          </w:rPr>
          <w:lastRenderedPageBreak/>
          <w:delText>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delText>
        </w:r>
      </w:del>
    </w:p>
    <w:p w:rsidR="00EE27D1" w:rsidRPr="00AF4B0B" w:rsidDel="00E97974" w:rsidRDefault="00EE27D1" w:rsidP="00EE27D1">
      <w:pPr>
        <w:rPr>
          <w:del w:id="6790" w:author="BJ Kwak" w:date="2014-01-20T19:22:00Z"/>
          <w:lang w:val="en-US" w:eastAsia="ko-KR"/>
        </w:rPr>
      </w:pPr>
    </w:p>
    <w:p w:rsidR="00EE27D1" w:rsidRPr="00AF4B0B" w:rsidDel="00E97974" w:rsidRDefault="004257FF" w:rsidP="00EE27D1">
      <w:pPr>
        <w:keepNext/>
        <w:jc w:val="center"/>
        <w:rPr>
          <w:del w:id="6791" w:author="BJ Kwak" w:date="2014-01-20T19:22:00Z"/>
        </w:rPr>
      </w:pPr>
      <w:del w:id="6792" w:author="BJ Kwak" w:date="2014-01-20T19:22:00Z">
        <w:r>
          <w:rPr>
            <w:noProof/>
            <w:lang w:val="en-US" w:eastAsia="ko-KR"/>
          </w:rPr>
          <w:drawing>
            <wp:inline distT="0" distB="0" distL="0" distR="0">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del>
    </w:p>
    <w:p w:rsidR="00EE27D1" w:rsidRPr="00AF4B0B" w:rsidDel="00E97974" w:rsidRDefault="00EE27D1" w:rsidP="00EE27D1">
      <w:pPr>
        <w:pStyle w:val="Caption"/>
        <w:jc w:val="center"/>
        <w:rPr>
          <w:del w:id="6793" w:author="BJ Kwak" w:date="2014-01-20T19:22:00Z"/>
        </w:rPr>
      </w:pPr>
      <w:del w:id="6794" w:author="BJ Kwak" w:date="2014-01-20T19:22:00Z">
        <w:r w:rsidRPr="00AF4B0B" w:rsidDel="00E97974">
          <w:delText xml:space="preserve">Figure </w:delText>
        </w:r>
        <w:r w:rsidR="00E304B2" w:rsidRPr="00AF4B0B" w:rsidDel="00E97974">
          <w:fldChar w:fldCharType="begin"/>
        </w:r>
        <w:r w:rsidRPr="00AF4B0B" w:rsidDel="00E97974">
          <w:delInstrText xml:space="preserve"> SEQ Figure \* ARABIC </w:delInstrText>
        </w:r>
        <w:r w:rsidR="00E304B2" w:rsidRPr="00AF4B0B" w:rsidDel="00E97974">
          <w:fldChar w:fldCharType="separate"/>
        </w:r>
        <w:r w:rsidRPr="00AF4B0B" w:rsidDel="00E97974">
          <w:rPr>
            <w:noProof/>
          </w:rPr>
          <w:delText>17</w:delText>
        </w:r>
        <w:r w:rsidR="00E304B2" w:rsidRPr="00AF4B0B" w:rsidDel="00E97974">
          <w:fldChar w:fldCharType="end"/>
        </w:r>
        <w:r w:rsidRPr="00AF4B0B" w:rsidDel="00E97974">
          <w:delText xml:space="preserve">. </w:delText>
        </w:r>
        <w:r w:rsidRPr="00AF4B0B" w:rsidDel="00E97974">
          <w:rPr>
            <w:lang w:eastAsia="ko-KR"/>
          </w:rPr>
          <w:delText>D</w:delText>
        </w:r>
        <w:r w:rsidRPr="00AF4B0B" w:rsidDel="00E97974">
          <w:delText>ata region</w:delText>
        </w:r>
      </w:del>
    </w:p>
    <w:p w:rsidR="00EE27D1" w:rsidRPr="00696BC2" w:rsidDel="00E97974" w:rsidRDefault="00EE27D1" w:rsidP="007F00DF">
      <w:pPr>
        <w:rPr>
          <w:del w:id="6795" w:author="BJ Kwak" w:date="2014-01-20T19:22:00Z"/>
          <w:b/>
          <w:lang w:eastAsia="ko-KR"/>
        </w:rPr>
      </w:pPr>
      <w:del w:id="6796" w:author="BJ Kwak" w:date="2014-01-20T19:22:00Z">
        <w:r w:rsidRPr="00696BC2" w:rsidDel="00E97974">
          <w:rPr>
            <w:rFonts w:hint="eastAsia"/>
            <w:b/>
            <w:highlight w:val="yellow"/>
            <w:lang w:eastAsia="ko-KR"/>
          </w:rPr>
          <w:delText>&lt;/392r1&gt;</w:delText>
        </w:r>
      </w:del>
    </w:p>
    <w:p w:rsidR="00735398" w:rsidRPr="00AF4B0B" w:rsidDel="00E97974" w:rsidRDefault="00735398" w:rsidP="00735398">
      <w:pPr>
        <w:rPr>
          <w:del w:id="6797" w:author="BJ Kwak" w:date="2014-01-20T19:23:00Z"/>
          <w:lang w:eastAsia="ko-KR"/>
        </w:rPr>
      </w:pPr>
    </w:p>
    <w:p w:rsidR="00516955" w:rsidRPr="00CE15C7" w:rsidDel="00E97974" w:rsidRDefault="00516955" w:rsidP="00F822F1">
      <w:pPr>
        <w:pStyle w:val="Heading3"/>
        <w:numPr>
          <w:ilvl w:val="2"/>
          <w:numId w:val="41"/>
        </w:numPr>
        <w:rPr>
          <w:del w:id="6798" w:author="BJ Kwak" w:date="2014-01-20T19:23:00Z"/>
          <w:strike/>
          <w:color w:val="FF0000"/>
        </w:rPr>
      </w:pPr>
      <w:bookmarkStart w:id="6799" w:name="_Toc377674864"/>
      <w:del w:id="6800" w:author="BJ Kwak" w:date="2014-01-20T19:23:00Z">
        <w:r w:rsidRPr="00CE15C7" w:rsidDel="00E97974">
          <w:rPr>
            <w:rFonts w:hint="eastAsia"/>
            <w:strike/>
            <w:color w:val="FF0000"/>
          </w:rPr>
          <w:delText>Discovery</w:delText>
        </w:r>
        <w:r w:rsidR="001243C0" w:rsidRPr="00CE15C7" w:rsidDel="00E97974">
          <w:rPr>
            <w:rFonts w:hint="eastAsia"/>
            <w:strike/>
            <w:color w:val="FF0000"/>
          </w:rPr>
          <w:delText xml:space="preserve"> frame</w:delText>
        </w:r>
        <w:r w:rsidRPr="00CE15C7" w:rsidDel="00E97974">
          <w:rPr>
            <w:rFonts w:hint="eastAsia"/>
            <w:strike/>
            <w:color w:val="FF0000"/>
          </w:rPr>
          <w:delText xml:space="preserve"> structure</w:delText>
        </w:r>
        <w:bookmarkEnd w:id="6799"/>
      </w:del>
    </w:p>
    <w:p w:rsidR="00444CE5" w:rsidRPr="006F524D" w:rsidDel="00E97974" w:rsidRDefault="00444CE5" w:rsidP="00444CE5">
      <w:pPr>
        <w:rPr>
          <w:del w:id="6801" w:author="BJ Kwak" w:date="2014-01-20T19:23:00Z"/>
          <w:lang w:eastAsia="ko-KR"/>
        </w:rPr>
      </w:pPr>
    </w:p>
    <w:p w:rsidR="006B4E99" w:rsidDel="00E97974" w:rsidRDefault="006B4E99" w:rsidP="006B4E99">
      <w:pPr>
        <w:jc w:val="both"/>
        <w:rPr>
          <w:del w:id="6802" w:author="BJ Kwak" w:date="2014-01-20T19:23:00Z"/>
          <w:i/>
          <w:color w:val="FF0000"/>
          <w:lang w:eastAsia="ko-KR"/>
        </w:rPr>
      </w:pPr>
      <w:del w:id="6803" w:author="BJ Kwak" w:date="2014-01-20T19:23:00Z">
        <w:r w:rsidRPr="00B6289A" w:rsidDel="00E97974">
          <w:rPr>
            <w:rFonts w:hint="eastAsia"/>
            <w:i/>
            <w:color w:val="FF0000"/>
            <w:lang w:eastAsia="ko-KR"/>
          </w:rPr>
          <w:delText xml:space="preserve">Editor: The </w:delText>
        </w:r>
        <w:r w:rsidDel="00E97974">
          <w:rPr>
            <w:rFonts w:hint="eastAsia"/>
            <w:i/>
            <w:color w:val="FF0000"/>
            <w:lang w:eastAsia="ko-KR"/>
          </w:rPr>
          <w:delText>text enclosed by &lt;384r0&gt; is proposal specific and will be deleted.</w:delText>
        </w:r>
      </w:del>
    </w:p>
    <w:p w:rsidR="00D5528F" w:rsidRPr="00747774" w:rsidDel="00E97974" w:rsidRDefault="00D5528F" w:rsidP="00DB0198">
      <w:pPr>
        <w:rPr>
          <w:del w:id="6804" w:author="BJ Kwak" w:date="2014-01-20T19:23:00Z"/>
          <w:b/>
          <w:lang w:eastAsia="ko-KR"/>
        </w:rPr>
      </w:pPr>
      <w:del w:id="6805" w:author="BJ Kwak" w:date="2014-01-20T19:23:00Z">
        <w:r w:rsidRPr="00747774" w:rsidDel="00E97974">
          <w:rPr>
            <w:rFonts w:hint="eastAsia"/>
            <w:b/>
            <w:highlight w:val="yellow"/>
            <w:lang w:eastAsia="ko-KR"/>
          </w:rPr>
          <w:delText>&lt;</w:delText>
        </w:r>
        <w:r w:rsidR="00DB0198" w:rsidRPr="00747774" w:rsidDel="00E97974">
          <w:rPr>
            <w:rFonts w:hint="eastAsia"/>
            <w:b/>
            <w:highlight w:val="yellow"/>
            <w:lang w:eastAsia="ko-KR"/>
          </w:rPr>
          <w:delText>384r0</w:delText>
        </w:r>
        <w:r w:rsidR="00FC5A2E" w:rsidDel="00E97974">
          <w:rPr>
            <w:rFonts w:hint="eastAsia"/>
            <w:b/>
            <w:szCs w:val="22"/>
            <w:highlight w:val="yellow"/>
            <w:lang w:eastAsia="ko-KR"/>
          </w:rPr>
          <w:delText xml:space="preserve"> name=</w:delText>
        </w:r>
        <w:r w:rsidR="00FC5A2E" w:rsidDel="00E97974">
          <w:rPr>
            <w:b/>
            <w:szCs w:val="22"/>
            <w:highlight w:val="yellow"/>
            <w:lang w:eastAsia="ko-KR"/>
          </w:rPr>
          <w:delText>”</w:delText>
        </w:r>
        <w:r w:rsidR="00FC5A2E" w:rsidDel="00E97974">
          <w:rPr>
            <w:rFonts w:hint="eastAsia"/>
            <w:b/>
            <w:szCs w:val="22"/>
            <w:highlight w:val="yellow"/>
            <w:lang w:eastAsia="ko-KR"/>
          </w:rPr>
          <w:delText>TJ Park, ETRI, tjpark@etri.re.kr</w:delText>
        </w:r>
        <w:r w:rsidR="00FC5A2E" w:rsidDel="00E97974">
          <w:rPr>
            <w:b/>
            <w:szCs w:val="22"/>
            <w:highlight w:val="yellow"/>
            <w:lang w:eastAsia="ko-KR"/>
          </w:rPr>
          <w:delText>”</w:delText>
        </w:r>
        <w:r w:rsidRPr="00747774" w:rsidDel="00E97974">
          <w:rPr>
            <w:rFonts w:hint="eastAsia"/>
            <w:b/>
            <w:highlight w:val="yellow"/>
            <w:lang w:eastAsia="ko-KR"/>
          </w:rPr>
          <w:delText>&gt;</w:delText>
        </w:r>
      </w:del>
    </w:p>
    <w:p w:rsidR="00D5528F" w:rsidDel="00E97974" w:rsidRDefault="00D5528F" w:rsidP="00D5528F">
      <w:pPr>
        <w:rPr>
          <w:del w:id="6806" w:author="BJ Kwak" w:date="2014-01-20T19:23:00Z"/>
          <w:rFonts w:ascii="TimesNewRoman" w:hAnsi="TimesNewRoman" w:cs="TimesNewRoman"/>
          <w:szCs w:val="22"/>
          <w:lang w:val="en-US" w:eastAsia="ko-KR"/>
        </w:rPr>
      </w:pPr>
      <w:del w:id="6807" w:author="BJ Kwak" w:date="2014-01-20T19:23:00Z">
        <w:r w:rsidDel="00E97974">
          <w:rPr>
            <w:rFonts w:ascii="TimesNewRoman" w:hAnsi="TimesNewRoman" w:cs="TimesNewRoman"/>
            <w:szCs w:val="22"/>
            <w:lang w:val="en-US" w:eastAsia="ko-KR"/>
          </w:rPr>
          <w:delText>The LESD Mode PPDU shall be formatted as illustrated.</w:delText>
        </w:r>
      </w:del>
    </w:p>
    <w:p w:rsidR="00D5528F" w:rsidDel="00E97974" w:rsidRDefault="00D5528F" w:rsidP="00D5528F">
      <w:pPr>
        <w:rPr>
          <w:del w:id="6808" w:author="BJ Kwak" w:date="2014-01-20T19:23:00Z"/>
          <w:szCs w:val="22"/>
          <w:lang w:val="en-US" w:eastAsia="ko-KR"/>
        </w:rPr>
      </w:pPr>
    </w:p>
    <w:tbl>
      <w:tblPr>
        <w:tblStyle w:val="TableGrid"/>
        <w:tblW w:w="0" w:type="auto"/>
        <w:tblInd w:w="534" w:type="dxa"/>
        <w:tblLook w:val="04A0"/>
      </w:tblPr>
      <w:tblGrid>
        <w:gridCol w:w="2693"/>
        <w:gridCol w:w="850"/>
        <w:gridCol w:w="1985"/>
        <w:gridCol w:w="3162"/>
      </w:tblGrid>
      <w:tr w:rsidR="00D5528F" w:rsidDel="00E97974" w:rsidTr="00D5528F">
        <w:trPr>
          <w:del w:id="6809" w:author="BJ Kwak" w:date="2014-01-20T19:23:00Z"/>
        </w:trPr>
        <w:tc>
          <w:tcPr>
            <w:tcW w:w="2693" w:type="dxa"/>
            <w:tcBorders>
              <w:top w:val="nil"/>
              <w:left w:val="nil"/>
              <w:bottom w:val="nil"/>
              <w:right w:val="nil"/>
            </w:tcBorders>
            <w:vAlign w:val="center"/>
          </w:tcPr>
          <w:p w:rsidR="00D5528F" w:rsidDel="00E97974" w:rsidRDefault="00D5528F">
            <w:pPr>
              <w:jc w:val="center"/>
              <w:rPr>
                <w:del w:id="6810" w:author="BJ Kwak" w:date="2014-01-20T19:23:00Z"/>
                <w:lang w:eastAsia="ko-KR"/>
              </w:rPr>
            </w:pPr>
          </w:p>
        </w:tc>
        <w:tc>
          <w:tcPr>
            <w:tcW w:w="850" w:type="dxa"/>
            <w:tcBorders>
              <w:top w:val="nil"/>
              <w:left w:val="nil"/>
              <w:bottom w:val="nil"/>
              <w:right w:val="single" w:sz="18" w:space="0" w:color="auto"/>
            </w:tcBorders>
            <w:vAlign w:val="center"/>
          </w:tcPr>
          <w:p w:rsidR="00D5528F" w:rsidDel="00E97974" w:rsidRDefault="00D5528F">
            <w:pPr>
              <w:jc w:val="center"/>
              <w:rPr>
                <w:del w:id="6811" w:author="BJ Kwak" w:date="2014-01-20T19:2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Del="00E97974" w:rsidRDefault="00D5528F">
            <w:pPr>
              <w:jc w:val="center"/>
              <w:rPr>
                <w:del w:id="6812" w:author="BJ Kwak" w:date="2014-01-20T19:23:00Z"/>
                <w:lang w:eastAsia="ko-KR"/>
              </w:rPr>
            </w:pPr>
            <w:del w:id="6813" w:author="BJ Kwak" w:date="2014-01-20T19:23:00Z">
              <w:r w:rsidDel="00E97974">
                <w:rPr>
                  <w:lang w:eastAsia="ko-KR"/>
                </w:rPr>
                <w:delText>Octets</w:delText>
              </w:r>
            </w:del>
          </w:p>
        </w:tc>
      </w:tr>
      <w:tr w:rsidR="00D5528F" w:rsidDel="00E97974" w:rsidTr="00D5528F">
        <w:trPr>
          <w:del w:id="6814" w:author="BJ Kwak" w:date="2014-01-20T19:23:00Z"/>
        </w:trPr>
        <w:tc>
          <w:tcPr>
            <w:tcW w:w="2693" w:type="dxa"/>
            <w:tcBorders>
              <w:top w:val="nil"/>
              <w:left w:val="nil"/>
              <w:bottom w:val="single" w:sz="18" w:space="0" w:color="auto"/>
              <w:right w:val="nil"/>
            </w:tcBorders>
            <w:vAlign w:val="center"/>
          </w:tcPr>
          <w:p w:rsidR="00D5528F" w:rsidDel="00E97974" w:rsidRDefault="00D5528F">
            <w:pPr>
              <w:jc w:val="center"/>
              <w:rPr>
                <w:del w:id="6815" w:author="BJ Kwak" w:date="2014-01-20T19:23:00Z"/>
                <w:lang w:eastAsia="ko-KR"/>
              </w:rPr>
            </w:pPr>
          </w:p>
        </w:tc>
        <w:tc>
          <w:tcPr>
            <w:tcW w:w="850" w:type="dxa"/>
            <w:tcBorders>
              <w:top w:val="nil"/>
              <w:left w:val="nil"/>
              <w:bottom w:val="single" w:sz="18" w:space="0" w:color="auto"/>
              <w:right w:val="single" w:sz="18" w:space="0" w:color="auto"/>
            </w:tcBorders>
            <w:vAlign w:val="center"/>
          </w:tcPr>
          <w:p w:rsidR="00D5528F" w:rsidDel="00E97974" w:rsidRDefault="00D5528F">
            <w:pPr>
              <w:jc w:val="center"/>
              <w:rPr>
                <w:del w:id="6816" w:author="BJ Kwak" w:date="2014-01-20T19:2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817" w:author="BJ Kwak" w:date="2014-01-20T19:23:00Z"/>
                <w:lang w:eastAsia="ko-KR"/>
              </w:rPr>
            </w:pPr>
            <w:del w:id="6818" w:author="BJ Kwak" w:date="2014-01-20T19:23:00Z">
              <w:r w:rsidDel="00E97974">
                <w:rPr>
                  <w:lang w:eastAsia="ko-KR"/>
                </w:rPr>
                <w:delText>1</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819" w:author="BJ Kwak" w:date="2014-01-20T19:23:00Z"/>
                <w:lang w:eastAsia="ko-KR"/>
              </w:rPr>
            </w:pPr>
            <w:del w:id="6820" w:author="BJ Kwak" w:date="2014-01-20T19:23:00Z">
              <w:r w:rsidDel="00E97974">
                <w:rPr>
                  <w:lang w:eastAsia="ko-KR"/>
                </w:rPr>
                <w:delText>Variable</w:delText>
              </w:r>
            </w:del>
          </w:p>
        </w:tc>
      </w:tr>
      <w:tr w:rsidR="00D5528F" w:rsidDel="00E97974" w:rsidTr="00D5528F">
        <w:trPr>
          <w:del w:id="6821" w:author="BJ Kwak" w:date="2014-01-20T19:2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jc w:val="center"/>
              <w:rPr>
                <w:del w:id="6822" w:author="BJ Kwak" w:date="2014-01-20T19:23:00Z"/>
                <w:lang w:eastAsia="ko-KR"/>
              </w:rPr>
            </w:pPr>
            <w:del w:id="6823" w:author="BJ Kwak" w:date="2014-01-20T19:23:00Z">
              <w:r w:rsidDel="00E97974">
                <w:rPr>
                  <w:lang w:eastAsia="ko-KR"/>
                </w:rPr>
                <w:delText>Preamble</w:delText>
              </w:r>
            </w:del>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824" w:author="BJ Kwak" w:date="2014-01-20T19:23:00Z"/>
                <w:lang w:eastAsia="ko-KR"/>
              </w:rPr>
            </w:pPr>
            <w:del w:id="6825" w:author="BJ Kwak" w:date="2014-01-20T19:23:00Z">
              <w:r w:rsidDel="00E97974">
                <w:rPr>
                  <w:lang w:eastAsia="ko-KR"/>
                </w:rPr>
                <w:delText>SFD</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jc w:val="center"/>
              <w:rPr>
                <w:del w:id="6826" w:author="BJ Kwak" w:date="2014-01-20T19:23:00Z"/>
                <w:lang w:eastAsia="ko-KR"/>
              </w:rPr>
            </w:pPr>
            <w:del w:id="6827" w:author="BJ Kwak" w:date="2014-01-20T19:23:00Z">
              <w:r w:rsidDel="00E97974">
                <w:rPr>
                  <w:lang w:eastAsia="ko-KR"/>
                </w:rPr>
                <w:delText>PHY Header</w:delText>
              </w:r>
            </w:del>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jc w:val="center"/>
              <w:rPr>
                <w:del w:id="6828" w:author="BJ Kwak" w:date="2014-01-20T19:23:00Z"/>
                <w:lang w:eastAsia="ko-KR"/>
              </w:rPr>
            </w:pPr>
            <w:del w:id="6829" w:author="BJ Kwak" w:date="2014-01-20T19:23:00Z">
              <w:r w:rsidDel="00E97974">
                <w:rPr>
                  <w:lang w:eastAsia="ko-KR"/>
                </w:rPr>
                <w:delText>PHY Payload</w:delText>
              </w:r>
            </w:del>
          </w:p>
        </w:tc>
      </w:tr>
      <w:tr w:rsidR="00D5528F" w:rsidDel="00E97974" w:rsidTr="00D5528F">
        <w:trPr>
          <w:del w:id="6830" w:author="BJ Kwak" w:date="2014-01-20T19:2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jc w:val="center"/>
              <w:rPr>
                <w:del w:id="6831" w:author="BJ Kwak" w:date="2014-01-20T19:23:00Z"/>
                <w:lang w:eastAsia="ko-KR"/>
              </w:rPr>
            </w:pPr>
            <w:del w:id="6832" w:author="BJ Kwak" w:date="2014-01-20T19:23:00Z">
              <w:r w:rsidDel="00E97974">
                <w:rPr>
                  <w:lang w:eastAsia="ko-KR"/>
                </w:rPr>
                <w:delText>SHR</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jc w:val="center"/>
              <w:rPr>
                <w:del w:id="6833" w:author="BJ Kwak" w:date="2014-01-20T19:23:00Z"/>
                <w:lang w:eastAsia="ko-KR"/>
              </w:rPr>
            </w:pPr>
            <w:del w:id="6834" w:author="BJ Kwak" w:date="2014-01-20T19:23:00Z">
              <w:r w:rsidDel="00E97974">
                <w:rPr>
                  <w:lang w:eastAsia="ko-KR"/>
                </w:rPr>
                <w:delText>PHR</w:delText>
              </w:r>
            </w:del>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jc w:val="center"/>
              <w:rPr>
                <w:del w:id="6835" w:author="BJ Kwak" w:date="2014-01-20T19:23:00Z"/>
                <w:lang w:eastAsia="ko-KR"/>
              </w:rPr>
            </w:pPr>
            <w:del w:id="6836" w:author="BJ Kwak" w:date="2014-01-20T19:23:00Z">
              <w:r w:rsidDel="00E97974">
                <w:rPr>
                  <w:lang w:eastAsia="ko-KR"/>
                </w:rPr>
                <w:delText>PSDU</w:delText>
              </w:r>
            </w:del>
          </w:p>
        </w:tc>
      </w:tr>
    </w:tbl>
    <w:p w:rsidR="00D5528F" w:rsidDel="00E97974" w:rsidRDefault="00D5528F" w:rsidP="00D5528F">
      <w:pPr>
        <w:rPr>
          <w:del w:id="6837" w:author="BJ Kwak" w:date="2014-01-20T19:23:00Z"/>
          <w:szCs w:val="22"/>
          <w:lang w:eastAsia="ko-KR"/>
        </w:rPr>
      </w:pPr>
    </w:p>
    <w:p w:rsidR="00D5528F" w:rsidDel="00E97974" w:rsidRDefault="00D5528F" w:rsidP="00D5528F">
      <w:pPr>
        <w:rPr>
          <w:del w:id="6838" w:author="BJ Kwak" w:date="2014-01-20T19:23:00Z"/>
          <w:szCs w:val="22"/>
          <w:lang w:eastAsia="ko-KR"/>
        </w:rPr>
      </w:pPr>
    </w:p>
    <w:p w:rsidR="00D5528F" w:rsidDel="00E97974" w:rsidRDefault="00D5528F" w:rsidP="00D5528F">
      <w:pPr>
        <w:pStyle w:val="Heading4"/>
        <w:numPr>
          <w:ilvl w:val="3"/>
          <w:numId w:val="41"/>
        </w:numPr>
        <w:rPr>
          <w:del w:id="6839" w:author="BJ Kwak" w:date="2014-01-20T19:23:00Z"/>
          <w:szCs w:val="22"/>
        </w:rPr>
      </w:pPr>
      <w:del w:id="6840" w:author="BJ Kwak" w:date="2014-01-20T19:23:00Z">
        <w:r w:rsidDel="00E97974">
          <w:rPr>
            <w:rFonts w:ascii="Arial,Bold" w:hAnsi="Arial,Bold" w:cs="Arial,Bold"/>
            <w:bCs/>
            <w:szCs w:val="22"/>
            <w:lang w:val="en-US"/>
          </w:rPr>
          <w:delText>Preamble field</w:delText>
        </w:r>
      </w:del>
    </w:p>
    <w:p w:rsidR="00D5528F" w:rsidDel="00E97974" w:rsidRDefault="00D5528F" w:rsidP="00D5528F">
      <w:pPr>
        <w:widowControl w:val="0"/>
        <w:autoSpaceDE w:val="0"/>
        <w:autoSpaceDN w:val="0"/>
        <w:adjustRightInd w:val="0"/>
        <w:rPr>
          <w:del w:id="6841" w:author="BJ Kwak" w:date="2014-01-20T19:23:00Z"/>
          <w:szCs w:val="22"/>
          <w:lang w:val="en-US" w:eastAsia="ko-KR"/>
        </w:rPr>
      </w:pPr>
      <w:del w:id="6842" w:author="BJ Kwak" w:date="2014-01-20T19:23:00Z">
        <w:r w:rsidDel="00E97974">
          <w:rPr>
            <w:szCs w:val="22"/>
            <w:lang w:val="en-US" w:eastAsia="ko-KR"/>
          </w:rPr>
          <w:delText>The Preamble field shall contain multiples of the 8-bit sequence “01010101”.</w:delText>
        </w:r>
      </w:del>
    </w:p>
    <w:p w:rsidR="00D5528F" w:rsidDel="00E97974" w:rsidRDefault="00D5528F" w:rsidP="00D5528F">
      <w:pPr>
        <w:widowControl w:val="0"/>
        <w:autoSpaceDE w:val="0"/>
        <w:autoSpaceDN w:val="0"/>
        <w:adjustRightInd w:val="0"/>
        <w:rPr>
          <w:del w:id="6843" w:author="BJ Kwak" w:date="2014-01-20T19:23:00Z"/>
          <w:rFonts w:ascii="TimesNewRoman" w:hAnsi="TimesNewRoman" w:cs="TimesNewRoman"/>
          <w:sz w:val="20"/>
          <w:lang w:val="en-US" w:eastAsia="ko-KR"/>
        </w:rPr>
      </w:pPr>
    </w:p>
    <w:p w:rsidR="00D5528F" w:rsidDel="00E97974" w:rsidRDefault="00D5528F" w:rsidP="00D5528F">
      <w:pPr>
        <w:widowControl w:val="0"/>
        <w:autoSpaceDE w:val="0"/>
        <w:autoSpaceDN w:val="0"/>
        <w:adjustRightInd w:val="0"/>
        <w:jc w:val="center"/>
        <w:rPr>
          <w:del w:id="6844" w:author="BJ Kwak" w:date="2014-01-20T19:23:00Z"/>
          <w:rFonts w:ascii="TimesNewRoman" w:hAnsi="TimesNewRoman" w:cs="TimesNewRoman"/>
          <w:sz w:val="20"/>
          <w:lang w:val="en-US" w:eastAsia="ko-KR"/>
        </w:rPr>
      </w:pPr>
      <w:del w:id="6845" w:author="BJ Kwak" w:date="2014-01-20T19:23:00Z">
        <w:r w:rsidDel="00E97974">
          <w:rPr>
            <w:lang w:eastAsia="ko-KR"/>
          </w:rPr>
          <w:object w:dxaOrig="8220" w:dyaOrig="4350">
            <v:shape id="_x0000_i1093" type="#_x0000_t75" style="width:411.5pt;height:217.5pt" o:ole="">
              <v:imagedata r:id="rId236" o:title="" cropbottom="33116f" cropright="19657f"/>
            </v:shape>
            <o:OLEObject Type="Embed" ProgID="PowerPoint.Slide.12" ShapeID="_x0000_i1093" DrawAspect="Content" ObjectID="_1451946356" r:id="rId237"/>
          </w:object>
        </w:r>
      </w:del>
    </w:p>
    <w:p w:rsidR="00D5528F" w:rsidDel="00E97974" w:rsidRDefault="00D5528F" w:rsidP="00D5528F">
      <w:pPr>
        <w:rPr>
          <w:del w:id="6846" w:author="BJ Kwak" w:date="2014-01-20T19:23:00Z"/>
          <w:sz w:val="20"/>
          <w:lang w:eastAsia="ko-KR"/>
        </w:rPr>
      </w:pPr>
    </w:p>
    <w:p w:rsidR="00D5528F" w:rsidDel="00E97974" w:rsidRDefault="00D5528F" w:rsidP="00D5528F">
      <w:pPr>
        <w:pStyle w:val="Heading4"/>
        <w:numPr>
          <w:ilvl w:val="3"/>
          <w:numId w:val="41"/>
        </w:numPr>
        <w:rPr>
          <w:del w:id="6847" w:author="BJ Kwak" w:date="2014-01-20T19:23:00Z"/>
          <w:szCs w:val="22"/>
        </w:rPr>
      </w:pPr>
      <w:del w:id="6848" w:author="BJ Kwak" w:date="2014-01-20T19:23:00Z">
        <w:r w:rsidDel="00E97974">
          <w:rPr>
            <w:rFonts w:ascii="Arial,Bold" w:hAnsi="Arial,Bold" w:cs="Arial,Bold"/>
            <w:bCs/>
            <w:szCs w:val="22"/>
            <w:lang w:val="en-US"/>
          </w:rPr>
          <w:delText>SFD</w:delText>
        </w:r>
      </w:del>
    </w:p>
    <w:p w:rsidR="00D5528F" w:rsidDel="00E97974" w:rsidRDefault="00D5528F" w:rsidP="00D5528F">
      <w:pPr>
        <w:widowControl w:val="0"/>
        <w:autoSpaceDE w:val="0"/>
        <w:autoSpaceDN w:val="0"/>
        <w:adjustRightInd w:val="0"/>
        <w:rPr>
          <w:del w:id="6849" w:author="BJ Kwak" w:date="2014-01-20T19:23:00Z"/>
          <w:rFonts w:ascii="TimesNewRoman" w:hAnsi="TimesNewRoman" w:cs="TimesNewRoman"/>
          <w:szCs w:val="22"/>
          <w:lang w:val="en-US" w:eastAsia="ko-KR"/>
        </w:rPr>
      </w:pPr>
      <w:del w:id="6850" w:author="BJ Kwak" w:date="2014-01-20T19:23:00Z">
        <w:r w:rsidDel="00E97974">
          <w:rPr>
            <w:rFonts w:ascii="TimesNewRoman" w:hAnsi="TimesNewRoman" w:cs="TimesNewRoman"/>
            <w:szCs w:val="22"/>
            <w:lang w:val="en-US" w:eastAsia="ko-KR"/>
          </w:rPr>
          <w:delText>The SFD shall be the selected 16-bit sequence selected from the list of values shown in the following Table.</w:delText>
        </w:r>
      </w:del>
    </w:p>
    <w:p w:rsidR="00D5528F" w:rsidDel="00E97974" w:rsidRDefault="00D5528F" w:rsidP="00D5528F">
      <w:pPr>
        <w:widowControl w:val="0"/>
        <w:autoSpaceDE w:val="0"/>
        <w:autoSpaceDN w:val="0"/>
        <w:adjustRightInd w:val="0"/>
        <w:rPr>
          <w:del w:id="6851" w:author="BJ Kwak" w:date="2014-01-20T19:23:00Z"/>
          <w:rFonts w:ascii="TimesNewRoman" w:hAnsi="TimesNewRoman" w:cs="TimesNewRoman"/>
          <w:sz w:val="20"/>
          <w:lang w:val="en-US" w:eastAsia="ko-KR"/>
        </w:rPr>
      </w:pPr>
    </w:p>
    <w:tbl>
      <w:tblPr>
        <w:tblStyle w:val="TableGrid"/>
        <w:tblW w:w="8788" w:type="dxa"/>
        <w:tblInd w:w="534" w:type="dxa"/>
        <w:tblBorders>
          <w:top w:val="single" w:sz="18" w:space="0" w:color="auto"/>
          <w:left w:val="single" w:sz="18" w:space="0" w:color="auto"/>
          <w:bottom w:val="single" w:sz="18" w:space="0" w:color="auto"/>
          <w:right w:val="single" w:sz="18" w:space="0" w:color="auto"/>
        </w:tblBorders>
        <w:tblLook w:val="04A0"/>
      </w:tblPr>
      <w:tblGrid>
        <w:gridCol w:w="1687"/>
        <w:gridCol w:w="3699"/>
        <w:gridCol w:w="3402"/>
      </w:tblGrid>
      <w:tr w:rsidR="00D5528F" w:rsidDel="00E97974" w:rsidTr="00D5528F">
        <w:trPr>
          <w:trHeight w:val="323"/>
          <w:del w:id="6852" w:author="BJ Kwak" w:date="2014-01-20T19:2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53" w:author="BJ Kwak" w:date="2014-01-20T19:23:00Z"/>
                <w:rFonts w:ascii="TimesNewRoman" w:hAnsi="TimesNewRoman" w:cs="TimesNewRoman"/>
                <w:lang w:val="en-US" w:eastAsia="ko-KR"/>
              </w:rPr>
            </w:pPr>
            <w:del w:id="6854" w:author="BJ Kwak" w:date="2014-01-20T19:23:00Z">
              <w:r w:rsidDel="00E97974">
                <w:rPr>
                  <w:rFonts w:ascii="TimesNewRoman" w:hAnsi="TimesNewRoman" w:cs="TimesNewRoman"/>
                  <w:lang w:val="en-US" w:eastAsia="ko-KR"/>
                </w:rPr>
                <w:delText>Message type</w:delText>
              </w:r>
            </w:del>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55" w:author="BJ Kwak" w:date="2014-01-20T19:23:00Z"/>
                <w:rFonts w:ascii="TimesNewRoman" w:hAnsi="TimesNewRoman" w:cs="TimesNewRoman"/>
                <w:lang w:val="en-US" w:eastAsia="ko-KR"/>
              </w:rPr>
            </w:pPr>
            <w:del w:id="6856" w:author="BJ Kwak" w:date="2014-01-20T19:23:00Z">
              <w:r w:rsidDel="00E97974">
                <w:rPr>
                  <w:rFonts w:ascii="TimesNewRoman" w:hAnsi="TimesNewRoman" w:cs="TimesNewRoman"/>
                  <w:lang w:val="en-US" w:eastAsia="ko-KR"/>
                </w:rPr>
                <w:delText>SFD value for uncoded (PHR+PSDU)</w:delText>
              </w:r>
            </w:del>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57" w:author="BJ Kwak" w:date="2014-01-20T19:23:00Z"/>
                <w:rFonts w:ascii="TimesNewRoman" w:hAnsi="TimesNewRoman" w:cs="TimesNewRoman"/>
                <w:lang w:val="en-US" w:eastAsia="ko-KR"/>
              </w:rPr>
            </w:pPr>
            <w:del w:id="6858" w:author="BJ Kwak" w:date="2014-01-20T19:23:00Z">
              <w:r w:rsidDel="00E97974">
                <w:rPr>
                  <w:rFonts w:ascii="TimesNewRoman" w:hAnsi="TimesNewRoman" w:cs="TimesNewRoman"/>
                  <w:lang w:val="en-US" w:eastAsia="ko-KR"/>
                </w:rPr>
                <w:delText>SFD value for coded (PHR+PSDU)</w:delText>
              </w:r>
            </w:del>
          </w:p>
        </w:tc>
      </w:tr>
      <w:tr w:rsidR="00D5528F" w:rsidDel="00E97974" w:rsidTr="00D5528F">
        <w:trPr>
          <w:trHeight w:val="323"/>
          <w:del w:id="6859" w:author="BJ Kwak" w:date="2014-01-20T19:2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60" w:author="BJ Kwak" w:date="2014-01-20T19:23:00Z"/>
                <w:rFonts w:ascii="TimesNewRoman" w:hAnsi="TimesNewRoman" w:cs="TimesNewRoman"/>
                <w:lang w:val="en-US" w:eastAsia="ko-KR"/>
              </w:rPr>
            </w:pPr>
            <w:del w:id="6861" w:author="BJ Kwak" w:date="2014-01-20T19:23:00Z">
              <w:r w:rsidDel="00E97974">
                <w:rPr>
                  <w:lang w:val="en-US" w:eastAsia="ko-KR"/>
                </w:rPr>
                <w:delText>Request</w:delText>
              </w:r>
            </w:del>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62" w:author="BJ Kwak" w:date="2014-01-20T19:23:00Z"/>
                <w:rFonts w:ascii="TimesNewRoman" w:hAnsi="TimesNewRoman" w:cs="TimesNewRoman"/>
                <w:lang w:val="en-US" w:eastAsia="ko-KR"/>
              </w:rPr>
            </w:pPr>
            <w:del w:id="6863" w:author="BJ Kwak" w:date="2014-01-20T19:23:00Z">
              <w:r w:rsidDel="00E97974">
                <w:rPr>
                  <w:rFonts w:ascii="TimesNewRoman" w:hAnsi="TimesNewRoman" w:cs="TimesNewRoman"/>
                  <w:sz w:val="18"/>
                  <w:szCs w:val="18"/>
                  <w:lang w:val="en-US" w:eastAsia="ko-KR"/>
                </w:rPr>
                <w:delText>1011 0001 1001 1100</w:delText>
              </w:r>
            </w:del>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64" w:author="BJ Kwak" w:date="2014-01-20T19:23:00Z"/>
                <w:rFonts w:ascii="TimesNewRoman" w:hAnsi="TimesNewRoman" w:cs="TimesNewRoman"/>
                <w:lang w:val="en-US" w:eastAsia="ko-KR"/>
              </w:rPr>
            </w:pPr>
            <w:del w:id="6865" w:author="BJ Kwak" w:date="2014-01-20T19:23:00Z">
              <w:r w:rsidDel="00E97974">
                <w:rPr>
                  <w:rFonts w:ascii="TimesNewRoman" w:hAnsi="TimesNewRoman" w:cs="TimesNewRoman"/>
                  <w:sz w:val="18"/>
                  <w:szCs w:val="18"/>
                  <w:lang w:val="en-US" w:eastAsia="ko-KR"/>
                </w:rPr>
                <w:delText>1011 0001 1011 0001</w:delText>
              </w:r>
            </w:del>
          </w:p>
        </w:tc>
      </w:tr>
      <w:tr w:rsidR="00D5528F" w:rsidDel="00E97974" w:rsidTr="00D5528F">
        <w:trPr>
          <w:trHeight w:val="323"/>
          <w:del w:id="6866" w:author="BJ Kwak" w:date="2014-01-20T19:2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67" w:author="BJ Kwak" w:date="2014-01-20T19:23:00Z"/>
                <w:rFonts w:ascii="TimesNewRoman" w:hAnsi="TimesNewRoman" w:cs="TimesNewRoman"/>
                <w:lang w:val="en-US" w:eastAsia="ko-KR"/>
              </w:rPr>
            </w:pPr>
            <w:del w:id="6868" w:author="BJ Kwak" w:date="2014-01-20T19:23:00Z">
              <w:r w:rsidDel="00E97974">
                <w:rPr>
                  <w:lang w:val="en-US" w:eastAsia="ko-KR"/>
                </w:rPr>
                <w:delText>Response</w:delText>
              </w:r>
            </w:del>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69" w:author="BJ Kwak" w:date="2014-01-20T19:23:00Z"/>
                <w:rFonts w:ascii="TimesNewRoman" w:hAnsi="TimesNewRoman" w:cs="TimesNewRoman"/>
                <w:lang w:val="en-US" w:eastAsia="ko-KR"/>
              </w:rPr>
            </w:pPr>
            <w:del w:id="6870" w:author="BJ Kwak" w:date="2014-01-20T19:23:00Z">
              <w:r w:rsidDel="00E97974">
                <w:rPr>
                  <w:rFonts w:ascii="TimesNewRoman" w:hAnsi="TimesNewRoman" w:cs="TimesNewRoman"/>
                  <w:sz w:val="18"/>
                  <w:szCs w:val="18"/>
                  <w:lang w:val="en-US" w:eastAsia="ko-KR"/>
                </w:rPr>
                <w:delText>0100 1110 1001 1100</w:delText>
              </w:r>
            </w:del>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71" w:author="BJ Kwak" w:date="2014-01-20T19:23:00Z"/>
                <w:rFonts w:ascii="TimesNewRoman" w:hAnsi="TimesNewRoman" w:cs="TimesNewRoman"/>
                <w:lang w:val="en-US" w:eastAsia="ko-KR"/>
              </w:rPr>
            </w:pPr>
            <w:del w:id="6872" w:author="BJ Kwak" w:date="2014-01-20T19:23:00Z">
              <w:r w:rsidDel="00E97974">
                <w:rPr>
                  <w:rFonts w:ascii="TimesNewRoman" w:hAnsi="TimesNewRoman" w:cs="TimesNewRoman"/>
                  <w:sz w:val="18"/>
                  <w:szCs w:val="18"/>
                  <w:lang w:val="en-US" w:eastAsia="ko-KR"/>
                </w:rPr>
                <w:delText>0100 1110 0100 1110</w:delText>
              </w:r>
            </w:del>
          </w:p>
        </w:tc>
      </w:tr>
      <w:tr w:rsidR="00D5528F" w:rsidDel="00E97974" w:rsidTr="00D5528F">
        <w:trPr>
          <w:trHeight w:val="323"/>
          <w:del w:id="6873" w:author="BJ Kwak" w:date="2014-01-20T19:2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74" w:author="BJ Kwak" w:date="2014-01-20T19:23:00Z"/>
                <w:rFonts w:ascii="TimesNewRoman" w:hAnsi="TimesNewRoman" w:cs="TimesNewRoman"/>
                <w:lang w:val="en-US" w:eastAsia="ko-KR"/>
              </w:rPr>
            </w:pPr>
            <w:del w:id="6875" w:author="BJ Kwak" w:date="2014-01-20T19:23:00Z">
              <w:r w:rsidDel="00E97974">
                <w:rPr>
                  <w:lang w:val="en-US" w:eastAsia="ko-KR"/>
                </w:rPr>
                <w:delText>Notification</w:delText>
              </w:r>
            </w:del>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76" w:author="BJ Kwak" w:date="2014-01-20T19:23:00Z"/>
                <w:rFonts w:ascii="TimesNewRoman" w:hAnsi="TimesNewRoman" w:cs="TimesNewRoman"/>
                <w:lang w:val="en-US" w:eastAsia="ko-KR"/>
              </w:rPr>
            </w:pPr>
            <w:del w:id="6877" w:author="BJ Kwak" w:date="2014-01-20T19:23:00Z">
              <w:r w:rsidDel="00E97974">
                <w:rPr>
                  <w:rFonts w:ascii="TimesNewRoman" w:hAnsi="TimesNewRoman" w:cs="TimesNewRoman"/>
                  <w:sz w:val="18"/>
                  <w:szCs w:val="18"/>
                  <w:lang w:val="en-US" w:eastAsia="ko-KR"/>
                </w:rPr>
                <w:delText>0110 0011 1001 1100</w:delText>
              </w:r>
            </w:del>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78" w:author="BJ Kwak" w:date="2014-01-20T19:23:00Z"/>
                <w:rFonts w:ascii="TimesNewRoman" w:hAnsi="TimesNewRoman" w:cs="TimesNewRoman"/>
                <w:lang w:val="en-US" w:eastAsia="ko-KR"/>
              </w:rPr>
            </w:pPr>
            <w:del w:id="6879" w:author="BJ Kwak" w:date="2014-01-20T19:23:00Z">
              <w:r w:rsidDel="00E97974">
                <w:rPr>
                  <w:rFonts w:ascii="TimesNewRoman" w:hAnsi="TimesNewRoman" w:cs="TimesNewRoman"/>
                  <w:sz w:val="18"/>
                  <w:szCs w:val="18"/>
                  <w:lang w:val="en-US" w:eastAsia="ko-KR"/>
                </w:rPr>
                <w:delText>0110 0011 0110 0011</w:delText>
              </w:r>
            </w:del>
          </w:p>
        </w:tc>
      </w:tr>
    </w:tbl>
    <w:p w:rsidR="00D5528F" w:rsidDel="00E97974" w:rsidRDefault="00D5528F" w:rsidP="00D5528F">
      <w:pPr>
        <w:widowControl w:val="0"/>
        <w:autoSpaceDE w:val="0"/>
        <w:autoSpaceDN w:val="0"/>
        <w:adjustRightInd w:val="0"/>
        <w:rPr>
          <w:del w:id="6880" w:author="BJ Kwak" w:date="2014-01-20T19:23:00Z"/>
          <w:rFonts w:ascii="TimesNewRoman" w:hAnsi="TimesNewRoman" w:cs="TimesNewRoman"/>
          <w:lang w:val="en-US" w:eastAsia="ko-KR"/>
        </w:rPr>
      </w:pPr>
    </w:p>
    <w:p w:rsidR="00D5528F" w:rsidDel="00E97974" w:rsidRDefault="00D5528F" w:rsidP="00D5528F">
      <w:pPr>
        <w:widowControl w:val="0"/>
        <w:autoSpaceDE w:val="0"/>
        <w:autoSpaceDN w:val="0"/>
        <w:adjustRightInd w:val="0"/>
        <w:rPr>
          <w:del w:id="6881" w:author="BJ Kwak" w:date="2014-01-20T19:23:00Z"/>
          <w:szCs w:val="22"/>
          <w:lang w:val="en-US" w:eastAsia="ko-KR"/>
        </w:rPr>
      </w:pPr>
      <w:del w:id="6882" w:author="BJ Kwak" w:date="2014-01-20T19:23:00Z">
        <w:r w:rsidDel="00E97974">
          <w:rPr>
            <w:szCs w:val="22"/>
            <w:lang w:val="en-US" w:eastAsia="ko-KR"/>
          </w:rPr>
          <w:delText xml:space="preserve">Devices that support FEC shall support the SFD associated with coded (PHR + PSDU) and Devices that do not support FEC shall support the SFD associated with uncoded (PHR + PSDU). </w:delText>
        </w:r>
      </w:del>
    </w:p>
    <w:p w:rsidR="00D5528F" w:rsidDel="00E97974" w:rsidRDefault="00D5528F" w:rsidP="00D5528F">
      <w:pPr>
        <w:widowControl w:val="0"/>
        <w:autoSpaceDE w:val="0"/>
        <w:autoSpaceDN w:val="0"/>
        <w:adjustRightInd w:val="0"/>
        <w:rPr>
          <w:del w:id="6883" w:author="BJ Kwak" w:date="2014-01-20T19:23:00Z"/>
          <w:szCs w:val="22"/>
          <w:lang w:val="en-US" w:eastAsia="ko-KR"/>
        </w:rPr>
      </w:pPr>
    </w:p>
    <w:p w:rsidR="00D5528F" w:rsidDel="00E97974" w:rsidRDefault="00D5528F" w:rsidP="00D5528F">
      <w:pPr>
        <w:rPr>
          <w:del w:id="6884" w:author="BJ Kwak" w:date="2014-01-20T19:23:00Z"/>
          <w:szCs w:val="22"/>
          <w:lang w:eastAsia="ko-KR"/>
        </w:rPr>
      </w:pPr>
    </w:p>
    <w:p w:rsidR="00D5528F" w:rsidDel="00E97974" w:rsidRDefault="00D5528F" w:rsidP="00D5528F">
      <w:pPr>
        <w:pStyle w:val="Heading4"/>
        <w:numPr>
          <w:ilvl w:val="3"/>
          <w:numId w:val="41"/>
        </w:numPr>
        <w:rPr>
          <w:del w:id="6885" w:author="BJ Kwak" w:date="2014-01-20T19:23:00Z"/>
          <w:szCs w:val="22"/>
        </w:rPr>
      </w:pPr>
      <w:del w:id="6886" w:author="BJ Kwak" w:date="2014-01-20T19:23:00Z">
        <w:r w:rsidDel="00E97974">
          <w:rPr>
            <w:rFonts w:ascii="Arial,Bold" w:hAnsi="Arial,Bold" w:cs="Arial,Bold"/>
            <w:bCs/>
            <w:szCs w:val="22"/>
            <w:lang w:val="en-US"/>
          </w:rPr>
          <w:delText>PHR</w:delText>
        </w:r>
      </w:del>
    </w:p>
    <w:p w:rsidR="00D5528F" w:rsidDel="00E97974" w:rsidRDefault="00D5528F" w:rsidP="00D5528F">
      <w:pPr>
        <w:widowControl w:val="0"/>
        <w:autoSpaceDE w:val="0"/>
        <w:autoSpaceDN w:val="0"/>
        <w:adjustRightInd w:val="0"/>
        <w:rPr>
          <w:del w:id="6887" w:author="BJ Kwak" w:date="2014-01-20T19:23:00Z"/>
          <w:rFonts w:ascii="TimesNewRoman" w:hAnsi="TimesNewRoman" w:cs="TimesNewRoman"/>
          <w:szCs w:val="22"/>
          <w:lang w:val="en-US" w:eastAsia="ko-KR"/>
        </w:rPr>
      </w:pPr>
      <w:del w:id="6888" w:author="BJ Kwak" w:date="2014-01-20T19:23:00Z">
        <w:r w:rsidDel="00E97974">
          <w:rPr>
            <w:rFonts w:ascii="TimesNewRoman" w:hAnsi="TimesNewRoman" w:cs="TimesNewRoman"/>
            <w:szCs w:val="22"/>
            <w:lang w:val="en-US" w:eastAsia="ko-KR"/>
          </w:rPr>
          <w:delText>The format of the PHR is shown in the following Table.</w:delText>
        </w:r>
      </w:del>
    </w:p>
    <w:p w:rsidR="00D5528F" w:rsidDel="00E97974" w:rsidRDefault="00D5528F" w:rsidP="00D5528F">
      <w:pPr>
        <w:widowControl w:val="0"/>
        <w:autoSpaceDE w:val="0"/>
        <w:autoSpaceDN w:val="0"/>
        <w:adjustRightInd w:val="0"/>
        <w:rPr>
          <w:del w:id="6889" w:author="BJ Kwak" w:date="2014-01-20T19:23:00Z"/>
          <w:szCs w:val="22"/>
          <w:lang w:eastAsia="ko-KR"/>
        </w:rPr>
      </w:pPr>
      <w:del w:id="6890" w:author="BJ Kwak" w:date="2014-01-20T19:23:00Z">
        <w:r w:rsidDel="00E97974">
          <w:rPr>
            <w:rFonts w:ascii="TimesNewRoman" w:hAnsi="TimesNewRoman" w:cs="TimesNewRoman"/>
            <w:szCs w:val="22"/>
            <w:lang w:val="en-US" w:eastAsia="ko-KR"/>
          </w:rPr>
          <w:delText>If the frame type is not “preamble”, t</w:delText>
        </w:r>
        <w:r w:rsidDel="00E97974">
          <w:rPr>
            <w:rFonts w:ascii="TimesNewRoman" w:hAnsi="TimesNewRoman" w:cs="TimesNewRoman"/>
            <w:sz w:val="20"/>
            <w:lang w:val="en-US" w:eastAsia="ko-KR"/>
          </w:rPr>
          <w:delText>he Frame Length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specifies the total number of octets contained in the PSDU (prior to FEC encoding, if enabled). Otherwise, The field (L</w:delText>
        </w:r>
        <w:r w:rsidDel="00E97974">
          <w:rPr>
            <w:rFonts w:ascii="TimesNewRoman" w:hAnsi="TimesNewRoman" w:cs="TimesNewRoman"/>
            <w:sz w:val="16"/>
            <w:szCs w:val="16"/>
            <w:lang w:val="en-US" w:eastAsia="ko-KR"/>
          </w:rPr>
          <w:delText>5</w:delText>
        </w:r>
        <w:r w:rsidDel="00E97974">
          <w:rPr>
            <w:rFonts w:ascii="TimesNewRoman" w:hAnsi="TimesNewRoman" w:cs="TimesNewRoman"/>
            <w:sz w:val="20"/>
            <w:lang w:val="en-US" w:eastAsia="ko-KR"/>
          </w:rPr>
          <w:delText>–L</w:delText>
        </w:r>
        <w:r w:rsidDel="00E97974">
          <w:rPr>
            <w:rFonts w:ascii="TimesNewRoman" w:hAnsi="TimesNewRoman" w:cs="TimesNewRoman"/>
            <w:sz w:val="16"/>
            <w:szCs w:val="16"/>
            <w:lang w:val="en-US" w:eastAsia="ko-KR"/>
          </w:rPr>
          <w:delText>0</w:delText>
        </w:r>
        <w:r w:rsidDel="00E97974">
          <w:rPr>
            <w:rFonts w:ascii="TimesNewRoman" w:hAnsi="TimesNewRoman" w:cs="TimesNewRoman"/>
            <w:sz w:val="20"/>
            <w:lang w:val="en-US" w:eastAsia="ko-KR"/>
          </w:rPr>
          <w:delText>) represents the remaining time of repeated preamble set.</w:delText>
        </w:r>
      </w:del>
    </w:p>
    <w:p w:rsidR="00D5528F" w:rsidDel="00E97974" w:rsidRDefault="00D5528F" w:rsidP="00D5528F">
      <w:pPr>
        <w:rPr>
          <w:del w:id="6891" w:author="BJ Kwak" w:date="2014-01-20T19:23:00Z"/>
          <w:szCs w:val="22"/>
          <w:lang w:eastAsia="ko-KR"/>
        </w:rPr>
      </w:pPr>
    </w:p>
    <w:tbl>
      <w:tblPr>
        <w:tblStyle w:val="TableGrid"/>
        <w:tblW w:w="8505" w:type="dxa"/>
        <w:tblInd w:w="534" w:type="dxa"/>
        <w:tblBorders>
          <w:top w:val="single" w:sz="18" w:space="0" w:color="auto"/>
          <w:left w:val="single" w:sz="18" w:space="0" w:color="auto"/>
          <w:bottom w:val="single" w:sz="18" w:space="0" w:color="auto"/>
          <w:right w:val="single" w:sz="18" w:space="0" w:color="auto"/>
        </w:tblBorders>
        <w:tblLook w:val="04A0"/>
      </w:tblPr>
      <w:tblGrid>
        <w:gridCol w:w="2551"/>
        <w:gridCol w:w="1985"/>
        <w:gridCol w:w="3969"/>
      </w:tblGrid>
      <w:tr w:rsidR="00D5528F" w:rsidDel="00E97974" w:rsidTr="00D5528F">
        <w:trPr>
          <w:trHeight w:val="323"/>
          <w:del w:id="6892" w:author="BJ Kwak" w:date="2014-01-20T19:2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893" w:author="BJ Kwak" w:date="2014-01-20T19:23:00Z"/>
                <w:lang w:val="en-US" w:eastAsia="ko-KR"/>
              </w:rPr>
            </w:pPr>
            <w:del w:id="6894" w:author="BJ Kwak" w:date="2014-01-20T19:23:00Z">
              <w:r w:rsidDel="00E97974">
                <w:rPr>
                  <w:b/>
                  <w:bCs/>
                  <w:lang w:val="en-US" w:eastAsia="ko-KR"/>
                </w:rPr>
                <w:delText>Bit string index</w:delText>
              </w:r>
            </w:del>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895" w:author="BJ Kwak" w:date="2014-01-20T19:23:00Z"/>
                <w:lang w:val="en-US" w:eastAsia="ko-KR"/>
              </w:rPr>
            </w:pPr>
            <w:del w:id="6896" w:author="BJ Kwak" w:date="2014-01-20T19:23:00Z">
              <w:r w:rsidDel="00E97974">
                <w:rPr>
                  <w:b/>
                  <w:bCs/>
                  <w:lang w:val="en-US" w:eastAsia="ko-KR"/>
                </w:rPr>
                <w:delText>0–1</w:delText>
              </w:r>
            </w:del>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897" w:author="BJ Kwak" w:date="2014-01-20T19:23:00Z"/>
                <w:lang w:val="en-US" w:eastAsia="ko-KR"/>
              </w:rPr>
            </w:pPr>
            <w:del w:id="6898" w:author="BJ Kwak" w:date="2014-01-20T19:23:00Z">
              <w:r w:rsidDel="00E97974">
                <w:rPr>
                  <w:b/>
                  <w:bCs/>
                  <w:lang w:val="en-US" w:eastAsia="ko-KR"/>
                </w:rPr>
                <w:delText>2–7</w:delText>
              </w:r>
            </w:del>
          </w:p>
        </w:tc>
      </w:tr>
      <w:tr w:rsidR="00D5528F" w:rsidDel="00E97974" w:rsidTr="00D5528F">
        <w:trPr>
          <w:trHeight w:val="323"/>
          <w:del w:id="6899" w:author="BJ Kwak" w:date="2014-01-20T19:2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0" w:author="BJ Kwak" w:date="2014-01-20T19:23:00Z"/>
                <w:lang w:val="en-US" w:eastAsia="ko-KR"/>
              </w:rPr>
            </w:pPr>
            <w:del w:id="6901" w:author="BJ Kwak" w:date="2014-01-20T19:23:00Z">
              <w:r w:rsidDel="00E97974">
                <w:rPr>
                  <w:b/>
                  <w:bCs/>
                  <w:lang w:val="en-US" w:eastAsia="ko-KR"/>
                </w:rPr>
                <w:delText>Bit mapping</w:delText>
              </w:r>
            </w:del>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2" w:author="BJ Kwak" w:date="2014-01-20T19:23:00Z"/>
                <w:lang w:val="en-US" w:eastAsia="ko-KR"/>
              </w:rPr>
            </w:pPr>
            <w:del w:id="6903" w:author="BJ Kwak" w:date="2014-01-20T19:23:00Z">
              <w:r w:rsidDel="00E97974">
                <w:rPr>
                  <w:lang w:val="en-US" w:eastAsia="ko-KR"/>
                </w:rPr>
                <w:delText>T</w:delText>
              </w:r>
              <w:r w:rsidDel="00E97974">
                <w:rPr>
                  <w:vertAlign w:val="subscript"/>
                  <w:lang w:val="en-US" w:eastAsia="ko-KR"/>
                </w:rPr>
                <w:delText>1</w:delText>
              </w:r>
              <w:r w:rsidDel="00E97974">
                <w:rPr>
                  <w:lang w:val="en-US" w:eastAsia="ko-KR"/>
                </w:rPr>
                <w:delText>–T</w:delText>
              </w:r>
              <w:r w:rsidDel="00E97974">
                <w:rPr>
                  <w:vertAlign w:val="subscript"/>
                  <w:lang w:val="en-US" w:eastAsia="ko-KR"/>
                </w:rPr>
                <w:delText>0</w:delText>
              </w:r>
            </w:del>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04" w:author="BJ Kwak" w:date="2014-01-20T19:23:00Z"/>
                <w:lang w:val="en-US" w:eastAsia="ko-KR"/>
              </w:rPr>
            </w:pPr>
            <w:del w:id="6905" w:author="BJ Kwak" w:date="2014-01-20T19:23:00Z">
              <w:r w:rsidDel="00E97974">
                <w:rPr>
                  <w:lang w:val="en-US" w:eastAsia="ko-KR"/>
                </w:rPr>
                <w:delText>L</w:delText>
              </w:r>
              <w:r w:rsidDel="00E97974">
                <w:rPr>
                  <w:vertAlign w:val="subscript"/>
                  <w:lang w:val="en-US" w:eastAsia="ko-KR"/>
                </w:rPr>
                <w:delText>5</w:delText>
              </w:r>
              <w:r w:rsidDel="00E97974">
                <w:rPr>
                  <w:lang w:val="en-US" w:eastAsia="ko-KR"/>
                </w:rPr>
                <w:delText>–L</w:delText>
              </w:r>
              <w:r w:rsidDel="00E97974">
                <w:rPr>
                  <w:vertAlign w:val="subscript"/>
                  <w:lang w:val="en-US" w:eastAsia="ko-KR"/>
                </w:rPr>
                <w:delText>0</w:delText>
              </w:r>
            </w:del>
          </w:p>
        </w:tc>
      </w:tr>
      <w:tr w:rsidR="00D5528F" w:rsidDel="00E97974" w:rsidTr="00D5528F">
        <w:trPr>
          <w:trHeight w:val="323"/>
          <w:del w:id="6906" w:author="BJ Kwak" w:date="2014-01-20T19:2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7" w:author="BJ Kwak" w:date="2014-01-20T19:23:00Z"/>
                <w:lang w:val="en-US" w:eastAsia="ko-KR"/>
              </w:rPr>
            </w:pPr>
            <w:del w:id="6908" w:author="BJ Kwak" w:date="2014-01-20T19:23:00Z">
              <w:r w:rsidDel="00E97974">
                <w:rPr>
                  <w:b/>
                  <w:bCs/>
                  <w:lang w:val="en-US" w:eastAsia="ko-KR"/>
                </w:rPr>
                <w:delText>Field name</w:delText>
              </w:r>
            </w:del>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09" w:author="BJ Kwak" w:date="2014-01-20T19:23:00Z"/>
                <w:lang w:val="en-US" w:eastAsia="ko-KR"/>
              </w:rPr>
            </w:pPr>
            <w:del w:id="6910" w:author="BJ Kwak" w:date="2014-01-20T19:23:00Z">
              <w:r w:rsidDel="00E97974">
                <w:rPr>
                  <w:lang w:val="en-US" w:eastAsia="ko-KR"/>
                </w:rPr>
                <w:delText>Frame Type</w:delText>
              </w:r>
            </w:del>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11" w:author="BJ Kwak" w:date="2014-01-20T19:23:00Z"/>
                <w:lang w:val="en-US" w:eastAsia="ko-KR"/>
              </w:rPr>
            </w:pPr>
            <w:del w:id="6912" w:author="BJ Kwak" w:date="2014-01-20T19:23:00Z">
              <w:r w:rsidDel="00E97974">
                <w:rPr>
                  <w:lang w:val="en-US" w:eastAsia="ko-KR"/>
                </w:rPr>
                <w:delText>Frame Length / Remaining time</w:delText>
              </w:r>
            </w:del>
          </w:p>
        </w:tc>
      </w:tr>
    </w:tbl>
    <w:p w:rsidR="00D5528F" w:rsidDel="00E97974" w:rsidRDefault="00D5528F" w:rsidP="00D5528F">
      <w:pPr>
        <w:widowControl w:val="0"/>
        <w:autoSpaceDE w:val="0"/>
        <w:autoSpaceDN w:val="0"/>
        <w:adjustRightInd w:val="0"/>
        <w:rPr>
          <w:del w:id="6913" w:author="BJ Kwak" w:date="2014-01-20T19:23:00Z"/>
          <w:rFonts w:ascii="TimesNewRoman" w:hAnsi="TimesNewRoman" w:cs="TimesNewRoman"/>
          <w:lang w:val="en-US" w:eastAsia="ko-KR"/>
        </w:rPr>
      </w:pPr>
    </w:p>
    <w:p w:rsidR="00D5528F" w:rsidDel="00E97974" w:rsidRDefault="00D5528F" w:rsidP="00D5528F">
      <w:pPr>
        <w:rPr>
          <w:del w:id="6914" w:author="BJ Kwak" w:date="2014-01-20T19:23:00Z"/>
          <w:szCs w:val="22"/>
          <w:lang w:val="en-US" w:eastAsia="ko-KR"/>
        </w:rPr>
      </w:pPr>
    </w:p>
    <w:tbl>
      <w:tblPr>
        <w:tblStyle w:val="TableGrid"/>
        <w:tblW w:w="5811" w:type="dxa"/>
        <w:tblInd w:w="1668" w:type="dxa"/>
        <w:tblBorders>
          <w:top w:val="single" w:sz="18" w:space="0" w:color="auto"/>
          <w:left w:val="single" w:sz="18" w:space="0" w:color="auto"/>
          <w:bottom w:val="single" w:sz="18" w:space="0" w:color="auto"/>
          <w:right w:val="single" w:sz="18" w:space="0" w:color="auto"/>
        </w:tblBorders>
        <w:tblLook w:val="04A0"/>
      </w:tblPr>
      <w:tblGrid>
        <w:gridCol w:w="1701"/>
        <w:gridCol w:w="4110"/>
      </w:tblGrid>
      <w:tr w:rsidR="00D5528F" w:rsidDel="00E97974" w:rsidTr="00D5528F">
        <w:trPr>
          <w:trHeight w:val="350"/>
          <w:del w:id="6915" w:author="BJ Kwak" w:date="2014-01-20T19:2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jc w:val="center"/>
              <w:rPr>
                <w:del w:id="6916" w:author="BJ Kwak" w:date="2014-01-20T19:23:00Z"/>
                <w:lang w:val="en-US" w:eastAsia="ko-KR"/>
              </w:rPr>
            </w:pPr>
            <w:del w:id="6917" w:author="BJ Kwak" w:date="2014-01-20T19:23:00Z">
              <w:r w:rsidDel="00E97974">
                <w:rPr>
                  <w:b/>
                  <w:bCs/>
                  <w:lang w:val="en-US" w:eastAsia="ko-KR"/>
                </w:rPr>
                <w:delText>(T</w:delText>
              </w:r>
              <w:r w:rsidDel="00E97974">
                <w:rPr>
                  <w:b/>
                  <w:bCs/>
                  <w:vertAlign w:val="subscript"/>
                  <w:lang w:val="en-US" w:eastAsia="ko-KR"/>
                </w:rPr>
                <w:delText>1</w:delText>
              </w:r>
              <w:r w:rsidDel="00E97974">
                <w:rPr>
                  <w:b/>
                  <w:bCs/>
                  <w:lang w:val="en-US" w:eastAsia="ko-KR"/>
                </w:rPr>
                <w:delText xml:space="preserve"> T</w:delText>
              </w:r>
              <w:r w:rsidDel="00E97974">
                <w:rPr>
                  <w:b/>
                  <w:bCs/>
                  <w:vertAlign w:val="subscript"/>
                  <w:lang w:val="en-US" w:eastAsia="ko-KR"/>
                </w:rPr>
                <w:delText>0</w:delText>
              </w:r>
              <w:r w:rsidDel="00E97974">
                <w:rPr>
                  <w:b/>
                  <w:bCs/>
                  <w:lang w:val="en-US" w:eastAsia="ko-KR"/>
                </w:rPr>
                <w:delText>)</w:delText>
              </w:r>
            </w:del>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18" w:author="BJ Kwak" w:date="2014-01-20T19:23:00Z"/>
                <w:lang w:val="en-US" w:eastAsia="ko-KR"/>
              </w:rPr>
            </w:pPr>
            <w:del w:id="6919" w:author="BJ Kwak" w:date="2014-01-20T19:23:00Z">
              <w:r w:rsidDel="00E97974">
                <w:rPr>
                  <w:b/>
                  <w:bCs/>
                  <w:lang w:val="en-US" w:eastAsia="ko-KR"/>
                </w:rPr>
                <w:delText>Frame Type</w:delText>
              </w:r>
            </w:del>
          </w:p>
        </w:tc>
      </w:tr>
      <w:tr w:rsidR="00D5528F" w:rsidDel="00E97974" w:rsidTr="00D5528F">
        <w:trPr>
          <w:trHeight w:val="350"/>
          <w:del w:id="6920" w:author="BJ Kwak" w:date="2014-01-20T19:2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21" w:author="BJ Kwak" w:date="2014-01-20T19:23:00Z"/>
                <w:lang w:val="en-US" w:eastAsia="ko-KR"/>
              </w:rPr>
            </w:pPr>
            <w:del w:id="6922" w:author="BJ Kwak" w:date="2014-01-20T19:23:00Z">
              <w:r w:rsidDel="00E97974">
                <w:rPr>
                  <w:b/>
                  <w:bCs/>
                  <w:lang w:val="en-US" w:eastAsia="ko-KR"/>
                </w:rPr>
                <w:delText>0 0</w:delText>
              </w:r>
            </w:del>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23" w:author="BJ Kwak" w:date="2014-01-20T19:23:00Z"/>
                <w:lang w:val="en-US" w:eastAsia="ko-KR"/>
              </w:rPr>
            </w:pPr>
            <w:del w:id="6924" w:author="BJ Kwak" w:date="2014-01-20T19:23:00Z">
              <w:r w:rsidDel="00E97974">
                <w:rPr>
                  <w:lang w:val="en-US" w:eastAsia="ko-KR"/>
                </w:rPr>
                <w:delText>Request</w:delText>
              </w:r>
            </w:del>
          </w:p>
        </w:tc>
      </w:tr>
      <w:tr w:rsidR="00D5528F" w:rsidDel="00E97974" w:rsidTr="00D5528F">
        <w:trPr>
          <w:trHeight w:val="350"/>
          <w:del w:id="6925"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26" w:author="BJ Kwak" w:date="2014-01-20T19:23:00Z"/>
                <w:b/>
                <w:bCs/>
                <w:lang w:val="en-US" w:eastAsia="ko-KR"/>
              </w:rPr>
            </w:pPr>
            <w:del w:id="6927" w:author="BJ Kwak" w:date="2014-01-20T19:23:00Z">
              <w:r w:rsidDel="00E97974">
                <w:rPr>
                  <w:b/>
                  <w:bCs/>
                  <w:lang w:val="en-US" w:eastAsia="ko-KR"/>
                </w:rPr>
                <w:delText>0 1</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28" w:author="BJ Kwak" w:date="2014-01-20T19:23:00Z"/>
                <w:lang w:val="en-US" w:eastAsia="ko-KR"/>
              </w:rPr>
            </w:pPr>
            <w:del w:id="6929" w:author="BJ Kwak" w:date="2014-01-20T19:23:00Z">
              <w:r w:rsidDel="00E97974">
                <w:rPr>
                  <w:lang w:val="en-US" w:eastAsia="ko-KR"/>
                </w:rPr>
                <w:delText>Response</w:delText>
              </w:r>
            </w:del>
          </w:p>
        </w:tc>
      </w:tr>
      <w:tr w:rsidR="00D5528F" w:rsidDel="00E97974" w:rsidTr="00D5528F">
        <w:trPr>
          <w:trHeight w:val="350"/>
          <w:del w:id="6930" w:author="BJ Kwak" w:date="2014-01-20T19:2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31" w:author="BJ Kwak" w:date="2014-01-20T19:23:00Z"/>
                <w:b/>
                <w:bCs/>
                <w:lang w:val="en-US" w:eastAsia="ko-KR"/>
              </w:rPr>
            </w:pPr>
            <w:del w:id="6932" w:author="BJ Kwak" w:date="2014-01-20T19:23:00Z">
              <w:r w:rsidDel="00E97974">
                <w:rPr>
                  <w:b/>
                  <w:bCs/>
                  <w:lang w:val="en-US" w:eastAsia="ko-KR"/>
                </w:rPr>
                <w:delText>1 0</w:delText>
              </w:r>
            </w:del>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33" w:author="BJ Kwak" w:date="2014-01-20T19:23:00Z"/>
                <w:lang w:val="en-US" w:eastAsia="ko-KR"/>
              </w:rPr>
            </w:pPr>
            <w:del w:id="6934" w:author="BJ Kwak" w:date="2014-01-20T19:23:00Z">
              <w:r w:rsidDel="00E97974">
                <w:rPr>
                  <w:lang w:val="en-US" w:eastAsia="ko-KR"/>
                </w:rPr>
                <w:delText>Notification</w:delText>
              </w:r>
            </w:del>
          </w:p>
        </w:tc>
      </w:tr>
      <w:tr w:rsidR="00D5528F" w:rsidDel="00E97974" w:rsidTr="00D5528F">
        <w:trPr>
          <w:trHeight w:val="350"/>
          <w:del w:id="6935" w:author="BJ Kwak" w:date="2014-01-20T19:2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Del="00E97974" w:rsidRDefault="00D5528F">
            <w:pPr>
              <w:widowControl w:val="0"/>
              <w:autoSpaceDE w:val="0"/>
              <w:autoSpaceDN w:val="0"/>
              <w:adjustRightInd w:val="0"/>
              <w:spacing w:line="276" w:lineRule="auto"/>
              <w:jc w:val="center"/>
              <w:rPr>
                <w:del w:id="6936" w:author="BJ Kwak" w:date="2014-01-20T19:23:00Z"/>
                <w:lang w:val="en-US" w:eastAsia="ko-KR"/>
              </w:rPr>
            </w:pPr>
            <w:del w:id="6937" w:author="BJ Kwak" w:date="2014-01-20T19:23:00Z">
              <w:r w:rsidDel="00E97974">
                <w:rPr>
                  <w:b/>
                  <w:bCs/>
                  <w:lang w:val="en-US" w:eastAsia="ko-KR"/>
                </w:rPr>
                <w:delText>1 1</w:delText>
              </w:r>
            </w:del>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Del="00E97974" w:rsidRDefault="00D5528F">
            <w:pPr>
              <w:widowControl w:val="0"/>
              <w:autoSpaceDE w:val="0"/>
              <w:autoSpaceDN w:val="0"/>
              <w:adjustRightInd w:val="0"/>
              <w:spacing w:line="276" w:lineRule="auto"/>
              <w:jc w:val="center"/>
              <w:rPr>
                <w:del w:id="6938" w:author="BJ Kwak" w:date="2014-01-20T19:23:00Z"/>
                <w:lang w:val="en-US" w:eastAsia="ko-KR"/>
              </w:rPr>
            </w:pPr>
            <w:del w:id="6939" w:author="BJ Kwak" w:date="2014-01-20T19:23:00Z">
              <w:r w:rsidDel="00E97974">
                <w:rPr>
                  <w:lang w:val="en-US" w:eastAsia="ko-KR"/>
                </w:rPr>
                <w:delText>Preamble(No PSDU field)</w:delText>
              </w:r>
            </w:del>
          </w:p>
        </w:tc>
      </w:tr>
    </w:tbl>
    <w:p w:rsidR="00D5528F" w:rsidDel="00E97974" w:rsidRDefault="00D5528F" w:rsidP="00D5528F">
      <w:pPr>
        <w:rPr>
          <w:del w:id="6940" w:author="BJ Kwak" w:date="2014-01-20T19:23:00Z"/>
          <w:szCs w:val="22"/>
          <w:lang w:eastAsia="ko-KR"/>
        </w:rPr>
      </w:pPr>
    </w:p>
    <w:p w:rsidR="00D5528F" w:rsidDel="00E97974" w:rsidRDefault="00D5528F" w:rsidP="00D5528F">
      <w:pPr>
        <w:pStyle w:val="Heading4"/>
        <w:numPr>
          <w:ilvl w:val="3"/>
          <w:numId w:val="41"/>
        </w:numPr>
        <w:rPr>
          <w:del w:id="6941" w:author="BJ Kwak" w:date="2014-01-20T19:23:00Z"/>
          <w:szCs w:val="22"/>
        </w:rPr>
      </w:pPr>
      <w:del w:id="6942" w:author="BJ Kwak" w:date="2014-01-20T19:23:00Z">
        <w:r w:rsidDel="00E97974">
          <w:rPr>
            <w:rFonts w:ascii="Arial,Bold" w:hAnsi="Arial,Bold" w:cs="Arial,Bold"/>
            <w:bCs/>
            <w:szCs w:val="22"/>
            <w:lang w:val="en-US"/>
          </w:rPr>
          <w:delText>PSDU field</w:delText>
        </w:r>
      </w:del>
    </w:p>
    <w:p w:rsidR="00D5528F" w:rsidDel="00E97974" w:rsidRDefault="00D5528F" w:rsidP="00D5528F">
      <w:pPr>
        <w:rPr>
          <w:del w:id="6943" w:author="BJ Kwak" w:date="2014-01-20T19:23:00Z"/>
          <w:szCs w:val="22"/>
          <w:lang w:eastAsia="ko-KR"/>
        </w:rPr>
      </w:pPr>
      <w:del w:id="6944" w:author="BJ Kwak" w:date="2014-01-20T19:23:00Z">
        <w:r w:rsidDel="00E97974">
          <w:rPr>
            <w:rFonts w:ascii="TimesNewRoman" w:hAnsi="TimesNewRoman" w:cs="TimesNewRoman"/>
            <w:szCs w:val="22"/>
            <w:lang w:val="en-US" w:eastAsia="ko-KR"/>
          </w:rPr>
          <w:delText>The PSDU field carries the data of the PPDU.</w:delText>
        </w:r>
      </w:del>
    </w:p>
    <w:p w:rsidR="00DB0198" w:rsidRPr="00747774" w:rsidDel="00E97974" w:rsidRDefault="00D5528F" w:rsidP="00DB0198">
      <w:pPr>
        <w:rPr>
          <w:del w:id="6945" w:author="BJ Kwak" w:date="2014-01-20T19:23:00Z"/>
          <w:b/>
          <w:lang w:eastAsia="ko-KR"/>
        </w:rPr>
      </w:pPr>
      <w:del w:id="6946" w:author="BJ Kwak" w:date="2014-01-20T19:23:00Z">
        <w:r w:rsidRPr="00747774" w:rsidDel="00E97974">
          <w:rPr>
            <w:rFonts w:hint="eastAsia"/>
            <w:b/>
            <w:highlight w:val="yellow"/>
            <w:lang w:eastAsia="ko-KR"/>
          </w:rPr>
          <w:delText>&lt;/384r0&gt;</w:delText>
        </w:r>
      </w:del>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Heading2"/>
      </w:pPr>
      <w:bookmarkStart w:id="6947" w:name="_Toc377674865"/>
      <w:r>
        <w:rPr>
          <w:rFonts w:hint="eastAsia"/>
        </w:rPr>
        <w:t>Modulation and coding scheme (MCS)</w:t>
      </w:r>
      <w:bookmarkEnd w:id="6947"/>
    </w:p>
    <w:p w:rsidR="001E4027" w:rsidRPr="001666ED" w:rsidRDefault="00AB1A98" w:rsidP="001E4027">
      <w:pPr>
        <w:rPr>
          <w:i/>
          <w:color w:val="FF0000"/>
          <w:lang w:eastAsia="ko-KR"/>
        </w:rPr>
      </w:pPr>
      <w:r w:rsidRPr="001666ED">
        <w:rPr>
          <w:rFonts w:hint="eastAsia"/>
          <w:i/>
          <w:color w:val="FF0000"/>
          <w:lang w:eastAsia="ko-KR"/>
        </w:rPr>
        <w:t>Note: NICT</w:t>
      </w:r>
      <w:r w:rsidRPr="001666ED">
        <w:rPr>
          <w:i/>
          <w:color w:val="FF0000"/>
          <w:lang w:eastAsia="ko-KR"/>
        </w:rPr>
        <w:t>’</w:t>
      </w:r>
      <w:r w:rsidRPr="001666ED">
        <w:rPr>
          <w:rFonts w:hint="eastAsia"/>
          <w:i/>
          <w:color w:val="FF0000"/>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Heading3"/>
      </w:pPr>
      <w:bookmarkStart w:id="6948" w:name="_Toc377674866"/>
      <w:r w:rsidRPr="00FF4F1A">
        <w:rPr>
          <w:rFonts w:hint="eastAsia"/>
        </w:rPr>
        <w:t>Modulation</w:t>
      </w:r>
      <w:bookmarkEnd w:id="6948"/>
    </w:p>
    <w:p w:rsidR="00332876" w:rsidRPr="00FF4F1A" w:rsidRDefault="00332876" w:rsidP="00332876">
      <w:pPr>
        <w:rPr>
          <w:lang w:eastAsia="ko-KR"/>
        </w:rPr>
      </w:pPr>
      <w:ins w:id="6949" w:author="BJ Kwak" w:date="2014-01-21T07:15:00Z">
        <w:r>
          <w:rPr>
            <w:rFonts w:hint="eastAsia"/>
            <w:lang w:eastAsia="ko-KR"/>
          </w:rPr>
          <w:t xml:space="preserve">Modulation schemes under consideration for PAC include </w:t>
        </w:r>
      </w:ins>
      <w:r w:rsidRPr="00FF4F1A">
        <w:rPr>
          <w:rFonts w:hint="eastAsia"/>
          <w:lang w:eastAsia="ko-KR"/>
        </w:rPr>
        <w:t>BPSK, QPSK, 16QAM</w:t>
      </w:r>
      <w:ins w:id="6950" w:author="BJ Kwak" w:date="2014-01-21T07:15:00Z">
        <w:r>
          <w:rPr>
            <w:rFonts w:hint="eastAsia"/>
            <w:lang w:eastAsia="ko-KR"/>
          </w:rPr>
          <w:t>, 64QAM</w:t>
        </w:r>
      </w:ins>
      <w:r w:rsidRPr="00FF4F1A">
        <w:rPr>
          <w:rFonts w:hint="eastAsia"/>
          <w:lang w:eastAsia="ko-KR"/>
        </w:rPr>
        <w:t xml:space="preserve">, GFSK, </w:t>
      </w:r>
      <w:ins w:id="6951" w:author="BJ Kwak" w:date="2014-01-21T08:33:00Z">
        <w:r w:rsidR="00386655">
          <w:rPr>
            <w:rFonts w:hint="eastAsia"/>
            <w:lang w:eastAsia="ko-KR"/>
          </w:rPr>
          <w:t xml:space="preserve">, Filtered FSK, </w:t>
        </w:r>
      </w:ins>
      <w:r w:rsidRPr="00FF4F1A">
        <w:rPr>
          <w:rFonts w:hint="eastAsia"/>
          <w:lang w:eastAsia="ko-KR"/>
        </w:rPr>
        <w:t>OOK, and 2PPM BPSK</w:t>
      </w:r>
      <w:del w:id="6952" w:author="BJ Kwak" w:date="2014-01-21T07:15:00Z">
        <w:r w:rsidRPr="00332876" w:rsidDel="00332876">
          <w:rPr>
            <w:rFonts w:hint="eastAsia"/>
            <w:lang w:eastAsia="ko-KR"/>
          </w:rPr>
          <w:delText xml:space="preserve"> are included in proposals</w:delText>
        </w:r>
      </w:del>
      <w:r w:rsidRPr="00332876">
        <w:rPr>
          <w:rFonts w:hint="eastAsia"/>
          <w:lang w:eastAsia="ko-KR"/>
        </w:rPr>
        <w:t>.</w:t>
      </w:r>
    </w:p>
    <w:p w:rsidR="00332876" w:rsidRPr="00332876" w:rsidDel="00332876" w:rsidRDefault="00332876" w:rsidP="00332876">
      <w:pPr>
        <w:rPr>
          <w:del w:id="6953" w:author="BJ Kwak" w:date="2014-01-21T07:15:00Z"/>
          <w:lang w:eastAsia="ko-KR"/>
        </w:rPr>
      </w:pPr>
      <w:del w:id="6954" w:author="BJ Kwak" w:date="2014-01-21T07:15:00Z">
        <w:r w:rsidRPr="00332876" w:rsidDel="00332876">
          <w:rPr>
            <w:rFonts w:hint="eastAsia"/>
            <w:lang w:eastAsia="ko-KR"/>
          </w:rPr>
          <w:delText>64QAM may be considered.</w:delText>
        </w:r>
      </w:del>
    </w:p>
    <w:p w:rsidR="00332876" w:rsidRPr="00FF4F1A" w:rsidRDefault="00332876" w:rsidP="001E4027">
      <w:pPr>
        <w:rPr>
          <w:lang w:eastAsia="ko-KR"/>
        </w:rPr>
      </w:pPr>
    </w:p>
    <w:p w:rsidR="001F79C9" w:rsidRPr="00FF4F1A" w:rsidRDefault="001F79C9" w:rsidP="00FF4F1A">
      <w:pPr>
        <w:pStyle w:val="Heading4"/>
      </w:pPr>
      <w:r w:rsidRPr="00FF4F1A">
        <w:rPr>
          <w:rFonts w:hint="eastAsia"/>
        </w:rPr>
        <w:t>Sub 1 GHz band</w:t>
      </w:r>
    </w:p>
    <w:p w:rsidR="00FB2D1B" w:rsidRPr="00FF4F1A" w:rsidRDefault="00FB2D1B" w:rsidP="00FB2D1B">
      <w:pPr>
        <w:rPr>
          <w:lang w:eastAsia="ko-KR"/>
        </w:rPr>
      </w:pPr>
      <w:ins w:id="6955" w:author="BJ Kwak" w:date="2014-01-21T07:16:00Z">
        <w:r>
          <w:rPr>
            <w:rFonts w:hint="eastAsia"/>
            <w:lang w:eastAsia="ko-KR"/>
          </w:rPr>
          <w:t xml:space="preserve">Modulation schemes under consideration for the sub-GHz band are </w:t>
        </w:r>
      </w:ins>
      <w:r w:rsidRPr="00FF4F1A">
        <w:rPr>
          <w:rFonts w:hint="eastAsia"/>
          <w:lang w:eastAsia="ko-KR"/>
        </w:rPr>
        <w:t>GFSK</w:t>
      </w:r>
      <w:r w:rsidRPr="00FF4F1A">
        <w:rPr>
          <w:lang w:eastAsia="ko-KR"/>
        </w:rPr>
        <w:t>, OFDM</w:t>
      </w:r>
      <w:ins w:id="6956" w:author="BJ Kwak" w:date="2014-01-21T07:17:00Z">
        <w:r>
          <w:rPr>
            <w:rFonts w:hint="eastAsia"/>
            <w:lang w:eastAsia="ko-KR"/>
          </w:rPr>
          <w:t>, and Filtered FSK</w:t>
        </w:r>
      </w:ins>
      <w:r>
        <w:rPr>
          <w:rFonts w:hint="eastAsia"/>
          <w:lang w:eastAsia="ko-KR"/>
        </w:rPr>
        <w:t>.</w:t>
      </w:r>
    </w:p>
    <w:p w:rsidR="001F79C9" w:rsidRPr="00FB2D1B" w:rsidRDefault="001F79C9" w:rsidP="001E4027">
      <w:pPr>
        <w:rPr>
          <w:lang w:eastAsia="ko-KR"/>
        </w:rPr>
      </w:pPr>
    </w:p>
    <w:p w:rsidR="001F79C9" w:rsidRPr="00FF4F1A" w:rsidRDefault="001F79C9" w:rsidP="00FF4F1A">
      <w:pPr>
        <w:pStyle w:val="Heading4"/>
      </w:pPr>
      <w:r w:rsidRPr="00FF4F1A">
        <w:rPr>
          <w:rFonts w:hint="eastAsia"/>
        </w:rPr>
        <w:t>2.4 GHz and 5 GHz band</w:t>
      </w:r>
    </w:p>
    <w:p w:rsidR="000A2BFF" w:rsidRPr="00FF4F1A" w:rsidRDefault="000A2BFF" w:rsidP="000A2BFF">
      <w:pPr>
        <w:rPr>
          <w:lang w:eastAsia="ko-KR"/>
        </w:rPr>
      </w:pPr>
      <w:ins w:id="6957" w:author="BJ Kwak" w:date="2014-01-21T07:21:00Z">
        <w:r>
          <w:rPr>
            <w:rFonts w:hint="eastAsia"/>
            <w:lang w:eastAsia="ko-KR"/>
          </w:rPr>
          <w:t xml:space="preserve">Modulation schemes under consideration for 2.4 GHz and 5 GHz unlicensed bands are </w:t>
        </w:r>
      </w:ins>
      <w:r w:rsidRPr="00FF4F1A">
        <w:rPr>
          <w:rFonts w:hint="eastAsia"/>
          <w:lang w:eastAsia="ko-KR"/>
        </w:rPr>
        <w:t>BPSK,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Heading4"/>
      </w:pPr>
      <w:r w:rsidRPr="00FF4F1A">
        <w:rPr>
          <w:rFonts w:hint="eastAsia"/>
        </w:rPr>
        <w:t>UWB band</w:t>
      </w:r>
    </w:p>
    <w:p w:rsidR="009124AC" w:rsidRPr="00FF4F1A" w:rsidRDefault="009124AC" w:rsidP="009124AC">
      <w:pPr>
        <w:rPr>
          <w:lang w:eastAsia="ko-KR"/>
        </w:rPr>
      </w:pPr>
      <w:ins w:id="6958" w:author="BJ Kwak" w:date="2014-01-21T07:44:00Z">
        <w:r>
          <w:rPr>
            <w:rFonts w:hint="eastAsia"/>
            <w:lang w:eastAsia="ko-KR"/>
          </w:rPr>
          <w:t xml:space="preserve">Modulation schemes under consideration for UWB band are </w:t>
        </w:r>
      </w:ins>
      <w:r w:rsidRPr="00FF4F1A">
        <w:rPr>
          <w:rFonts w:hint="eastAsia"/>
          <w:lang w:eastAsia="ko-KR"/>
        </w:rPr>
        <w:t xml:space="preserve">OOK, </w:t>
      </w:r>
      <w:ins w:id="6959" w:author="BJ Kwak" w:date="2014-01-21T08:34:00Z">
        <w:r w:rsidR="005D0BD4">
          <w:rPr>
            <w:rFonts w:hint="eastAsia"/>
            <w:lang w:eastAsia="ko-KR"/>
          </w:rPr>
          <w:t xml:space="preserve">and </w:t>
        </w:r>
      </w:ins>
      <w:r w:rsidRPr="00FF4F1A">
        <w:rPr>
          <w:rFonts w:hint="eastAsia"/>
          <w:lang w:eastAsia="ko-KR"/>
        </w:rPr>
        <w:t>2PPM BPSK</w:t>
      </w:r>
      <w:r>
        <w:rPr>
          <w:rFonts w:hint="eastAsia"/>
          <w:lang w:eastAsia="ko-KR"/>
        </w:rPr>
        <w:t>.</w:t>
      </w:r>
    </w:p>
    <w:p w:rsidR="009124AC" w:rsidRPr="009124AC" w:rsidDel="009124AC" w:rsidRDefault="009124AC" w:rsidP="009124AC">
      <w:pPr>
        <w:rPr>
          <w:del w:id="6960" w:author="BJ Kwak" w:date="2014-01-21T07:44:00Z"/>
          <w:color w:val="FF0000"/>
          <w:lang w:eastAsia="ko-KR"/>
        </w:rPr>
      </w:pPr>
      <w:del w:id="6961" w:author="BJ Kwak" w:date="2014-01-21T07:44:00Z">
        <w:r w:rsidRPr="009124AC" w:rsidDel="009124AC">
          <w:rPr>
            <w:rFonts w:hint="eastAsia"/>
            <w:color w:val="FF0000"/>
            <w:lang w:eastAsia="ko-KR"/>
          </w:rPr>
          <w:delText xml:space="preserve">Note: Harmonized text will be provided. </w:delText>
        </w:r>
      </w:del>
    </w:p>
    <w:p w:rsidR="009124AC" w:rsidRPr="009124AC" w:rsidDel="00F05EA0" w:rsidRDefault="009124AC" w:rsidP="001E4027">
      <w:pPr>
        <w:rPr>
          <w:del w:id="6962" w:author="BJ Kwak" w:date="2014-01-21T07:44:00Z"/>
          <w:strike/>
          <w:color w:val="FF0000"/>
          <w:lang w:eastAsia="ko-KR"/>
        </w:rPr>
      </w:pPr>
    </w:p>
    <w:p w:rsidR="00AB1A98" w:rsidDel="003B7219" w:rsidRDefault="00AB1A98" w:rsidP="001E4027">
      <w:pPr>
        <w:rPr>
          <w:del w:id="6963" w:author="BJ Kwak" w:date="2014-01-21T07:18:00Z"/>
          <w:lang w:eastAsia="ko-KR"/>
        </w:rPr>
      </w:pPr>
    </w:p>
    <w:p w:rsidR="00E57C19" w:rsidRPr="00E31C02" w:rsidDel="003B7219" w:rsidRDefault="00E57C19" w:rsidP="001E4027">
      <w:pPr>
        <w:rPr>
          <w:del w:id="6964" w:author="BJ Kwak" w:date="2014-01-21T07:18:00Z"/>
          <w:i/>
          <w:color w:val="FF0000"/>
          <w:lang w:eastAsia="ko-KR"/>
        </w:rPr>
      </w:pPr>
      <w:del w:id="6965" w:author="BJ Kwak" w:date="2014-01-21T07:18:00Z">
        <w:r w:rsidRPr="00E31C02" w:rsidDel="003B7219">
          <w:rPr>
            <w:rFonts w:hint="eastAsia"/>
            <w:i/>
            <w:color w:val="FF0000"/>
            <w:lang w:eastAsia="ko-KR"/>
          </w:rPr>
          <w:delText xml:space="preserve">Editor: </w:delText>
        </w:r>
        <w:r w:rsidR="00E31C02" w:rsidRPr="00E31C02" w:rsidDel="003B7219">
          <w:rPr>
            <w:rFonts w:hint="eastAsia"/>
            <w:i/>
            <w:color w:val="FF0000"/>
            <w:lang w:eastAsia="ko-KR"/>
          </w:rPr>
          <w:delText xml:space="preserve">The text enclosed by &lt;707r2&gt; is proposal specific, and describes specifications of modulation schemes rather than a framework. </w:delText>
        </w:r>
        <w:r w:rsidR="00E31C02" w:rsidRPr="00E31C02" w:rsidDel="003B7219">
          <w:rPr>
            <w:i/>
            <w:color w:val="FF0000"/>
            <w:lang w:eastAsia="ko-KR"/>
          </w:rPr>
          <w:delText>T</w:delText>
        </w:r>
        <w:r w:rsidR="00E31C02" w:rsidRPr="00E31C02" w:rsidDel="003B7219">
          <w:rPr>
            <w:rFonts w:hint="eastAsia"/>
            <w:i/>
            <w:color w:val="FF0000"/>
            <w:lang w:eastAsia="ko-KR"/>
          </w:rPr>
          <w:delText>o be deleted.</w:delText>
        </w:r>
      </w:del>
    </w:p>
    <w:p w:rsidR="0018766B" w:rsidDel="003B7219" w:rsidRDefault="0018766B" w:rsidP="0018766B">
      <w:pPr>
        <w:rPr>
          <w:del w:id="6966" w:author="BJ Kwak" w:date="2014-01-21T07:18:00Z"/>
          <w:b/>
          <w:lang w:eastAsia="ko-KR"/>
        </w:rPr>
      </w:pPr>
      <w:del w:id="6967" w:author="BJ Kwak" w:date="2014-01-21T07:18:00Z">
        <w:r w:rsidDel="003B7219">
          <w:rPr>
            <w:rFonts w:hint="eastAsia"/>
            <w:b/>
            <w:highlight w:val="yellow"/>
            <w:lang w:eastAsia="ko-KR"/>
          </w:rPr>
          <w:delText>&lt;707r2</w:delText>
        </w:r>
        <w:r w:rsidR="00587B68" w:rsidDel="003B7219">
          <w:rPr>
            <w:rFonts w:hint="eastAsia"/>
            <w:b/>
            <w:color w:val="0000CC"/>
            <w:highlight w:val="yellow"/>
            <w:lang w:eastAsia="ko-KR"/>
          </w:rPr>
          <w:delText xml:space="preserve"> name=</w:delText>
        </w:r>
        <w:r w:rsidR="00587B68" w:rsidDel="003B7219">
          <w:rPr>
            <w:b/>
            <w:color w:val="0000CC"/>
            <w:highlight w:val="yellow"/>
            <w:lang w:eastAsia="ko-KR"/>
          </w:rPr>
          <w:delText>”</w:delText>
        </w:r>
        <w:r w:rsidR="00587B68" w:rsidDel="003B7219">
          <w:rPr>
            <w:rFonts w:hint="eastAsia"/>
            <w:b/>
            <w:color w:val="0000CC"/>
            <w:highlight w:val="yellow"/>
            <w:lang w:eastAsia="ko-KR"/>
          </w:rPr>
          <w:delText>Marco, NICT</w:delText>
        </w:r>
        <w:r w:rsidR="00587B68" w:rsidDel="003B7219">
          <w:rPr>
            <w:b/>
            <w:color w:val="0000CC"/>
            <w:highlight w:val="yellow"/>
            <w:lang w:eastAsia="ko-KR"/>
          </w:rPr>
          <w:delText>”</w:delText>
        </w:r>
        <w:r w:rsidDel="003B7219">
          <w:rPr>
            <w:rFonts w:hint="eastAsia"/>
            <w:b/>
            <w:highlight w:val="yellow"/>
            <w:lang w:eastAsia="ko-KR"/>
          </w:rPr>
          <w:delText>&gt;</w:delText>
        </w:r>
      </w:del>
    </w:p>
    <w:p w:rsidR="0018766B" w:rsidDel="003B7219" w:rsidRDefault="0018766B" w:rsidP="0018766B">
      <w:pPr>
        <w:rPr>
          <w:del w:id="6968" w:author="BJ Kwak" w:date="2014-01-21T07:18:00Z"/>
          <w:iCs/>
          <w:szCs w:val="22"/>
          <w:lang w:eastAsia="ko-KR"/>
        </w:rPr>
      </w:pPr>
      <w:del w:id="6969" w:author="BJ Kwak" w:date="2014-01-21T07:18:00Z">
        <w:r w:rsidRPr="00DB2E86" w:rsidDel="003B7219">
          <w:rPr>
            <w:szCs w:val="22"/>
          </w:rPr>
          <w:delText>In the modulation mapper, the scrambled coded bits</w:delText>
        </w:r>
        <w:r w:rsidRPr="004B519B" w:rsidDel="003B7219">
          <w:rPr>
            <w:i/>
            <w:szCs w:val="22"/>
          </w:rPr>
          <w:delText>b</w:delText>
        </w:r>
        <w:r w:rsidRPr="004B519B" w:rsidDel="003B7219">
          <w:rPr>
            <w:i/>
            <w:szCs w:val="22"/>
            <w:vertAlign w:val="subscript"/>
          </w:rPr>
          <w:delText>i</w:delText>
        </w:r>
        <w:r w:rsidRPr="00DB2E86" w:rsidDel="003B7219">
          <w:rPr>
            <w:szCs w:val="22"/>
          </w:rPr>
          <w:delText xml:space="preserve">for </w:delText>
        </w:r>
        <w:r w:rsidRPr="00DB2E86" w:rsidDel="003B7219">
          <w:rPr>
            <w:i/>
            <w:iCs/>
            <w:szCs w:val="22"/>
          </w:rPr>
          <w:delText xml:space="preserve">i=0,1,…,n-1 </w:delText>
        </w:r>
        <w:r w:rsidRPr="00DB2E86" w:rsidDel="003B7219">
          <w:rPr>
            <w:szCs w:val="22"/>
          </w:rPr>
          <w:delText xml:space="preserve">are modulated with either BSPK, QPSK or 16QAM modulations, </w:delText>
        </w:r>
        <w:r w:rsidRPr="0018766B" w:rsidDel="003B7219">
          <w:rPr>
            <w:iCs/>
            <w:szCs w:val="22"/>
            <w:lang w:val="en-US" w:eastAsia="ko-KR"/>
          </w:rPr>
          <w:delText>resulting</w:delText>
        </w:r>
        <w:r w:rsidRPr="00DB2E86" w:rsidDel="003B7219">
          <w:rPr>
            <w:szCs w:val="22"/>
          </w:rPr>
          <w:delText xml:space="preserve"> in the a block o</w:delText>
        </w:r>
        <w:r w:rsidDel="003B7219">
          <w:rPr>
            <w:szCs w:val="22"/>
          </w:rPr>
          <w:delText xml:space="preserve">f complex modulation symbols </w:delText>
        </w:r>
        <w:r w:rsidRPr="00DB2E86" w:rsidDel="003B7219">
          <w:rPr>
            <w:i/>
            <w:iCs/>
            <w:szCs w:val="22"/>
          </w:rPr>
          <w:delText>d</w:delText>
        </w:r>
        <w:r w:rsidRPr="00DB2E86" w:rsidDel="003B7219">
          <w:rPr>
            <w:i/>
            <w:iCs/>
            <w:szCs w:val="22"/>
            <w:vertAlign w:val="subscript"/>
          </w:rPr>
          <w:delText>i</w:delText>
        </w:r>
        <w:r w:rsidRPr="00DB2E86" w:rsidDel="003B7219">
          <w:rPr>
            <w:szCs w:val="22"/>
          </w:rPr>
          <w:delText xml:space="preserve">for </w:delText>
        </w:r>
        <w:r w:rsidRPr="00DB2E86" w:rsidDel="003B7219">
          <w:rPr>
            <w:i/>
            <w:iCs/>
            <w:szCs w:val="22"/>
          </w:rPr>
          <w:delText>i=0,1,…,N</w:delText>
        </w:r>
        <w:r w:rsidRPr="00DB2E86" w:rsidDel="003B7219">
          <w:rPr>
            <w:i/>
            <w:iCs/>
            <w:szCs w:val="22"/>
            <w:vertAlign w:val="subscript"/>
          </w:rPr>
          <w:delText>sym</w:delText>
        </w:r>
        <w:r w:rsidRPr="00DB2E86" w:rsidDel="003B7219">
          <w:rPr>
            <w:i/>
            <w:iCs/>
            <w:szCs w:val="22"/>
          </w:rPr>
          <w:delText xml:space="preserve">-1, </w:delText>
        </w:r>
        <w:r w:rsidRPr="00DB2E86" w:rsidDel="003B7219">
          <w:rPr>
            <w:szCs w:val="22"/>
          </w:rPr>
          <w:delText>where</w:delText>
        </w:r>
        <w:r w:rsidRPr="00DB2E86" w:rsidDel="003B7219">
          <w:rPr>
            <w:i/>
            <w:iCs/>
            <w:szCs w:val="22"/>
          </w:rPr>
          <w:delText xml:space="preserve"> d</w:delText>
        </w:r>
        <w:r w:rsidRPr="00DB2E86" w:rsidDel="003B7219">
          <w:rPr>
            <w:i/>
            <w:iCs/>
            <w:szCs w:val="22"/>
            <w:vertAlign w:val="subscript"/>
          </w:rPr>
          <w:delText>i</w:delText>
        </w:r>
        <w:r w:rsidRPr="00DB2E86" w:rsidDel="003B7219">
          <w:rPr>
            <w:i/>
            <w:iCs/>
            <w:szCs w:val="22"/>
          </w:rPr>
          <w:delText>=I+jQ</w:delText>
        </w:r>
        <w:r w:rsidDel="003B7219">
          <w:rPr>
            <w:i/>
            <w:iCs/>
            <w:szCs w:val="22"/>
          </w:rPr>
          <w:delText>.</w:delText>
        </w:r>
      </w:del>
    </w:p>
    <w:p w:rsidR="0018766B" w:rsidRPr="0018766B" w:rsidDel="003B7219" w:rsidRDefault="0018766B" w:rsidP="0018766B">
      <w:pPr>
        <w:rPr>
          <w:del w:id="6970" w:author="BJ Kwak" w:date="2014-01-21T07:18:00Z"/>
          <w:iCs/>
          <w:szCs w:val="22"/>
          <w:lang w:val="en-US" w:eastAsia="ko-KR"/>
        </w:rPr>
      </w:pPr>
    </w:p>
    <w:p w:rsidR="0018766B" w:rsidRPr="00F3500A" w:rsidDel="003B7219" w:rsidRDefault="0018766B" w:rsidP="0018766B">
      <w:pPr>
        <w:rPr>
          <w:del w:id="6971" w:author="BJ Kwak" w:date="2014-01-21T07:18:00Z"/>
          <w:iCs/>
          <w:szCs w:val="22"/>
        </w:rPr>
      </w:pPr>
      <w:del w:id="6972" w:author="BJ Kwak" w:date="2014-01-21T07:18:00Z">
        <w:r w:rsidDel="003B7219">
          <w:rPr>
            <w:iCs/>
            <w:szCs w:val="22"/>
          </w:rPr>
          <w:delText xml:space="preserve">The </w:delText>
        </w:r>
        <w:r w:rsidRPr="0018766B" w:rsidDel="003B7219">
          <w:rPr>
            <w:lang w:eastAsia="ko-KR"/>
          </w:rPr>
          <w:delText>mapping</w:delText>
        </w:r>
        <w:r w:rsidDel="003B7219">
          <w:rPr>
            <w:iCs/>
            <w:szCs w:val="22"/>
          </w:rPr>
          <w:delText xml:space="preserve"> between bits onto symbols are given by</w:delText>
        </w:r>
      </w:del>
    </w:p>
    <w:p w:rsidR="0018766B" w:rsidRPr="0018766B" w:rsidDel="003B7219" w:rsidRDefault="0018766B" w:rsidP="0018766B">
      <w:pPr>
        <w:rPr>
          <w:del w:id="6973" w:author="BJ Kwak" w:date="2014-01-21T07:18:00Z"/>
          <w:lang w:eastAsia="ko-KR"/>
        </w:rPr>
      </w:pPr>
    </w:p>
    <w:p w:rsidR="0018766B" w:rsidDel="003B7219" w:rsidRDefault="0018766B" w:rsidP="0018766B">
      <w:pPr>
        <w:pStyle w:val="paragraph"/>
        <w:ind w:left="0" w:firstLine="720"/>
        <w:rPr>
          <w:del w:id="6974" w:author="BJ Kwak" w:date="2014-01-21T07:18:00Z"/>
          <w:rFonts w:ascii="Times New Roman" w:hAnsi="Times New Roman"/>
          <w:sz w:val="22"/>
          <w:szCs w:val="22"/>
          <w:lang w:eastAsia="ko-KR"/>
        </w:rPr>
      </w:pPr>
      <w:del w:id="6975" w:author="BJ Kwak" w:date="2014-01-21T07:18:00Z">
        <w:r w:rsidRPr="00DB2E86" w:rsidDel="003B7219">
          <w:rPr>
            <w:rFonts w:ascii="Times New Roman" w:hAnsi="Times New Roman"/>
            <w:sz w:val="22"/>
            <w:szCs w:val="22"/>
          </w:rPr>
          <w:delText>BPSK mapping</w:delText>
        </w:r>
        <w:r w:rsidDel="003B7219">
          <w:rPr>
            <w:rFonts w:ascii="Times New Roman" w:hAnsi="Times New Roman"/>
            <w:sz w:val="22"/>
            <w:szCs w:val="22"/>
          </w:rPr>
          <w:delText>:</w:delText>
        </w:r>
      </w:del>
    </w:p>
    <w:p w:rsidR="0018766B" w:rsidDel="003B7219" w:rsidRDefault="0018766B" w:rsidP="0018766B">
      <w:pPr>
        <w:rPr>
          <w:del w:id="6976"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1685"/>
        <w:gridCol w:w="1890"/>
        <w:gridCol w:w="2070"/>
      </w:tblGrid>
      <w:tr w:rsidR="0018766B" w:rsidDel="003B7219" w:rsidTr="0018766B">
        <w:trPr>
          <w:trHeight w:val="279"/>
          <w:jc w:val="center"/>
          <w:del w:id="6977" w:author="BJ Kwak" w:date="2014-01-21T07:18:00Z"/>
        </w:trPr>
        <w:tc>
          <w:tcPr>
            <w:tcW w:w="1685"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978" w:author="BJ Kwak" w:date="2014-01-21T07:18:00Z"/>
                <w:rFonts w:ascii="Times New Roman" w:hAnsi="Times New Roman"/>
                <w:i/>
                <w:sz w:val="22"/>
                <w:szCs w:val="22"/>
              </w:rPr>
            </w:pPr>
            <w:del w:id="6979" w:author="BJ Kwak" w:date="2014-01-21T07:18:00Z">
              <w:r w:rsidRPr="00305086" w:rsidDel="003B7219">
                <w:rPr>
                  <w:rFonts w:ascii="Times New Roman" w:hAnsi="Times New Roman"/>
                  <w:i/>
                  <w:sz w:val="22"/>
                  <w:szCs w:val="22"/>
                </w:rPr>
                <w:delText>b</w:delText>
              </w:r>
              <w:r w:rsidRPr="00305086" w:rsidDel="003B7219">
                <w:rPr>
                  <w:rFonts w:ascii="Times New Roman" w:hAnsi="Times New Roman"/>
                  <w:i/>
                  <w:sz w:val="22"/>
                  <w:szCs w:val="22"/>
                  <w:vertAlign w:val="subscript"/>
                </w:rPr>
                <w:delText>i</w:delText>
              </w:r>
            </w:del>
          </w:p>
        </w:tc>
        <w:tc>
          <w:tcPr>
            <w:tcW w:w="189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980" w:author="BJ Kwak" w:date="2014-01-21T07:18:00Z"/>
                <w:rFonts w:ascii="Times New Roman" w:hAnsi="Times New Roman"/>
                <w:i/>
                <w:sz w:val="22"/>
                <w:szCs w:val="22"/>
              </w:rPr>
            </w:pPr>
            <w:del w:id="6981" w:author="BJ Kwak" w:date="2014-01-21T07:18:00Z">
              <w:r w:rsidRPr="00305086" w:rsidDel="003B7219">
                <w:rPr>
                  <w:rFonts w:ascii="Times New Roman" w:hAnsi="Times New Roman"/>
                  <w:i/>
                  <w:sz w:val="22"/>
                  <w:szCs w:val="22"/>
                </w:rPr>
                <w:delText>I</w:delText>
              </w:r>
            </w:del>
          </w:p>
        </w:tc>
        <w:tc>
          <w:tcPr>
            <w:tcW w:w="2070" w:type="dxa"/>
            <w:tcBorders>
              <w:top w:val="single" w:sz="12" w:space="0" w:color="auto"/>
              <w:bottom w:val="single" w:sz="12" w:space="0" w:color="auto"/>
            </w:tcBorders>
            <w:vAlign w:val="center"/>
          </w:tcPr>
          <w:p w:rsidR="0018766B" w:rsidRPr="00305086" w:rsidDel="003B7219" w:rsidRDefault="0018766B" w:rsidP="0018766B">
            <w:pPr>
              <w:pStyle w:val="paragraph"/>
              <w:ind w:left="0"/>
              <w:jc w:val="center"/>
              <w:rPr>
                <w:del w:id="6982" w:author="BJ Kwak" w:date="2014-01-21T07:18:00Z"/>
                <w:rFonts w:ascii="Times New Roman" w:hAnsi="Times New Roman"/>
                <w:i/>
                <w:sz w:val="22"/>
                <w:szCs w:val="22"/>
              </w:rPr>
            </w:pPr>
            <w:del w:id="6983" w:author="BJ Kwak" w:date="2014-01-21T07:18:00Z">
              <w:r w:rsidRPr="00305086" w:rsidDel="003B7219">
                <w:rPr>
                  <w:rFonts w:ascii="Times New Roman" w:hAnsi="Times New Roman"/>
                  <w:i/>
                  <w:sz w:val="22"/>
                  <w:szCs w:val="22"/>
                </w:rPr>
                <w:delText>Q</w:delText>
              </w:r>
            </w:del>
          </w:p>
        </w:tc>
      </w:tr>
      <w:tr w:rsidR="0018766B" w:rsidDel="003B7219" w:rsidTr="0018766B">
        <w:trPr>
          <w:trHeight w:val="343"/>
          <w:jc w:val="center"/>
          <w:del w:id="6984" w:author="BJ Kwak" w:date="2014-01-21T07:18:00Z"/>
        </w:trPr>
        <w:tc>
          <w:tcPr>
            <w:tcW w:w="1685"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985" w:author="BJ Kwak" w:date="2014-01-21T07:18:00Z"/>
                <w:rFonts w:ascii="Times New Roman" w:hAnsi="Times New Roman"/>
                <w:sz w:val="22"/>
                <w:szCs w:val="22"/>
              </w:rPr>
            </w:pPr>
            <w:del w:id="6986" w:author="BJ Kwak" w:date="2014-01-21T07:18:00Z">
              <w:r w:rsidDel="003B7219">
                <w:rPr>
                  <w:rFonts w:ascii="Times New Roman" w:hAnsi="Times New Roman"/>
                  <w:sz w:val="22"/>
                  <w:szCs w:val="22"/>
                </w:rPr>
                <w:delText>0</w:delText>
              </w:r>
            </w:del>
          </w:p>
        </w:tc>
        <w:tc>
          <w:tcPr>
            <w:tcW w:w="189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987" w:author="BJ Kwak" w:date="2014-01-21T07:18:00Z"/>
                <w:rFonts w:ascii="Times New Roman" w:hAnsi="Times New Roman"/>
                <w:sz w:val="22"/>
                <w:szCs w:val="22"/>
              </w:rPr>
            </w:pPr>
            <w:del w:id="6988" w:author="BJ Kwak" w:date="2014-01-21T07:18:00Z">
              <w:r w:rsidRPr="00305086" w:rsidDel="003B7219">
                <w:rPr>
                  <w:rFonts w:ascii="Times New Roman" w:hAnsi="Times New Roman"/>
                  <w:position w:val="-6"/>
                  <w:sz w:val="22"/>
                  <w:szCs w:val="22"/>
                </w:rPr>
                <w:object w:dxaOrig="580" w:dyaOrig="340">
                  <v:shape id="_x0000_i1094" type="#_x0000_t75" style="width:29pt;height:17pt" o:ole="">
                    <v:imagedata r:id="rId238" o:title=""/>
                  </v:shape>
                  <o:OLEObject Type="Embed" ProgID="Equation.3" ShapeID="_x0000_i1094" DrawAspect="Content" ObjectID="_1451946357" r:id="rId239"/>
                </w:object>
              </w:r>
            </w:del>
          </w:p>
        </w:tc>
        <w:tc>
          <w:tcPr>
            <w:tcW w:w="2070" w:type="dxa"/>
            <w:tcBorders>
              <w:top w:val="single" w:sz="12" w:space="0" w:color="auto"/>
              <w:bottom w:val="single" w:sz="4" w:space="0" w:color="auto"/>
            </w:tcBorders>
            <w:vAlign w:val="center"/>
          </w:tcPr>
          <w:p w:rsidR="0018766B" w:rsidDel="003B7219" w:rsidRDefault="0018766B" w:rsidP="0018766B">
            <w:pPr>
              <w:pStyle w:val="paragraph"/>
              <w:ind w:left="0"/>
              <w:jc w:val="center"/>
              <w:rPr>
                <w:del w:id="6989" w:author="BJ Kwak" w:date="2014-01-21T07:18:00Z"/>
                <w:rFonts w:ascii="Times New Roman" w:hAnsi="Times New Roman"/>
                <w:sz w:val="22"/>
                <w:szCs w:val="22"/>
              </w:rPr>
            </w:pPr>
            <w:del w:id="6990" w:author="BJ Kwak" w:date="2014-01-21T07:18:00Z">
              <w:r w:rsidRPr="00305086" w:rsidDel="003B7219">
                <w:rPr>
                  <w:rFonts w:ascii="Times New Roman" w:hAnsi="Times New Roman"/>
                  <w:position w:val="-6"/>
                  <w:sz w:val="22"/>
                  <w:szCs w:val="22"/>
                </w:rPr>
                <w:object w:dxaOrig="580" w:dyaOrig="340">
                  <v:shape id="_x0000_i1095" type="#_x0000_t75" style="width:29pt;height:17pt" o:ole="">
                    <v:imagedata r:id="rId240" o:title=""/>
                  </v:shape>
                  <o:OLEObject Type="Embed" ProgID="Equation.3" ShapeID="_x0000_i1095" DrawAspect="Content" ObjectID="_1451946358" r:id="rId241"/>
                </w:object>
              </w:r>
            </w:del>
          </w:p>
        </w:tc>
      </w:tr>
      <w:tr w:rsidR="0018766B" w:rsidDel="003B7219" w:rsidTr="0018766B">
        <w:trPr>
          <w:trHeight w:val="343"/>
          <w:jc w:val="center"/>
          <w:del w:id="6991" w:author="BJ Kwak" w:date="2014-01-21T07:18:00Z"/>
        </w:trPr>
        <w:tc>
          <w:tcPr>
            <w:tcW w:w="1685" w:type="dxa"/>
            <w:tcBorders>
              <w:top w:val="single" w:sz="4" w:space="0" w:color="auto"/>
            </w:tcBorders>
            <w:vAlign w:val="center"/>
          </w:tcPr>
          <w:p w:rsidR="0018766B" w:rsidDel="003B7219" w:rsidRDefault="0018766B" w:rsidP="0018766B">
            <w:pPr>
              <w:pStyle w:val="paragraph"/>
              <w:ind w:left="0"/>
              <w:jc w:val="center"/>
              <w:rPr>
                <w:del w:id="6992" w:author="BJ Kwak" w:date="2014-01-21T07:18:00Z"/>
                <w:rFonts w:ascii="Times New Roman" w:hAnsi="Times New Roman"/>
                <w:sz w:val="22"/>
                <w:szCs w:val="22"/>
              </w:rPr>
            </w:pPr>
            <w:del w:id="6993" w:author="BJ Kwak" w:date="2014-01-21T07:18:00Z">
              <w:r w:rsidDel="003B7219">
                <w:rPr>
                  <w:rFonts w:ascii="Times New Roman" w:hAnsi="Times New Roman"/>
                  <w:sz w:val="22"/>
                  <w:szCs w:val="22"/>
                </w:rPr>
                <w:delText>1</w:delText>
              </w:r>
            </w:del>
          </w:p>
        </w:tc>
        <w:tc>
          <w:tcPr>
            <w:tcW w:w="1890" w:type="dxa"/>
            <w:tcBorders>
              <w:top w:val="single" w:sz="4" w:space="0" w:color="auto"/>
            </w:tcBorders>
            <w:vAlign w:val="center"/>
          </w:tcPr>
          <w:p w:rsidR="0018766B" w:rsidDel="003B7219" w:rsidRDefault="0018766B" w:rsidP="0018766B">
            <w:pPr>
              <w:pStyle w:val="paragraph"/>
              <w:ind w:left="0"/>
              <w:jc w:val="center"/>
              <w:rPr>
                <w:del w:id="6994" w:author="BJ Kwak" w:date="2014-01-21T07:18:00Z"/>
                <w:rFonts w:ascii="Times New Roman" w:hAnsi="Times New Roman"/>
                <w:sz w:val="22"/>
                <w:szCs w:val="22"/>
              </w:rPr>
            </w:pPr>
            <w:del w:id="6995" w:author="BJ Kwak" w:date="2014-01-21T07:18:00Z">
              <w:r w:rsidRPr="00305086" w:rsidDel="003B7219">
                <w:rPr>
                  <w:rFonts w:ascii="Times New Roman" w:hAnsi="Times New Roman"/>
                  <w:position w:val="-6"/>
                  <w:sz w:val="22"/>
                  <w:szCs w:val="22"/>
                </w:rPr>
                <w:object w:dxaOrig="760" w:dyaOrig="340">
                  <v:shape id="_x0000_i1096" type="#_x0000_t75" style="width:38pt;height:17pt" o:ole="">
                    <v:imagedata r:id="rId242" o:title=""/>
                  </v:shape>
                  <o:OLEObject Type="Embed" ProgID="Equation.3" ShapeID="_x0000_i1096" DrawAspect="Content" ObjectID="_1451946359" r:id="rId243"/>
                </w:object>
              </w:r>
            </w:del>
          </w:p>
        </w:tc>
        <w:tc>
          <w:tcPr>
            <w:tcW w:w="2070" w:type="dxa"/>
            <w:tcBorders>
              <w:top w:val="single" w:sz="4" w:space="0" w:color="auto"/>
            </w:tcBorders>
            <w:vAlign w:val="center"/>
          </w:tcPr>
          <w:p w:rsidR="0018766B" w:rsidDel="003B7219" w:rsidRDefault="0018766B" w:rsidP="0018766B">
            <w:pPr>
              <w:pStyle w:val="paragraph"/>
              <w:ind w:left="0"/>
              <w:jc w:val="center"/>
              <w:rPr>
                <w:del w:id="6996" w:author="BJ Kwak" w:date="2014-01-21T07:18:00Z"/>
                <w:rFonts w:ascii="Times New Roman" w:hAnsi="Times New Roman"/>
                <w:sz w:val="22"/>
                <w:szCs w:val="22"/>
              </w:rPr>
            </w:pPr>
            <w:del w:id="6997" w:author="BJ Kwak" w:date="2014-01-21T07:18:00Z">
              <w:r w:rsidRPr="00305086" w:rsidDel="003B7219">
                <w:rPr>
                  <w:rFonts w:ascii="Times New Roman" w:hAnsi="Times New Roman"/>
                  <w:position w:val="-6"/>
                  <w:sz w:val="22"/>
                  <w:szCs w:val="22"/>
                </w:rPr>
                <w:object w:dxaOrig="760" w:dyaOrig="340">
                  <v:shape id="_x0000_i1097" type="#_x0000_t75" style="width:38pt;height:17pt" o:ole="">
                    <v:imagedata r:id="rId244" o:title=""/>
                  </v:shape>
                  <o:OLEObject Type="Embed" ProgID="Equation.3" ShapeID="_x0000_i1097" DrawAspect="Content" ObjectID="_1451946360" r:id="rId245"/>
                </w:object>
              </w:r>
            </w:del>
          </w:p>
        </w:tc>
      </w:tr>
    </w:tbl>
    <w:p w:rsidR="0018766B" w:rsidRPr="00035876" w:rsidDel="003B7219" w:rsidRDefault="0018766B" w:rsidP="0018766B">
      <w:pPr>
        <w:rPr>
          <w:del w:id="6998" w:author="BJ Kwak" w:date="2014-01-21T07:18:00Z"/>
        </w:rPr>
      </w:pPr>
    </w:p>
    <w:p w:rsidR="0018766B" w:rsidDel="003B7219" w:rsidRDefault="0018766B" w:rsidP="0018766B">
      <w:pPr>
        <w:pStyle w:val="paragraph"/>
        <w:ind w:left="720"/>
        <w:rPr>
          <w:del w:id="6999" w:author="BJ Kwak" w:date="2014-01-21T07:18:00Z"/>
          <w:rFonts w:ascii="Times New Roman" w:hAnsi="Times New Roman"/>
          <w:sz w:val="22"/>
          <w:szCs w:val="22"/>
        </w:rPr>
      </w:pPr>
      <w:del w:id="7000" w:author="BJ Kwak" w:date="2014-01-21T07:18:00Z">
        <w:r w:rsidRPr="00F17B53" w:rsidDel="003B7219">
          <w:rPr>
            <w:rFonts w:ascii="Times New Roman" w:hAnsi="Times New Roman"/>
            <w:sz w:val="22"/>
            <w:szCs w:val="22"/>
          </w:rPr>
          <w:delText>QPSK mapping</w:delText>
        </w:r>
        <w:r w:rsidDel="003B7219">
          <w:rPr>
            <w:rFonts w:ascii="Times New Roman" w:hAnsi="Times New Roman"/>
            <w:sz w:val="22"/>
            <w:szCs w:val="22"/>
          </w:rPr>
          <w:delText>:</w:delText>
        </w:r>
      </w:del>
    </w:p>
    <w:p w:rsidR="0018766B" w:rsidDel="003B7219" w:rsidRDefault="0018766B" w:rsidP="0018766B">
      <w:pPr>
        <w:rPr>
          <w:del w:id="7001"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1715"/>
        <w:gridCol w:w="1980"/>
        <w:gridCol w:w="2160"/>
      </w:tblGrid>
      <w:tr w:rsidR="0018766B" w:rsidDel="003B7219" w:rsidTr="0018766B">
        <w:trPr>
          <w:trHeight w:val="277"/>
          <w:jc w:val="center"/>
          <w:del w:id="7002" w:author="BJ Kwak" w:date="2014-01-21T07:18:00Z"/>
        </w:trPr>
        <w:tc>
          <w:tcPr>
            <w:tcW w:w="1715"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03" w:author="BJ Kwak" w:date="2014-01-21T07:18:00Z"/>
                <w:rFonts w:ascii="Times New Roman" w:hAnsi="Times New Roman"/>
                <w:i/>
                <w:sz w:val="22"/>
                <w:szCs w:val="22"/>
              </w:rPr>
            </w:pPr>
            <w:del w:id="7004" w:author="BJ Kwak" w:date="2014-01-21T07:18:00Z">
              <w:r w:rsidRPr="00DA0E10" w:rsidDel="003B7219">
                <w:rPr>
                  <w:rFonts w:ascii="Times New Roman" w:hAnsi="Times New Roman"/>
                  <w:i/>
                  <w:sz w:val="22"/>
                  <w:szCs w:val="22"/>
                </w:rPr>
                <w:delText>b</w:delText>
              </w:r>
              <w:r w:rsidRPr="00DA0E10" w:rsidDel="003B7219">
                <w:rPr>
                  <w:rFonts w:ascii="Times New Roman" w:hAnsi="Times New Roman"/>
                  <w:i/>
                  <w:sz w:val="22"/>
                  <w:szCs w:val="22"/>
                  <w:vertAlign w:val="subscript"/>
                </w:rPr>
                <w:delText>i</w:delText>
              </w:r>
              <w:r w:rsidRPr="00DA0E10" w:rsidDel="003B7219">
                <w:rPr>
                  <w:rFonts w:ascii="Times New Roman" w:hAnsi="Times New Roman"/>
                  <w:i/>
                  <w:sz w:val="22"/>
                  <w:szCs w:val="22"/>
                </w:rPr>
                <w:delText xml:space="preserve"> b</w:delText>
              </w:r>
              <w:r w:rsidRPr="00DA0E10" w:rsidDel="003B7219">
                <w:rPr>
                  <w:rFonts w:ascii="Times New Roman" w:hAnsi="Times New Roman"/>
                  <w:i/>
                  <w:sz w:val="22"/>
                  <w:szCs w:val="22"/>
                  <w:vertAlign w:val="subscript"/>
                </w:rPr>
                <w:delText>i+1</w:delText>
              </w:r>
            </w:del>
          </w:p>
        </w:tc>
        <w:tc>
          <w:tcPr>
            <w:tcW w:w="198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05" w:author="BJ Kwak" w:date="2014-01-21T07:18:00Z"/>
                <w:rFonts w:ascii="Times New Roman" w:hAnsi="Times New Roman"/>
                <w:i/>
                <w:sz w:val="22"/>
                <w:szCs w:val="22"/>
              </w:rPr>
            </w:pPr>
            <w:del w:id="7006" w:author="BJ Kwak" w:date="2014-01-21T07:18:00Z">
              <w:r w:rsidRPr="00DA0E10" w:rsidDel="003B7219">
                <w:rPr>
                  <w:rFonts w:ascii="Times New Roman" w:hAnsi="Times New Roman"/>
                  <w:i/>
                  <w:sz w:val="22"/>
                  <w:szCs w:val="22"/>
                </w:rPr>
                <w:delText>I</w:delText>
              </w:r>
            </w:del>
          </w:p>
        </w:tc>
        <w:tc>
          <w:tcPr>
            <w:tcW w:w="2160" w:type="dxa"/>
            <w:tcBorders>
              <w:top w:val="single" w:sz="12" w:space="0" w:color="auto"/>
              <w:bottom w:val="single" w:sz="12" w:space="0" w:color="auto"/>
            </w:tcBorders>
            <w:vAlign w:val="center"/>
          </w:tcPr>
          <w:p w:rsidR="0018766B" w:rsidRPr="00DA0E10" w:rsidDel="003B7219" w:rsidRDefault="0018766B" w:rsidP="0018766B">
            <w:pPr>
              <w:pStyle w:val="paragraph"/>
              <w:ind w:left="0"/>
              <w:jc w:val="center"/>
              <w:rPr>
                <w:del w:id="7007" w:author="BJ Kwak" w:date="2014-01-21T07:18:00Z"/>
                <w:rFonts w:ascii="Times New Roman" w:hAnsi="Times New Roman"/>
                <w:i/>
                <w:sz w:val="22"/>
                <w:szCs w:val="22"/>
              </w:rPr>
            </w:pPr>
            <w:del w:id="7008" w:author="BJ Kwak" w:date="2014-01-21T07:18:00Z">
              <w:r w:rsidRPr="00DA0E10" w:rsidDel="003B7219">
                <w:rPr>
                  <w:rFonts w:ascii="Times New Roman" w:hAnsi="Times New Roman"/>
                  <w:i/>
                  <w:sz w:val="22"/>
                  <w:szCs w:val="22"/>
                </w:rPr>
                <w:delText>Q</w:delText>
              </w:r>
            </w:del>
          </w:p>
        </w:tc>
      </w:tr>
      <w:tr w:rsidR="0018766B" w:rsidDel="003B7219" w:rsidTr="0018766B">
        <w:trPr>
          <w:trHeight w:val="341"/>
          <w:jc w:val="center"/>
          <w:del w:id="7009" w:author="BJ Kwak" w:date="2014-01-21T07:18:00Z"/>
        </w:trPr>
        <w:tc>
          <w:tcPr>
            <w:tcW w:w="1715" w:type="dxa"/>
            <w:tcBorders>
              <w:top w:val="single" w:sz="12" w:space="0" w:color="auto"/>
            </w:tcBorders>
            <w:vAlign w:val="center"/>
          </w:tcPr>
          <w:p w:rsidR="0018766B" w:rsidDel="003B7219" w:rsidRDefault="0018766B" w:rsidP="0018766B">
            <w:pPr>
              <w:pStyle w:val="paragraph"/>
              <w:ind w:left="0"/>
              <w:jc w:val="center"/>
              <w:rPr>
                <w:del w:id="7010" w:author="BJ Kwak" w:date="2014-01-21T07:18:00Z"/>
                <w:rFonts w:ascii="Times New Roman" w:hAnsi="Times New Roman"/>
                <w:sz w:val="22"/>
                <w:szCs w:val="22"/>
              </w:rPr>
            </w:pPr>
            <w:del w:id="7011" w:author="BJ Kwak" w:date="2014-01-21T07:18:00Z">
              <w:r w:rsidDel="003B7219">
                <w:rPr>
                  <w:rFonts w:ascii="Times New Roman" w:hAnsi="Times New Roman"/>
                  <w:sz w:val="22"/>
                  <w:szCs w:val="22"/>
                </w:rPr>
                <w:delText>00</w:delText>
              </w:r>
            </w:del>
          </w:p>
        </w:tc>
        <w:tc>
          <w:tcPr>
            <w:tcW w:w="1980" w:type="dxa"/>
            <w:tcBorders>
              <w:top w:val="single" w:sz="12" w:space="0" w:color="auto"/>
            </w:tcBorders>
            <w:vAlign w:val="center"/>
          </w:tcPr>
          <w:p w:rsidR="0018766B" w:rsidDel="003B7219" w:rsidRDefault="0018766B" w:rsidP="0018766B">
            <w:pPr>
              <w:pStyle w:val="paragraph"/>
              <w:ind w:left="0"/>
              <w:jc w:val="center"/>
              <w:rPr>
                <w:del w:id="7012" w:author="BJ Kwak" w:date="2014-01-21T07:18:00Z"/>
                <w:rFonts w:ascii="Times New Roman" w:hAnsi="Times New Roman"/>
                <w:sz w:val="22"/>
                <w:szCs w:val="22"/>
              </w:rPr>
            </w:pPr>
            <w:del w:id="7013" w:author="BJ Kwak" w:date="2014-01-21T07:18:00Z">
              <w:r w:rsidRPr="00305086" w:rsidDel="003B7219">
                <w:rPr>
                  <w:rFonts w:ascii="Times New Roman" w:hAnsi="Times New Roman"/>
                  <w:position w:val="-6"/>
                  <w:sz w:val="22"/>
                  <w:szCs w:val="22"/>
                </w:rPr>
                <w:object w:dxaOrig="580" w:dyaOrig="340">
                  <v:shape id="_x0000_i1098" type="#_x0000_t75" style="width:29pt;height:17pt" o:ole="">
                    <v:imagedata r:id="rId238" o:title=""/>
                  </v:shape>
                  <o:OLEObject Type="Embed" ProgID="Equation.3" ShapeID="_x0000_i1098" DrawAspect="Content" ObjectID="_1451946361" r:id="rId246"/>
                </w:object>
              </w:r>
            </w:del>
          </w:p>
        </w:tc>
        <w:tc>
          <w:tcPr>
            <w:tcW w:w="2160" w:type="dxa"/>
            <w:tcBorders>
              <w:top w:val="single" w:sz="12" w:space="0" w:color="auto"/>
            </w:tcBorders>
            <w:vAlign w:val="center"/>
          </w:tcPr>
          <w:p w:rsidR="0018766B" w:rsidDel="003B7219" w:rsidRDefault="0018766B" w:rsidP="0018766B">
            <w:pPr>
              <w:pStyle w:val="paragraph"/>
              <w:ind w:left="0"/>
              <w:jc w:val="center"/>
              <w:rPr>
                <w:del w:id="7014" w:author="BJ Kwak" w:date="2014-01-21T07:18:00Z"/>
                <w:rFonts w:ascii="Times New Roman" w:hAnsi="Times New Roman"/>
                <w:sz w:val="22"/>
                <w:szCs w:val="22"/>
              </w:rPr>
            </w:pPr>
            <w:del w:id="7015" w:author="BJ Kwak" w:date="2014-01-21T07:18:00Z">
              <w:r w:rsidRPr="00305086" w:rsidDel="003B7219">
                <w:rPr>
                  <w:rFonts w:ascii="Times New Roman" w:hAnsi="Times New Roman"/>
                  <w:position w:val="-6"/>
                  <w:sz w:val="22"/>
                  <w:szCs w:val="22"/>
                </w:rPr>
                <w:object w:dxaOrig="580" w:dyaOrig="340">
                  <v:shape id="_x0000_i1099" type="#_x0000_t75" style="width:29pt;height:17pt" o:ole="">
                    <v:imagedata r:id="rId238" o:title=""/>
                  </v:shape>
                  <o:OLEObject Type="Embed" ProgID="Equation.3" ShapeID="_x0000_i1099" DrawAspect="Content" ObjectID="_1451946362" r:id="rId247"/>
                </w:object>
              </w:r>
            </w:del>
          </w:p>
        </w:tc>
      </w:tr>
      <w:tr w:rsidR="0018766B" w:rsidDel="003B7219" w:rsidTr="0018766B">
        <w:trPr>
          <w:trHeight w:val="341"/>
          <w:jc w:val="center"/>
          <w:del w:id="7016" w:author="BJ Kwak" w:date="2014-01-21T07:18:00Z"/>
        </w:trPr>
        <w:tc>
          <w:tcPr>
            <w:tcW w:w="1715" w:type="dxa"/>
            <w:vAlign w:val="center"/>
          </w:tcPr>
          <w:p w:rsidR="0018766B" w:rsidDel="003B7219" w:rsidRDefault="0018766B" w:rsidP="0018766B">
            <w:pPr>
              <w:pStyle w:val="paragraph"/>
              <w:ind w:left="0"/>
              <w:jc w:val="center"/>
              <w:rPr>
                <w:del w:id="7017" w:author="BJ Kwak" w:date="2014-01-21T07:18:00Z"/>
                <w:rFonts w:ascii="Times New Roman" w:hAnsi="Times New Roman"/>
                <w:sz w:val="22"/>
                <w:szCs w:val="22"/>
              </w:rPr>
            </w:pPr>
            <w:del w:id="7018" w:author="BJ Kwak" w:date="2014-01-21T07:18:00Z">
              <w:r w:rsidDel="003B7219">
                <w:rPr>
                  <w:rFonts w:ascii="Times New Roman" w:hAnsi="Times New Roman"/>
                  <w:sz w:val="22"/>
                  <w:szCs w:val="22"/>
                </w:rPr>
                <w:lastRenderedPageBreak/>
                <w:delText>01</w:delText>
              </w:r>
            </w:del>
          </w:p>
        </w:tc>
        <w:tc>
          <w:tcPr>
            <w:tcW w:w="1980" w:type="dxa"/>
            <w:vAlign w:val="center"/>
          </w:tcPr>
          <w:p w:rsidR="0018766B" w:rsidDel="003B7219" w:rsidRDefault="0018766B" w:rsidP="0018766B">
            <w:pPr>
              <w:pStyle w:val="paragraph"/>
              <w:ind w:left="0"/>
              <w:jc w:val="center"/>
              <w:rPr>
                <w:del w:id="7019" w:author="BJ Kwak" w:date="2014-01-21T07:18:00Z"/>
                <w:rFonts w:ascii="Times New Roman" w:hAnsi="Times New Roman"/>
                <w:sz w:val="22"/>
                <w:szCs w:val="22"/>
              </w:rPr>
            </w:pPr>
            <w:del w:id="7020" w:author="BJ Kwak" w:date="2014-01-21T07:18:00Z">
              <w:r w:rsidRPr="00305086" w:rsidDel="003B7219">
                <w:rPr>
                  <w:rFonts w:ascii="Times New Roman" w:hAnsi="Times New Roman"/>
                  <w:position w:val="-6"/>
                  <w:sz w:val="22"/>
                  <w:szCs w:val="22"/>
                </w:rPr>
                <w:object w:dxaOrig="580" w:dyaOrig="340">
                  <v:shape id="_x0000_i1100" type="#_x0000_t75" style="width:29pt;height:17pt" o:ole="">
                    <v:imagedata r:id="rId238" o:title=""/>
                  </v:shape>
                  <o:OLEObject Type="Embed" ProgID="Equation.3" ShapeID="_x0000_i1100" DrawAspect="Content" ObjectID="_1451946363" r:id="rId248"/>
                </w:object>
              </w:r>
            </w:del>
          </w:p>
        </w:tc>
        <w:tc>
          <w:tcPr>
            <w:tcW w:w="2160" w:type="dxa"/>
            <w:vAlign w:val="center"/>
          </w:tcPr>
          <w:p w:rsidR="0018766B" w:rsidDel="003B7219" w:rsidRDefault="0018766B" w:rsidP="0018766B">
            <w:pPr>
              <w:pStyle w:val="paragraph"/>
              <w:ind w:left="0"/>
              <w:jc w:val="center"/>
              <w:rPr>
                <w:del w:id="7021" w:author="BJ Kwak" w:date="2014-01-21T07:18:00Z"/>
                <w:rFonts w:ascii="Times New Roman" w:hAnsi="Times New Roman"/>
                <w:sz w:val="22"/>
                <w:szCs w:val="22"/>
              </w:rPr>
            </w:pPr>
            <w:del w:id="7022" w:author="BJ Kwak" w:date="2014-01-21T07:18:00Z">
              <w:r w:rsidRPr="00305086" w:rsidDel="003B7219">
                <w:rPr>
                  <w:rFonts w:ascii="Times New Roman" w:hAnsi="Times New Roman"/>
                  <w:position w:val="-6"/>
                  <w:sz w:val="22"/>
                  <w:szCs w:val="22"/>
                </w:rPr>
                <w:object w:dxaOrig="760" w:dyaOrig="340">
                  <v:shape id="_x0000_i1101" type="#_x0000_t75" style="width:38pt;height:17pt" o:ole="">
                    <v:imagedata r:id="rId242" o:title=""/>
                  </v:shape>
                  <o:OLEObject Type="Embed" ProgID="Equation.3" ShapeID="_x0000_i1101" DrawAspect="Content" ObjectID="_1451946364" r:id="rId249"/>
                </w:object>
              </w:r>
            </w:del>
          </w:p>
        </w:tc>
      </w:tr>
      <w:tr w:rsidR="0018766B" w:rsidDel="003B7219" w:rsidTr="0018766B">
        <w:trPr>
          <w:trHeight w:val="332"/>
          <w:jc w:val="center"/>
          <w:del w:id="7023" w:author="BJ Kwak" w:date="2014-01-21T07:18:00Z"/>
        </w:trPr>
        <w:tc>
          <w:tcPr>
            <w:tcW w:w="1715" w:type="dxa"/>
            <w:vAlign w:val="center"/>
          </w:tcPr>
          <w:p w:rsidR="0018766B" w:rsidDel="003B7219" w:rsidRDefault="0018766B" w:rsidP="0018766B">
            <w:pPr>
              <w:pStyle w:val="paragraph"/>
              <w:ind w:left="0"/>
              <w:jc w:val="center"/>
              <w:rPr>
                <w:del w:id="7024" w:author="BJ Kwak" w:date="2014-01-21T07:18:00Z"/>
                <w:rFonts w:ascii="Times New Roman" w:hAnsi="Times New Roman"/>
                <w:sz w:val="22"/>
                <w:szCs w:val="22"/>
              </w:rPr>
            </w:pPr>
            <w:del w:id="7025" w:author="BJ Kwak" w:date="2014-01-21T07:18:00Z">
              <w:r w:rsidDel="003B7219">
                <w:rPr>
                  <w:rFonts w:ascii="Times New Roman" w:hAnsi="Times New Roman"/>
                  <w:sz w:val="22"/>
                  <w:szCs w:val="22"/>
                </w:rPr>
                <w:delText>10</w:delText>
              </w:r>
            </w:del>
          </w:p>
        </w:tc>
        <w:tc>
          <w:tcPr>
            <w:tcW w:w="1980" w:type="dxa"/>
            <w:vAlign w:val="center"/>
          </w:tcPr>
          <w:p w:rsidR="0018766B" w:rsidDel="003B7219" w:rsidRDefault="0018766B" w:rsidP="0018766B">
            <w:pPr>
              <w:pStyle w:val="paragraph"/>
              <w:ind w:left="0"/>
              <w:jc w:val="center"/>
              <w:rPr>
                <w:del w:id="7026" w:author="BJ Kwak" w:date="2014-01-21T07:18:00Z"/>
                <w:rFonts w:ascii="Times New Roman" w:hAnsi="Times New Roman"/>
                <w:sz w:val="22"/>
                <w:szCs w:val="22"/>
              </w:rPr>
            </w:pPr>
            <w:del w:id="7027" w:author="BJ Kwak" w:date="2014-01-21T07:18:00Z">
              <w:r w:rsidRPr="00305086" w:rsidDel="003B7219">
                <w:rPr>
                  <w:rFonts w:ascii="Times New Roman" w:hAnsi="Times New Roman"/>
                  <w:position w:val="-6"/>
                  <w:sz w:val="22"/>
                  <w:szCs w:val="22"/>
                </w:rPr>
                <w:object w:dxaOrig="760" w:dyaOrig="340">
                  <v:shape id="_x0000_i1102" type="#_x0000_t75" style="width:38pt;height:17pt" o:ole="">
                    <v:imagedata r:id="rId242" o:title=""/>
                  </v:shape>
                  <o:OLEObject Type="Embed" ProgID="Equation.3" ShapeID="_x0000_i1102" DrawAspect="Content" ObjectID="_1451946365" r:id="rId250"/>
                </w:object>
              </w:r>
            </w:del>
          </w:p>
        </w:tc>
        <w:tc>
          <w:tcPr>
            <w:tcW w:w="2160" w:type="dxa"/>
            <w:vAlign w:val="center"/>
          </w:tcPr>
          <w:p w:rsidR="0018766B" w:rsidDel="003B7219" w:rsidRDefault="0018766B" w:rsidP="0018766B">
            <w:pPr>
              <w:pStyle w:val="paragraph"/>
              <w:ind w:left="0"/>
              <w:jc w:val="center"/>
              <w:rPr>
                <w:del w:id="7028" w:author="BJ Kwak" w:date="2014-01-21T07:18:00Z"/>
                <w:rFonts w:ascii="Times New Roman" w:hAnsi="Times New Roman"/>
                <w:sz w:val="22"/>
                <w:szCs w:val="22"/>
              </w:rPr>
            </w:pPr>
            <w:del w:id="7029" w:author="BJ Kwak" w:date="2014-01-21T07:18:00Z">
              <w:r w:rsidRPr="00305086" w:rsidDel="003B7219">
                <w:rPr>
                  <w:rFonts w:ascii="Times New Roman" w:hAnsi="Times New Roman"/>
                  <w:position w:val="-6"/>
                  <w:sz w:val="22"/>
                  <w:szCs w:val="22"/>
                </w:rPr>
                <w:object w:dxaOrig="580" w:dyaOrig="340">
                  <v:shape id="_x0000_i1103" type="#_x0000_t75" style="width:29pt;height:17pt" o:ole="">
                    <v:imagedata r:id="rId238" o:title=""/>
                  </v:shape>
                  <o:OLEObject Type="Embed" ProgID="Equation.3" ShapeID="_x0000_i1103" DrawAspect="Content" ObjectID="_1451946366" r:id="rId251"/>
                </w:object>
              </w:r>
            </w:del>
          </w:p>
        </w:tc>
      </w:tr>
      <w:tr w:rsidR="0018766B" w:rsidDel="003B7219" w:rsidTr="0018766B">
        <w:trPr>
          <w:trHeight w:val="341"/>
          <w:jc w:val="center"/>
          <w:del w:id="7030" w:author="BJ Kwak" w:date="2014-01-21T07:18:00Z"/>
        </w:trPr>
        <w:tc>
          <w:tcPr>
            <w:tcW w:w="1715" w:type="dxa"/>
            <w:vAlign w:val="center"/>
          </w:tcPr>
          <w:p w:rsidR="0018766B" w:rsidDel="003B7219" w:rsidRDefault="0018766B" w:rsidP="0018766B">
            <w:pPr>
              <w:pStyle w:val="paragraph"/>
              <w:ind w:left="0"/>
              <w:jc w:val="center"/>
              <w:rPr>
                <w:del w:id="7031" w:author="BJ Kwak" w:date="2014-01-21T07:18:00Z"/>
                <w:rFonts w:ascii="Times New Roman" w:hAnsi="Times New Roman"/>
                <w:sz w:val="22"/>
                <w:szCs w:val="22"/>
              </w:rPr>
            </w:pPr>
            <w:del w:id="7032" w:author="BJ Kwak" w:date="2014-01-21T07:18:00Z">
              <w:r w:rsidDel="003B7219">
                <w:rPr>
                  <w:rFonts w:ascii="Times New Roman" w:hAnsi="Times New Roman"/>
                  <w:sz w:val="22"/>
                  <w:szCs w:val="22"/>
                </w:rPr>
                <w:delText>11</w:delText>
              </w:r>
            </w:del>
          </w:p>
        </w:tc>
        <w:tc>
          <w:tcPr>
            <w:tcW w:w="1980" w:type="dxa"/>
            <w:vAlign w:val="center"/>
          </w:tcPr>
          <w:p w:rsidR="0018766B" w:rsidDel="003B7219" w:rsidRDefault="0018766B" w:rsidP="0018766B">
            <w:pPr>
              <w:pStyle w:val="paragraph"/>
              <w:ind w:left="0"/>
              <w:jc w:val="center"/>
              <w:rPr>
                <w:del w:id="7033" w:author="BJ Kwak" w:date="2014-01-21T07:18:00Z"/>
                <w:rFonts w:ascii="Times New Roman" w:hAnsi="Times New Roman"/>
                <w:sz w:val="22"/>
                <w:szCs w:val="22"/>
              </w:rPr>
            </w:pPr>
            <w:del w:id="7034" w:author="BJ Kwak" w:date="2014-01-21T07:18:00Z">
              <w:r w:rsidRPr="00305086" w:rsidDel="003B7219">
                <w:rPr>
                  <w:rFonts w:ascii="Times New Roman" w:hAnsi="Times New Roman"/>
                  <w:position w:val="-6"/>
                  <w:sz w:val="22"/>
                  <w:szCs w:val="22"/>
                </w:rPr>
                <w:object w:dxaOrig="760" w:dyaOrig="340">
                  <v:shape id="_x0000_i1104" type="#_x0000_t75" style="width:38pt;height:17pt" o:ole="">
                    <v:imagedata r:id="rId242" o:title=""/>
                  </v:shape>
                  <o:OLEObject Type="Embed" ProgID="Equation.3" ShapeID="_x0000_i1104" DrawAspect="Content" ObjectID="_1451946367" r:id="rId252"/>
                </w:object>
              </w:r>
            </w:del>
          </w:p>
        </w:tc>
        <w:tc>
          <w:tcPr>
            <w:tcW w:w="2160" w:type="dxa"/>
            <w:vAlign w:val="center"/>
          </w:tcPr>
          <w:p w:rsidR="0018766B" w:rsidDel="003B7219" w:rsidRDefault="0018766B" w:rsidP="0018766B">
            <w:pPr>
              <w:pStyle w:val="paragraph"/>
              <w:ind w:left="0"/>
              <w:jc w:val="center"/>
              <w:rPr>
                <w:del w:id="7035" w:author="BJ Kwak" w:date="2014-01-21T07:18:00Z"/>
                <w:rFonts w:ascii="Times New Roman" w:hAnsi="Times New Roman"/>
                <w:sz w:val="22"/>
                <w:szCs w:val="22"/>
              </w:rPr>
            </w:pPr>
            <w:del w:id="7036" w:author="BJ Kwak" w:date="2014-01-21T07:18:00Z">
              <w:r w:rsidRPr="00305086" w:rsidDel="003B7219">
                <w:rPr>
                  <w:rFonts w:ascii="Times New Roman" w:hAnsi="Times New Roman"/>
                  <w:position w:val="-6"/>
                  <w:sz w:val="22"/>
                  <w:szCs w:val="22"/>
                </w:rPr>
                <w:object w:dxaOrig="760" w:dyaOrig="340">
                  <v:shape id="_x0000_i1105" type="#_x0000_t75" style="width:38pt;height:17pt" o:ole="">
                    <v:imagedata r:id="rId242" o:title=""/>
                  </v:shape>
                  <o:OLEObject Type="Embed" ProgID="Equation.3" ShapeID="_x0000_i1105" DrawAspect="Content" ObjectID="_1451946368" r:id="rId253"/>
                </w:object>
              </w:r>
            </w:del>
          </w:p>
        </w:tc>
      </w:tr>
    </w:tbl>
    <w:p w:rsidR="0018766B" w:rsidDel="003B7219" w:rsidRDefault="0018766B" w:rsidP="0018766B">
      <w:pPr>
        <w:rPr>
          <w:del w:id="7037" w:author="BJ Kwak" w:date="2014-01-21T07:18:00Z"/>
        </w:rPr>
      </w:pPr>
    </w:p>
    <w:p w:rsidR="006B1E67" w:rsidDel="003B7219" w:rsidRDefault="006B1E67" w:rsidP="006B1E67">
      <w:pPr>
        <w:rPr>
          <w:del w:id="7038" w:author="BJ Kwak" w:date="2014-01-21T07:18:00Z"/>
        </w:rPr>
      </w:pPr>
    </w:p>
    <w:p w:rsidR="006B1E67" w:rsidDel="003B7219" w:rsidRDefault="006B1E67" w:rsidP="006B1E67">
      <w:pPr>
        <w:pStyle w:val="paragraph"/>
        <w:ind w:left="720"/>
        <w:rPr>
          <w:del w:id="7039" w:author="BJ Kwak" w:date="2014-01-21T07:18:00Z"/>
          <w:rFonts w:ascii="Times New Roman" w:hAnsi="Times New Roman"/>
          <w:sz w:val="22"/>
          <w:szCs w:val="22"/>
        </w:rPr>
      </w:pPr>
      <w:del w:id="7040" w:author="BJ Kwak" w:date="2014-01-21T07:18:00Z">
        <w:r w:rsidRPr="005811DF" w:rsidDel="003B7219">
          <w:rPr>
            <w:rFonts w:ascii="Times New Roman" w:hAnsi="Times New Roman"/>
            <w:sz w:val="22"/>
            <w:szCs w:val="22"/>
          </w:rPr>
          <w:delText>16QAM mapping</w:delText>
        </w:r>
        <w:r w:rsidDel="003B7219">
          <w:rPr>
            <w:rFonts w:ascii="Times New Roman" w:hAnsi="Times New Roman"/>
            <w:sz w:val="22"/>
            <w:szCs w:val="22"/>
          </w:rPr>
          <w:delText>:</w:delText>
        </w:r>
      </w:del>
    </w:p>
    <w:p w:rsidR="006B1E67" w:rsidDel="003B7219" w:rsidRDefault="006B1E67" w:rsidP="006B1E67">
      <w:pPr>
        <w:rPr>
          <w:del w:id="7041"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2031"/>
        <w:gridCol w:w="2160"/>
        <w:gridCol w:w="2250"/>
      </w:tblGrid>
      <w:tr w:rsidR="006B1E67" w:rsidDel="003B7219" w:rsidTr="00C12011">
        <w:trPr>
          <w:trHeight w:val="250"/>
          <w:jc w:val="center"/>
          <w:del w:id="7042" w:author="BJ Kwak" w:date="2014-01-21T07:18:00Z"/>
        </w:trPr>
        <w:tc>
          <w:tcPr>
            <w:tcW w:w="2031"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43" w:author="BJ Kwak" w:date="2014-01-21T07:18:00Z"/>
                <w:rFonts w:ascii="Times New Roman" w:hAnsi="Times New Roman"/>
                <w:i/>
                <w:sz w:val="22"/>
                <w:szCs w:val="22"/>
              </w:rPr>
            </w:pPr>
            <w:del w:id="7044" w:author="BJ Kwak" w:date="2014-01-21T07:18:00Z">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 xml:space="preserve">i </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 xml:space="preserve">i+1 </w:delText>
              </w:r>
              <w:r w:rsidRPr="00182971" w:rsidDel="003B7219">
                <w:rPr>
                  <w:rFonts w:ascii="Times New Roman" w:hAnsi="Times New Roman"/>
                  <w:i/>
                  <w:sz w:val="22"/>
                  <w:szCs w:val="22"/>
                </w:rPr>
                <w:delText>b</w:delText>
              </w:r>
              <w:r w:rsidRPr="00182971" w:rsidDel="003B7219">
                <w:rPr>
                  <w:rFonts w:ascii="Times New Roman" w:hAnsi="Times New Roman"/>
                  <w:i/>
                  <w:sz w:val="22"/>
                  <w:szCs w:val="22"/>
                  <w:vertAlign w:val="subscript"/>
                </w:rPr>
                <w:delText>i+2</w:delText>
              </w:r>
              <w:r w:rsidRPr="00182971" w:rsidDel="003B7219">
                <w:rPr>
                  <w:rFonts w:ascii="Times New Roman" w:hAnsi="Times New Roman"/>
                  <w:i/>
                  <w:sz w:val="22"/>
                  <w:szCs w:val="22"/>
                </w:rPr>
                <w:delText xml:space="preserve"> b</w:delText>
              </w:r>
              <w:r w:rsidRPr="00182971" w:rsidDel="003B7219">
                <w:rPr>
                  <w:rFonts w:ascii="Times New Roman" w:hAnsi="Times New Roman"/>
                  <w:i/>
                  <w:sz w:val="22"/>
                  <w:szCs w:val="22"/>
                  <w:vertAlign w:val="subscript"/>
                </w:rPr>
                <w:delText>i+3</w:delText>
              </w:r>
            </w:del>
          </w:p>
        </w:tc>
        <w:tc>
          <w:tcPr>
            <w:tcW w:w="216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45" w:author="BJ Kwak" w:date="2014-01-21T07:18:00Z"/>
                <w:rFonts w:ascii="Times New Roman" w:hAnsi="Times New Roman"/>
                <w:i/>
                <w:sz w:val="22"/>
                <w:szCs w:val="22"/>
              </w:rPr>
            </w:pPr>
            <w:del w:id="7046" w:author="BJ Kwak" w:date="2014-01-21T07:18:00Z">
              <w:r w:rsidRPr="00182971" w:rsidDel="003B7219">
                <w:rPr>
                  <w:rFonts w:ascii="Times New Roman" w:hAnsi="Times New Roman"/>
                  <w:i/>
                  <w:sz w:val="22"/>
                  <w:szCs w:val="22"/>
                </w:rPr>
                <w:delText>I</w:delText>
              </w:r>
            </w:del>
          </w:p>
        </w:tc>
        <w:tc>
          <w:tcPr>
            <w:tcW w:w="2250" w:type="dxa"/>
            <w:tcBorders>
              <w:top w:val="single" w:sz="12" w:space="0" w:color="auto"/>
              <w:bottom w:val="single" w:sz="12" w:space="0" w:color="auto"/>
            </w:tcBorders>
            <w:vAlign w:val="center"/>
          </w:tcPr>
          <w:p w:rsidR="006B1E67" w:rsidRPr="00182971" w:rsidDel="003B7219" w:rsidRDefault="006B1E67" w:rsidP="00C12011">
            <w:pPr>
              <w:pStyle w:val="paragraph"/>
              <w:ind w:left="0"/>
              <w:jc w:val="center"/>
              <w:rPr>
                <w:del w:id="7047" w:author="BJ Kwak" w:date="2014-01-21T07:18:00Z"/>
                <w:rFonts w:ascii="Times New Roman" w:hAnsi="Times New Roman"/>
                <w:i/>
                <w:sz w:val="22"/>
                <w:szCs w:val="22"/>
              </w:rPr>
            </w:pPr>
            <w:del w:id="7048" w:author="BJ Kwak" w:date="2014-01-21T07:18:00Z">
              <w:r w:rsidRPr="00182971" w:rsidDel="003B7219">
                <w:rPr>
                  <w:rFonts w:ascii="Times New Roman" w:hAnsi="Times New Roman"/>
                  <w:i/>
                  <w:sz w:val="22"/>
                  <w:szCs w:val="22"/>
                </w:rPr>
                <w:delText>Q</w:delText>
              </w:r>
            </w:del>
          </w:p>
        </w:tc>
      </w:tr>
      <w:tr w:rsidR="006B1E67" w:rsidDel="003B7219" w:rsidTr="00C12011">
        <w:trPr>
          <w:trHeight w:val="325"/>
          <w:jc w:val="center"/>
          <w:del w:id="7049" w:author="BJ Kwak" w:date="2014-01-21T07:18:00Z"/>
        </w:trPr>
        <w:tc>
          <w:tcPr>
            <w:tcW w:w="2031" w:type="dxa"/>
            <w:tcBorders>
              <w:top w:val="single" w:sz="12" w:space="0" w:color="auto"/>
            </w:tcBorders>
            <w:vAlign w:val="center"/>
          </w:tcPr>
          <w:p w:rsidR="006B1E67" w:rsidDel="003B7219" w:rsidRDefault="006B1E67" w:rsidP="00C12011">
            <w:pPr>
              <w:pStyle w:val="paragraph"/>
              <w:ind w:left="0"/>
              <w:jc w:val="center"/>
              <w:rPr>
                <w:del w:id="7050" w:author="BJ Kwak" w:date="2014-01-21T07:18:00Z"/>
                <w:rFonts w:ascii="Times New Roman" w:hAnsi="Times New Roman"/>
                <w:sz w:val="22"/>
                <w:szCs w:val="22"/>
              </w:rPr>
            </w:pPr>
            <w:del w:id="7051" w:author="BJ Kwak" w:date="2014-01-21T07:18:00Z">
              <w:r w:rsidDel="003B7219">
                <w:rPr>
                  <w:rFonts w:ascii="Times New Roman" w:hAnsi="Times New Roman"/>
                  <w:sz w:val="22"/>
                  <w:szCs w:val="22"/>
                </w:rPr>
                <w:delText>0000</w:delText>
              </w:r>
            </w:del>
          </w:p>
        </w:tc>
        <w:tc>
          <w:tcPr>
            <w:tcW w:w="2160" w:type="dxa"/>
            <w:tcBorders>
              <w:top w:val="single" w:sz="12" w:space="0" w:color="auto"/>
            </w:tcBorders>
            <w:vAlign w:val="center"/>
          </w:tcPr>
          <w:p w:rsidR="006B1E67" w:rsidDel="003B7219" w:rsidRDefault="006B1E67" w:rsidP="00C12011">
            <w:pPr>
              <w:pStyle w:val="paragraph"/>
              <w:ind w:left="0"/>
              <w:jc w:val="center"/>
              <w:rPr>
                <w:del w:id="7052" w:author="BJ Kwak" w:date="2014-01-21T07:18:00Z"/>
                <w:rFonts w:ascii="Times New Roman" w:hAnsi="Times New Roman"/>
                <w:sz w:val="22"/>
                <w:szCs w:val="22"/>
              </w:rPr>
            </w:pPr>
            <w:del w:id="7053" w:author="BJ Kwak" w:date="2014-01-21T07:18:00Z">
              <w:r w:rsidRPr="00331AE8" w:rsidDel="003B7219">
                <w:rPr>
                  <w:rFonts w:ascii="Times New Roman" w:hAnsi="Times New Roman"/>
                  <w:position w:val="-8"/>
                  <w:sz w:val="22"/>
                  <w:szCs w:val="22"/>
                </w:rPr>
                <w:object w:dxaOrig="700" w:dyaOrig="360">
                  <v:shape id="_x0000_i1106" type="#_x0000_t75" style="width:34.5pt;height:18.5pt" o:ole="">
                    <v:imagedata r:id="rId254" o:title=""/>
                  </v:shape>
                  <o:OLEObject Type="Embed" ProgID="Equation.3" ShapeID="_x0000_i1106" DrawAspect="Content" ObjectID="_1451946369" r:id="rId255"/>
                </w:object>
              </w:r>
            </w:del>
          </w:p>
        </w:tc>
        <w:tc>
          <w:tcPr>
            <w:tcW w:w="2250" w:type="dxa"/>
            <w:tcBorders>
              <w:top w:val="single" w:sz="12" w:space="0" w:color="auto"/>
            </w:tcBorders>
            <w:vAlign w:val="center"/>
          </w:tcPr>
          <w:p w:rsidR="006B1E67" w:rsidDel="003B7219" w:rsidRDefault="006B1E67" w:rsidP="00C12011">
            <w:pPr>
              <w:pStyle w:val="paragraph"/>
              <w:ind w:left="0"/>
              <w:jc w:val="center"/>
              <w:rPr>
                <w:del w:id="7054" w:author="BJ Kwak" w:date="2014-01-21T07:18:00Z"/>
                <w:rFonts w:ascii="Times New Roman" w:hAnsi="Times New Roman"/>
                <w:sz w:val="22"/>
                <w:szCs w:val="22"/>
              </w:rPr>
            </w:pPr>
            <w:del w:id="7055" w:author="BJ Kwak" w:date="2014-01-21T07:18:00Z">
              <w:r w:rsidRPr="00331AE8" w:rsidDel="003B7219">
                <w:rPr>
                  <w:rFonts w:ascii="Times New Roman" w:hAnsi="Times New Roman"/>
                  <w:position w:val="-8"/>
                  <w:sz w:val="22"/>
                  <w:szCs w:val="22"/>
                </w:rPr>
                <w:object w:dxaOrig="700" w:dyaOrig="360">
                  <v:shape id="_x0000_i1107" type="#_x0000_t75" style="width:34.5pt;height:18.5pt" o:ole="">
                    <v:imagedata r:id="rId256" o:title=""/>
                  </v:shape>
                  <o:OLEObject Type="Embed" ProgID="Equation.3" ShapeID="_x0000_i1107" DrawAspect="Content" ObjectID="_1451946370" r:id="rId257"/>
                </w:object>
              </w:r>
            </w:del>
          </w:p>
        </w:tc>
      </w:tr>
      <w:tr w:rsidR="006B1E67" w:rsidDel="003B7219" w:rsidTr="00C12011">
        <w:trPr>
          <w:trHeight w:val="317"/>
          <w:jc w:val="center"/>
          <w:del w:id="7056" w:author="BJ Kwak" w:date="2014-01-21T07:18:00Z"/>
        </w:trPr>
        <w:tc>
          <w:tcPr>
            <w:tcW w:w="2031" w:type="dxa"/>
            <w:vAlign w:val="center"/>
          </w:tcPr>
          <w:p w:rsidR="006B1E67" w:rsidDel="003B7219" w:rsidRDefault="006B1E67" w:rsidP="00C12011">
            <w:pPr>
              <w:pStyle w:val="paragraph"/>
              <w:ind w:left="0"/>
              <w:jc w:val="center"/>
              <w:rPr>
                <w:del w:id="7057" w:author="BJ Kwak" w:date="2014-01-21T07:18:00Z"/>
                <w:rFonts w:ascii="Times New Roman" w:hAnsi="Times New Roman"/>
                <w:sz w:val="22"/>
                <w:szCs w:val="22"/>
              </w:rPr>
            </w:pPr>
            <w:del w:id="7058" w:author="BJ Kwak" w:date="2014-01-21T07:18:00Z">
              <w:r w:rsidDel="003B7219">
                <w:rPr>
                  <w:rFonts w:ascii="Times New Roman" w:hAnsi="Times New Roman"/>
                  <w:sz w:val="22"/>
                  <w:szCs w:val="22"/>
                </w:rPr>
                <w:delText>0001</w:delText>
              </w:r>
            </w:del>
          </w:p>
        </w:tc>
        <w:tc>
          <w:tcPr>
            <w:tcW w:w="2160" w:type="dxa"/>
            <w:vAlign w:val="center"/>
          </w:tcPr>
          <w:p w:rsidR="006B1E67" w:rsidDel="003B7219" w:rsidRDefault="006B1E67" w:rsidP="00C12011">
            <w:pPr>
              <w:pStyle w:val="paragraph"/>
              <w:ind w:left="0"/>
              <w:jc w:val="center"/>
              <w:rPr>
                <w:del w:id="7059" w:author="BJ Kwak" w:date="2014-01-21T07:18:00Z"/>
                <w:rFonts w:ascii="Times New Roman" w:hAnsi="Times New Roman"/>
                <w:sz w:val="22"/>
                <w:szCs w:val="22"/>
              </w:rPr>
            </w:pPr>
            <w:del w:id="7060" w:author="BJ Kwak" w:date="2014-01-21T07:18:00Z">
              <w:r w:rsidRPr="00331AE8" w:rsidDel="003B7219">
                <w:rPr>
                  <w:rFonts w:ascii="Times New Roman" w:hAnsi="Times New Roman"/>
                  <w:position w:val="-8"/>
                  <w:sz w:val="22"/>
                  <w:szCs w:val="22"/>
                </w:rPr>
                <w:object w:dxaOrig="700" w:dyaOrig="360">
                  <v:shape id="_x0000_i1108" type="#_x0000_t75" style="width:34.5pt;height:18.5pt" o:ole="">
                    <v:imagedata r:id="rId256" o:title=""/>
                  </v:shape>
                  <o:OLEObject Type="Embed" ProgID="Equation.3" ShapeID="_x0000_i1108" DrawAspect="Content" ObjectID="_1451946371" r:id="rId258"/>
                </w:object>
              </w:r>
            </w:del>
          </w:p>
        </w:tc>
        <w:tc>
          <w:tcPr>
            <w:tcW w:w="2250" w:type="dxa"/>
            <w:vAlign w:val="center"/>
          </w:tcPr>
          <w:p w:rsidR="006B1E67" w:rsidDel="003B7219" w:rsidRDefault="006B1E67" w:rsidP="00C12011">
            <w:pPr>
              <w:pStyle w:val="paragraph"/>
              <w:ind w:left="0"/>
              <w:jc w:val="center"/>
              <w:rPr>
                <w:del w:id="7061" w:author="BJ Kwak" w:date="2014-01-21T07:18:00Z"/>
                <w:rFonts w:ascii="Times New Roman" w:hAnsi="Times New Roman"/>
                <w:sz w:val="22"/>
                <w:szCs w:val="22"/>
              </w:rPr>
            </w:pPr>
            <w:del w:id="7062" w:author="BJ Kwak" w:date="2014-01-21T07:18:00Z">
              <w:r w:rsidRPr="00331AE8" w:rsidDel="003B7219">
                <w:rPr>
                  <w:rFonts w:ascii="Times New Roman" w:hAnsi="Times New Roman"/>
                  <w:position w:val="-8"/>
                  <w:sz w:val="22"/>
                  <w:szCs w:val="22"/>
                </w:rPr>
                <w:object w:dxaOrig="720" w:dyaOrig="360">
                  <v:shape id="_x0000_i1109" type="#_x0000_t75" style="width:36.5pt;height:18.5pt" o:ole="">
                    <v:imagedata r:id="rId259" o:title=""/>
                  </v:shape>
                  <o:OLEObject Type="Embed" ProgID="Equation.3" ShapeID="_x0000_i1109" DrawAspect="Content" ObjectID="_1451946372" r:id="rId260"/>
                </w:object>
              </w:r>
            </w:del>
          </w:p>
        </w:tc>
      </w:tr>
      <w:tr w:rsidR="006B1E67" w:rsidDel="003B7219" w:rsidTr="00C12011">
        <w:trPr>
          <w:trHeight w:val="317"/>
          <w:jc w:val="center"/>
          <w:del w:id="7063" w:author="BJ Kwak" w:date="2014-01-21T07:18:00Z"/>
        </w:trPr>
        <w:tc>
          <w:tcPr>
            <w:tcW w:w="2031" w:type="dxa"/>
            <w:vAlign w:val="center"/>
          </w:tcPr>
          <w:p w:rsidR="006B1E67" w:rsidDel="003B7219" w:rsidRDefault="006B1E67" w:rsidP="00C12011">
            <w:pPr>
              <w:pStyle w:val="paragraph"/>
              <w:ind w:left="0"/>
              <w:jc w:val="center"/>
              <w:rPr>
                <w:del w:id="7064" w:author="BJ Kwak" w:date="2014-01-21T07:18:00Z"/>
                <w:rFonts w:ascii="Times New Roman" w:hAnsi="Times New Roman"/>
                <w:sz w:val="22"/>
                <w:szCs w:val="22"/>
              </w:rPr>
            </w:pPr>
            <w:del w:id="7065" w:author="BJ Kwak" w:date="2014-01-21T07:18:00Z">
              <w:r w:rsidDel="003B7219">
                <w:rPr>
                  <w:rFonts w:ascii="Times New Roman" w:hAnsi="Times New Roman"/>
                  <w:sz w:val="22"/>
                  <w:szCs w:val="22"/>
                </w:rPr>
                <w:delText>0010</w:delText>
              </w:r>
            </w:del>
          </w:p>
        </w:tc>
        <w:tc>
          <w:tcPr>
            <w:tcW w:w="2160" w:type="dxa"/>
            <w:vAlign w:val="center"/>
          </w:tcPr>
          <w:p w:rsidR="006B1E67" w:rsidDel="003B7219" w:rsidRDefault="006B1E67" w:rsidP="00C12011">
            <w:pPr>
              <w:pStyle w:val="paragraph"/>
              <w:ind w:left="0"/>
              <w:jc w:val="center"/>
              <w:rPr>
                <w:del w:id="7066" w:author="BJ Kwak" w:date="2014-01-21T07:18:00Z"/>
                <w:rFonts w:ascii="Times New Roman" w:hAnsi="Times New Roman"/>
                <w:sz w:val="22"/>
                <w:szCs w:val="22"/>
              </w:rPr>
            </w:pPr>
            <w:del w:id="7067" w:author="BJ Kwak" w:date="2014-01-21T07:18:00Z">
              <w:r w:rsidRPr="00331AE8" w:rsidDel="003B7219">
                <w:rPr>
                  <w:rFonts w:ascii="Times New Roman" w:hAnsi="Times New Roman"/>
                  <w:position w:val="-8"/>
                  <w:sz w:val="22"/>
                  <w:szCs w:val="22"/>
                </w:rPr>
                <w:object w:dxaOrig="720" w:dyaOrig="360">
                  <v:shape id="_x0000_i1110" type="#_x0000_t75" style="width:36.5pt;height:18.5pt" o:ole="">
                    <v:imagedata r:id="rId261" o:title=""/>
                  </v:shape>
                  <o:OLEObject Type="Embed" ProgID="Equation.3" ShapeID="_x0000_i1110" DrawAspect="Content" ObjectID="_1451946373" r:id="rId262"/>
                </w:object>
              </w:r>
            </w:del>
          </w:p>
        </w:tc>
        <w:tc>
          <w:tcPr>
            <w:tcW w:w="2250" w:type="dxa"/>
            <w:vAlign w:val="center"/>
          </w:tcPr>
          <w:p w:rsidR="006B1E67" w:rsidDel="003B7219" w:rsidRDefault="006B1E67" w:rsidP="00C12011">
            <w:pPr>
              <w:pStyle w:val="paragraph"/>
              <w:ind w:left="0"/>
              <w:jc w:val="center"/>
              <w:rPr>
                <w:del w:id="7068" w:author="BJ Kwak" w:date="2014-01-21T07:18:00Z"/>
                <w:rFonts w:ascii="Times New Roman" w:hAnsi="Times New Roman"/>
                <w:sz w:val="22"/>
                <w:szCs w:val="22"/>
              </w:rPr>
            </w:pPr>
            <w:del w:id="7069" w:author="BJ Kwak" w:date="2014-01-21T07:18:00Z">
              <w:r w:rsidRPr="00331AE8" w:rsidDel="003B7219">
                <w:rPr>
                  <w:rFonts w:ascii="Times New Roman" w:hAnsi="Times New Roman"/>
                  <w:position w:val="-8"/>
                  <w:sz w:val="22"/>
                  <w:szCs w:val="22"/>
                </w:rPr>
                <w:object w:dxaOrig="700" w:dyaOrig="360">
                  <v:shape id="_x0000_i1111" type="#_x0000_t75" style="width:34.5pt;height:18.5pt" o:ole="">
                    <v:imagedata r:id="rId256" o:title=""/>
                  </v:shape>
                  <o:OLEObject Type="Embed" ProgID="Equation.3" ShapeID="_x0000_i1111" DrawAspect="Content" ObjectID="_1451946374" r:id="rId263"/>
                </w:object>
              </w:r>
            </w:del>
          </w:p>
        </w:tc>
      </w:tr>
      <w:tr w:rsidR="006B1E67" w:rsidDel="003B7219" w:rsidTr="00C12011">
        <w:trPr>
          <w:trHeight w:val="317"/>
          <w:jc w:val="center"/>
          <w:del w:id="7070" w:author="BJ Kwak" w:date="2014-01-21T07:18:00Z"/>
        </w:trPr>
        <w:tc>
          <w:tcPr>
            <w:tcW w:w="2031" w:type="dxa"/>
            <w:vAlign w:val="center"/>
          </w:tcPr>
          <w:p w:rsidR="006B1E67" w:rsidDel="003B7219" w:rsidRDefault="006B1E67" w:rsidP="00C12011">
            <w:pPr>
              <w:pStyle w:val="paragraph"/>
              <w:ind w:left="0"/>
              <w:jc w:val="center"/>
              <w:rPr>
                <w:del w:id="7071" w:author="BJ Kwak" w:date="2014-01-21T07:18:00Z"/>
                <w:rFonts w:ascii="Times New Roman" w:hAnsi="Times New Roman"/>
                <w:sz w:val="22"/>
                <w:szCs w:val="22"/>
              </w:rPr>
            </w:pPr>
            <w:del w:id="7072" w:author="BJ Kwak" w:date="2014-01-21T07:18:00Z">
              <w:r w:rsidDel="003B7219">
                <w:rPr>
                  <w:rFonts w:ascii="Times New Roman" w:hAnsi="Times New Roman"/>
                  <w:sz w:val="22"/>
                  <w:szCs w:val="22"/>
                </w:rPr>
                <w:delText>0011</w:delText>
              </w:r>
            </w:del>
          </w:p>
        </w:tc>
        <w:tc>
          <w:tcPr>
            <w:tcW w:w="2160" w:type="dxa"/>
            <w:vAlign w:val="center"/>
          </w:tcPr>
          <w:p w:rsidR="006B1E67" w:rsidDel="003B7219" w:rsidRDefault="006B1E67" w:rsidP="00C12011">
            <w:pPr>
              <w:pStyle w:val="paragraph"/>
              <w:ind w:left="0"/>
              <w:jc w:val="center"/>
              <w:rPr>
                <w:del w:id="7073" w:author="BJ Kwak" w:date="2014-01-21T07:18:00Z"/>
                <w:rFonts w:ascii="Times New Roman" w:hAnsi="Times New Roman"/>
                <w:sz w:val="22"/>
                <w:szCs w:val="22"/>
              </w:rPr>
            </w:pPr>
            <w:del w:id="7074" w:author="BJ Kwak" w:date="2014-01-21T07:18:00Z">
              <w:r w:rsidRPr="00331AE8" w:rsidDel="003B7219">
                <w:rPr>
                  <w:rFonts w:ascii="Times New Roman" w:hAnsi="Times New Roman"/>
                  <w:position w:val="-8"/>
                  <w:sz w:val="22"/>
                  <w:szCs w:val="22"/>
                </w:rPr>
                <w:object w:dxaOrig="720" w:dyaOrig="360">
                  <v:shape id="_x0000_i1112" type="#_x0000_t75" style="width:36.5pt;height:18.5pt" o:ole="">
                    <v:imagedata r:id="rId264" o:title=""/>
                  </v:shape>
                  <o:OLEObject Type="Embed" ProgID="Equation.3" ShapeID="_x0000_i1112" DrawAspect="Content" ObjectID="_1451946375" r:id="rId265"/>
                </w:object>
              </w:r>
            </w:del>
          </w:p>
        </w:tc>
        <w:tc>
          <w:tcPr>
            <w:tcW w:w="2250" w:type="dxa"/>
            <w:vAlign w:val="center"/>
          </w:tcPr>
          <w:p w:rsidR="006B1E67" w:rsidDel="003B7219" w:rsidRDefault="006B1E67" w:rsidP="00C12011">
            <w:pPr>
              <w:pStyle w:val="paragraph"/>
              <w:ind w:left="0"/>
              <w:jc w:val="center"/>
              <w:rPr>
                <w:del w:id="7075" w:author="BJ Kwak" w:date="2014-01-21T07:18:00Z"/>
                <w:rFonts w:ascii="Times New Roman" w:hAnsi="Times New Roman"/>
                <w:sz w:val="22"/>
                <w:szCs w:val="22"/>
              </w:rPr>
            </w:pPr>
            <w:del w:id="7076" w:author="BJ Kwak" w:date="2014-01-21T07:18:00Z">
              <w:r w:rsidRPr="00331AE8" w:rsidDel="003B7219">
                <w:rPr>
                  <w:rFonts w:ascii="Times New Roman" w:hAnsi="Times New Roman"/>
                  <w:position w:val="-8"/>
                  <w:sz w:val="22"/>
                  <w:szCs w:val="22"/>
                </w:rPr>
                <w:object w:dxaOrig="720" w:dyaOrig="360">
                  <v:shape id="_x0000_i1113" type="#_x0000_t75" style="width:36.5pt;height:18.5pt" o:ole="">
                    <v:imagedata r:id="rId266" o:title=""/>
                  </v:shape>
                  <o:OLEObject Type="Embed" ProgID="Equation.3" ShapeID="_x0000_i1113" DrawAspect="Content" ObjectID="_1451946376" r:id="rId267"/>
                </w:object>
              </w:r>
            </w:del>
          </w:p>
        </w:tc>
      </w:tr>
      <w:tr w:rsidR="006B1E67" w:rsidDel="003B7219" w:rsidTr="00C12011">
        <w:trPr>
          <w:trHeight w:val="317"/>
          <w:jc w:val="center"/>
          <w:del w:id="7077" w:author="BJ Kwak" w:date="2014-01-21T07:18:00Z"/>
        </w:trPr>
        <w:tc>
          <w:tcPr>
            <w:tcW w:w="2031" w:type="dxa"/>
            <w:vAlign w:val="center"/>
          </w:tcPr>
          <w:p w:rsidR="006B1E67" w:rsidDel="003B7219" w:rsidRDefault="006B1E67" w:rsidP="00C12011">
            <w:pPr>
              <w:pStyle w:val="paragraph"/>
              <w:ind w:left="0"/>
              <w:jc w:val="center"/>
              <w:rPr>
                <w:del w:id="7078" w:author="BJ Kwak" w:date="2014-01-21T07:18:00Z"/>
                <w:rFonts w:ascii="Times New Roman" w:hAnsi="Times New Roman"/>
                <w:sz w:val="22"/>
                <w:szCs w:val="22"/>
              </w:rPr>
            </w:pPr>
            <w:del w:id="7079" w:author="BJ Kwak" w:date="2014-01-21T07:18:00Z">
              <w:r w:rsidDel="003B7219">
                <w:rPr>
                  <w:rFonts w:ascii="Times New Roman" w:hAnsi="Times New Roman"/>
                  <w:sz w:val="22"/>
                  <w:szCs w:val="22"/>
                </w:rPr>
                <w:delText>0100</w:delText>
              </w:r>
            </w:del>
          </w:p>
        </w:tc>
        <w:tc>
          <w:tcPr>
            <w:tcW w:w="2160" w:type="dxa"/>
            <w:vAlign w:val="center"/>
          </w:tcPr>
          <w:p w:rsidR="006B1E67" w:rsidDel="003B7219" w:rsidRDefault="006B1E67" w:rsidP="00C12011">
            <w:pPr>
              <w:pStyle w:val="paragraph"/>
              <w:ind w:left="0"/>
              <w:jc w:val="center"/>
              <w:rPr>
                <w:del w:id="7080" w:author="BJ Kwak" w:date="2014-01-21T07:18:00Z"/>
                <w:rFonts w:ascii="Times New Roman" w:hAnsi="Times New Roman"/>
                <w:sz w:val="22"/>
                <w:szCs w:val="22"/>
              </w:rPr>
            </w:pPr>
            <w:del w:id="7081" w:author="BJ Kwak" w:date="2014-01-21T07:18:00Z">
              <w:r w:rsidRPr="00331AE8" w:rsidDel="003B7219">
                <w:rPr>
                  <w:rFonts w:ascii="Times New Roman" w:hAnsi="Times New Roman"/>
                  <w:position w:val="-8"/>
                  <w:sz w:val="22"/>
                  <w:szCs w:val="22"/>
                </w:rPr>
                <w:object w:dxaOrig="700" w:dyaOrig="360">
                  <v:shape id="_x0000_i1114" type="#_x0000_t75" style="width:34.5pt;height:18.5pt" o:ole="">
                    <v:imagedata r:id="rId256" o:title=""/>
                  </v:shape>
                  <o:OLEObject Type="Embed" ProgID="Equation.3" ShapeID="_x0000_i1114" DrawAspect="Content" ObjectID="_1451946377" r:id="rId268"/>
                </w:object>
              </w:r>
            </w:del>
          </w:p>
        </w:tc>
        <w:tc>
          <w:tcPr>
            <w:tcW w:w="2250" w:type="dxa"/>
            <w:vAlign w:val="center"/>
          </w:tcPr>
          <w:p w:rsidR="006B1E67" w:rsidDel="003B7219" w:rsidRDefault="006B1E67" w:rsidP="00C12011">
            <w:pPr>
              <w:pStyle w:val="paragraph"/>
              <w:ind w:left="0"/>
              <w:jc w:val="center"/>
              <w:rPr>
                <w:del w:id="7082" w:author="BJ Kwak" w:date="2014-01-21T07:18:00Z"/>
                <w:rFonts w:ascii="Times New Roman" w:hAnsi="Times New Roman"/>
                <w:sz w:val="22"/>
                <w:szCs w:val="22"/>
              </w:rPr>
            </w:pPr>
            <w:del w:id="7083" w:author="BJ Kwak" w:date="2014-01-21T07:18:00Z">
              <w:r w:rsidRPr="00331AE8" w:rsidDel="003B7219">
                <w:rPr>
                  <w:rFonts w:ascii="Times New Roman" w:hAnsi="Times New Roman"/>
                  <w:position w:val="-8"/>
                  <w:sz w:val="22"/>
                  <w:szCs w:val="22"/>
                </w:rPr>
                <w:object w:dxaOrig="880" w:dyaOrig="360">
                  <v:shape id="_x0000_i1115" type="#_x0000_t75" style="width:44pt;height:18.5pt" o:ole="">
                    <v:imagedata r:id="rId269" o:title=""/>
                  </v:shape>
                  <o:OLEObject Type="Embed" ProgID="Equation.3" ShapeID="_x0000_i1115" DrawAspect="Content" ObjectID="_1451946378" r:id="rId270"/>
                </w:object>
              </w:r>
            </w:del>
          </w:p>
        </w:tc>
      </w:tr>
      <w:tr w:rsidR="006B1E67" w:rsidDel="003B7219" w:rsidTr="00C12011">
        <w:trPr>
          <w:trHeight w:val="325"/>
          <w:jc w:val="center"/>
          <w:del w:id="7084" w:author="BJ Kwak" w:date="2014-01-21T07:18:00Z"/>
        </w:trPr>
        <w:tc>
          <w:tcPr>
            <w:tcW w:w="2031" w:type="dxa"/>
            <w:vAlign w:val="center"/>
          </w:tcPr>
          <w:p w:rsidR="006B1E67" w:rsidDel="003B7219" w:rsidRDefault="006B1E67" w:rsidP="00C12011">
            <w:pPr>
              <w:pStyle w:val="paragraph"/>
              <w:ind w:left="0"/>
              <w:jc w:val="center"/>
              <w:rPr>
                <w:del w:id="7085" w:author="BJ Kwak" w:date="2014-01-21T07:18:00Z"/>
                <w:rFonts w:ascii="Times New Roman" w:hAnsi="Times New Roman"/>
                <w:sz w:val="22"/>
                <w:szCs w:val="22"/>
              </w:rPr>
            </w:pPr>
            <w:del w:id="7086" w:author="BJ Kwak" w:date="2014-01-21T07:18:00Z">
              <w:r w:rsidDel="003B7219">
                <w:rPr>
                  <w:rFonts w:ascii="Times New Roman" w:hAnsi="Times New Roman"/>
                  <w:sz w:val="22"/>
                  <w:szCs w:val="22"/>
                </w:rPr>
                <w:delText>0101</w:delText>
              </w:r>
            </w:del>
          </w:p>
        </w:tc>
        <w:tc>
          <w:tcPr>
            <w:tcW w:w="2160" w:type="dxa"/>
            <w:vAlign w:val="center"/>
          </w:tcPr>
          <w:p w:rsidR="006B1E67" w:rsidDel="003B7219" w:rsidRDefault="006B1E67" w:rsidP="00C12011">
            <w:pPr>
              <w:pStyle w:val="paragraph"/>
              <w:ind w:left="0"/>
              <w:jc w:val="center"/>
              <w:rPr>
                <w:del w:id="7087" w:author="BJ Kwak" w:date="2014-01-21T07:18:00Z"/>
                <w:rFonts w:ascii="Times New Roman" w:hAnsi="Times New Roman"/>
                <w:sz w:val="22"/>
                <w:szCs w:val="22"/>
              </w:rPr>
            </w:pPr>
            <w:del w:id="7088" w:author="BJ Kwak" w:date="2014-01-21T07:18:00Z">
              <w:r w:rsidRPr="00331AE8" w:rsidDel="003B7219">
                <w:rPr>
                  <w:rFonts w:ascii="Times New Roman" w:hAnsi="Times New Roman"/>
                  <w:position w:val="-8"/>
                  <w:sz w:val="22"/>
                  <w:szCs w:val="22"/>
                </w:rPr>
                <w:object w:dxaOrig="700" w:dyaOrig="360">
                  <v:shape id="_x0000_i1116" type="#_x0000_t75" style="width:34.5pt;height:18.5pt" o:ole="">
                    <v:imagedata r:id="rId256" o:title=""/>
                  </v:shape>
                  <o:OLEObject Type="Embed" ProgID="Equation.3" ShapeID="_x0000_i1116" DrawAspect="Content" ObjectID="_1451946379" r:id="rId271"/>
                </w:object>
              </w:r>
            </w:del>
          </w:p>
        </w:tc>
        <w:tc>
          <w:tcPr>
            <w:tcW w:w="2250" w:type="dxa"/>
            <w:vAlign w:val="center"/>
          </w:tcPr>
          <w:p w:rsidR="006B1E67" w:rsidDel="003B7219" w:rsidRDefault="006B1E67" w:rsidP="00C12011">
            <w:pPr>
              <w:pStyle w:val="paragraph"/>
              <w:ind w:left="0"/>
              <w:jc w:val="center"/>
              <w:rPr>
                <w:del w:id="7089" w:author="BJ Kwak" w:date="2014-01-21T07:18:00Z"/>
                <w:rFonts w:ascii="Times New Roman" w:hAnsi="Times New Roman"/>
                <w:sz w:val="22"/>
                <w:szCs w:val="22"/>
              </w:rPr>
            </w:pPr>
            <w:del w:id="7090" w:author="BJ Kwak" w:date="2014-01-21T07:18:00Z">
              <w:r w:rsidRPr="00331AE8" w:rsidDel="003B7219">
                <w:rPr>
                  <w:rFonts w:ascii="Times New Roman" w:hAnsi="Times New Roman"/>
                  <w:position w:val="-8"/>
                  <w:sz w:val="22"/>
                  <w:szCs w:val="22"/>
                </w:rPr>
                <w:object w:dxaOrig="920" w:dyaOrig="360">
                  <v:shape id="_x0000_i1117" type="#_x0000_t75" style="width:46pt;height:18.5pt" o:ole="">
                    <v:imagedata r:id="rId272" o:title=""/>
                  </v:shape>
                  <o:OLEObject Type="Embed" ProgID="Equation.3" ShapeID="_x0000_i1117" DrawAspect="Content" ObjectID="_1451946380" r:id="rId273"/>
                </w:object>
              </w:r>
            </w:del>
          </w:p>
        </w:tc>
      </w:tr>
      <w:tr w:rsidR="006B1E67" w:rsidDel="003B7219" w:rsidTr="00C12011">
        <w:trPr>
          <w:trHeight w:val="317"/>
          <w:jc w:val="center"/>
          <w:del w:id="7091" w:author="BJ Kwak" w:date="2014-01-21T07:18:00Z"/>
        </w:trPr>
        <w:tc>
          <w:tcPr>
            <w:tcW w:w="2031" w:type="dxa"/>
            <w:vAlign w:val="center"/>
          </w:tcPr>
          <w:p w:rsidR="006B1E67" w:rsidDel="003B7219" w:rsidRDefault="006B1E67" w:rsidP="00C12011">
            <w:pPr>
              <w:pStyle w:val="paragraph"/>
              <w:ind w:left="0"/>
              <w:jc w:val="center"/>
              <w:rPr>
                <w:del w:id="7092" w:author="BJ Kwak" w:date="2014-01-21T07:18:00Z"/>
                <w:rFonts w:ascii="Times New Roman" w:hAnsi="Times New Roman"/>
                <w:sz w:val="22"/>
                <w:szCs w:val="22"/>
              </w:rPr>
            </w:pPr>
            <w:del w:id="7093" w:author="BJ Kwak" w:date="2014-01-21T07:18:00Z">
              <w:r w:rsidDel="003B7219">
                <w:rPr>
                  <w:rFonts w:ascii="Times New Roman" w:hAnsi="Times New Roman"/>
                  <w:sz w:val="22"/>
                  <w:szCs w:val="22"/>
                </w:rPr>
                <w:delText>0110</w:delText>
              </w:r>
            </w:del>
          </w:p>
        </w:tc>
        <w:tc>
          <w:tcPr>
            <w:tcW w:w="2160" w:type="dxa"/>
            <w:vAlign w:val="center"/>
          </w:tcPr>
          <w:p w:rsidR="006B1E67" w:rsidDel="003B7219" w:rsidRDefault="006B1E67" w:rsidP="00C12011">
            <w:pPr>
              <w:pStyle w:val="paragraph"/>
              <w:ind w:left="0"/>
              <w:jc w:val="center"/>
              <w:rPr>
                <w:del w:id="7094" w:author="BJ Kwak" w:date="2014-01-21T07:18:00Z"/>
                <w:rFonts w:ascii="Times New Roman" w:hAnsi="Times New Roman"/>
                <w:sz w:val="22"/>
                <w:szCs w:val="22"/>
              </w:rPr>
            </w:pPr>
            <w:del w:id="7095" w:author="BJ Kwak" w:date="2014-01-21T07:18:00Z">
              <w:r w:rsidRPr="00331AE8" w:rsidDel="003B7219">
                <w:rPr>
                  <w:rFonts w:ascii="Times New Roman" w:hAnsi="Times New Roman"/>
                  <w:position w:val="-8"/>
                  <w:sz w:val="22"/>
                  <w:szCs w:val="22"/>
                </w:rPr>
                <w:object w:dxaOrig="720" w:dyaOrig="360">
                  <v:shape id="_x0000_i1118" type="#_x0000_t75" style="width:36.5pt;height:18.5pt" o:ole="">
                    <v:imagedata r:id="rId274" o:title=""/>
                  </v:shape>
                  <o:OLEObject Type="Embed" ProgID="Equation.3" ShapeID="_x0000_i1118" DrawAspect="Content" ObjectID="_1451946381" r:id="rId275"/>
                </w:object>
              </w:r>
            </w:del>
          </w:p>
        </w:tc>
        <w:tc>
          <w:tcPr>
            <w:tcW w:w="2250" w:type="dxa"/>
            <w:vAlign w:val="center"/>
          </w:tcPr>
          <w:p w:rsidR="006B1E67" w:rsidDel="003B7219" w:rsidRDefault="006B1E67" w:rsidP="00C12011">
            <w:pPr>
              <w:pStyle w:val="paragraph"/>
              <w:ind w:left="0"/>
              <w:jc w:val="center"/>
              <w:rPr>
                <w:del w:id="7096" w:author="BJ Kwak" w:date="2014-01-21T07:18:00Z"/>
                <w:rFonts w:ascii="Times New Roman" w:hAnsi="Times New Roman"/>
                <w:sz w:val="22"/>
                <w:szCs w:val="22"/>
              </w:rPr>
            </w:pPr>
            <w:del w:id="7097" w:author="BJ Kwak" w:date="2014-01-21T07:18:00Z">
              <w:r w:rsidRPr="00331AE8" w:rsidDel="003B7219">
                <w:rPr>
                  <w:rFonts w:ascii="Times New Roman" w:hAnsi="Times New Roman"/>
                  <w:position w:val="-8"/>
                  <w:sz w:val="22"/>
                  <w:szCs w:val="22"/>
                </w:rPr>
                <w:object w:dxaOrig="880" w:dyaOrig="360">
                  <v:shape id="_x0000_i1119" type="#_x0000_t75" style="width:44pt;height:18.5pt" o:ole="">
                    <v:imagedata r:id="rId276" o:title=""/>
                  </v:shape>
                  <o:OLEObject Type="Embed" ProgID="Equation.3" ShapeID="_x0000_i1119" DrawAspect="Content" ObjectID="_1451946382" r:id="rId277"/>
                </w:object>
              </w:r>
            </w:del>
          </w:p>
        </w:tc>
      </w:tr>
      <w:tr w:rsidR="006B1E67" w:rsidDel="003B7219" w:rsidTr="00C12011">
        <w:trPr>
          <w:trHeight w:val="317"/>
          <w:jc w:val="center"/>
          <w:del w:id="7098" w:author="BJ Kwak" w:date="2014-01-21T07:18:00Z"/>
        </w:trPr>
        <w:tc>
          <w:tcPr>
            <w:tcW w:w="2031" w:type="dxa"/>
            <w:vAlign w:val="center"/>
          </w:tcPr>
          <w:p w:rsidR="006B1E67" w:rsidDel="003B7219" w:rsidRDefault="006B1E67" w:rsidP="00C12011">
            <w:pPr>
              <w:pStyle w:val="paragraph"/>
              <w:ind w:left="0"/>
              <w:jc w:val="center"/>
              <w:rPr>
                <w:del w:id="7099" w:author="BJ Kwak" w:date="2014-01-21T07:18:00Z"/>
                <w:rFonts w:ascii="Times New Roman" w:hAnsi="Times New Roman"/>
                <w:sz w:val="22"/>
                <w:szCs w:val="22"/>
              </w:rPr>
            </w:pPr>
            <w:del w:id="7100" w:author="BJ Kwak" w:date="2014-01-21T07:18:00Z">
              <w:r w:rsidDel="003B7219">
                <w:rPr>
                  <w:rFonts w:ascii="Times New Roman" w:hAnsi="Times New Roman"/>
                  <w:sz w:val="22"/>
                  <w:szCs w:val="22"/>
                </w:rPr>
                <w:delText>0111</w:delText>
              </w:r>
            </w:del>
          </w:p>
        </w:tc>
        <w:tc>
          <w:tcPr>
            <w:tcW w:w="2160" w:type="dxa"/>
            <w:vAlign w:val="center"/>
          </w:tcPr>
          <w:p w:rsidR="006B1E67" w:rsidDel="003B7219" w:rsidRDefault="006B1E67" w:rsidP="00C12011">
            <w:pPr>
              <w:pStyle w:val="paragraph"/>
              <w:ind w:left="0"/>
              <w:jc w:val="center"/>
              <w:rPr>
                <w:del w:id="7101" w:author="BJ Kwak" w:date="2014-01-21T07:18:00Z"/>
                <w:rFonts w:ascii="Times New Roman" w:hAnsi="Times New Roman"/>
                <w:sz w:val="22"/>
                <w:szCs w:val="22"/>
              </w:rPr>
            </w:pPr>
            <w:del w:id="7102" w:author="BJ Kwak" w:date="2014-01-21T07:18:00Z">
              <w:r w:rsidRPr="00331AE8" w:rsidDel="003B7219">
                <w:rPr>
                  <w:rFonts w:ascii="Times New Roman" w:hAnsi="Times New Roman"/>
                  <w:position w:val="-8"/>
                  <w:sz w:val="22"/>
                  <w:szCs w:val="22"/>
                </w:rPr>
                <w:object w:dxaOrig="720" w:dyaOrig="360">
                  <v:shape id="_x0000_i1120" type="#_x0000_t75" style="width:36.5pt;height:18.5pt" o:ole="">
                    <v:imagedata r:id="rId278" o:title=""/>
                  </v:shape>
                  <o:OLEObject Type="Embed" ProgID="Equation.3" ShapeID="_x0000_i1120" DrawAspect="Content" ObjectID="_1451946383" r:id="rId279"/>
                </w:object>
              </w:r>
            </w:del>
          </w:p>
        </w:tc>
        <w:tc>
          <w:tcPr>
            <w:tcW w:w="2250" w:type="dxa"/>
            <w:vAlign w:val="center"/>
          </w:tcPr>
          <w:p w:rsidR="006B1E67" w:rsidDel="003B7219" w:rsidRDefault="006B1E67" w:rsidP="00C12011">
            <w:pPr>
              <w:pStyle w:val="paragraph"/>
              <w:ind w:left="0"/>
              <w:jc w:val="center"/>
              <w:rPr>
                <w:del w:id="7103" w:author="BJ Kwak" w:date="2014-01-21T07:18:00Z"/>
                <w:rFonts w:ascii="Times New Roman" w:hAnsi="Times New Roman"/>
                <w:sz w:val="22"/>
                <w:szCs w:val="22"/>
              </w:rPr>
            </w:pPr>
            <w:del w:id="7104" w:author="BJ Kwak" w:date="2014-01-21T07:18:00Z">
              <w:r w:rsidRPr="00331AE8" w:rsidDel="003B7219">
                <w:rPr>
                  <w:rFonts w:ascii="Times New Roman" w:hAnsi="Times New Roman"/>
                  <w:position w:val="-8"/>
                  <w:sz w:val="22"/>
                  <w:szCs w:val="22"/>
                </w:rPr>
                <w:object w:dxaOrig="920" w:dyaOrig="360">
                  <v:shape id="_x0000_i1121" type="#_x0000_t75" style="width:46pt;height:18.5pt" o:ole="">
                    <v:imagedata r:id="rId280" o:title=""/>
                  </v:shape>
                  <o:OLEObject Type="Embed" ProgID="Equation.3" ShapeID="_x0000_i1121" DrawAspect="Content" ObjectID="_1451946384" r:id="rId281"/>
                </w:object>
              </w:r>
            </w:del>
          </w:p>
        </w:tc>
      </w:tr>
      <w:tr w:rsidR="006B1E67" w:rsidDel="003B7219" w:rsidTr="00C12011">
        <w:trPr>
          <w:trHeight w:val="317"/>
          <w:jc w:val="center"/>
          <w:del w:id="7105" w:author="BJ Kwak" w:date="2014-01-21T07:18:00Z"/>
        </w:trPr>
        <w:tc>
          <w:tcPr>
            <w:tcW w:w="2031" w:type="dxa"/>
            <w:vAlign w:val="center"/>
          </w:tcPr>
          <w:p w:rsidR="006B1E67" w:rsidDel="003B7219" w:rsidRDefault="006B1E67" w:rsidP="00C12011">
            <w:pPr>
              <w:pStyle w:val="paragraph"/>
              <w:ind w:left="0"/>
              <w:jc w:val="center"/>
              <w:rPr>
                <w:del w:id="7106" w:author="BJ Kwak" w:date="2014-01-21T07:18:00Z"/>
                <w:rFonts w:ascii="Times New Roman" w:hAnsi="Times New Roman"/>
                <w:sz w:val="22"/>
                <w:szCs w:val="22"/>
              </w:rPr>
            </w:pPr>
            <w:del w:id="7107" w:author="BJ Kwak" w:date="2014-01-21T07:18:00Z">
              <w:r w:rsidDel="003B7219">
                <w:rPr>
                  <w:rFonts w:ascii="Times New Roman" w:hAnsi="Times New Roman"/>
                  <w:sz w:val="22"/>
                  <w:szCs w:val="22"/>
                </w:rPr>
                <w:delText>1000</w:delText>
              </w:r>
            </w:del>
          </w:p>
        </w:tc>
        <w:tc>
          <w:tcPr>
            <w:tcW w:w="2160" w:type="dxa"/>
            <w:vAlign w:val="center"/>
          </w:tcPr>
          <w:p w:rsidR="006B1E67" w:rsidDel="003B7219" w:rsidRDefault="006B1E67" w:rsidP="00C12011">
            <w:pPr>
              <w:pStyle w:val="paragraph"/>
              <w:ind w:left="0"/>
              <w:jc w:val="center"/>
              <w:rPr>
                <w:del w:id="7108" w:author="BJ Kwak" w:date="2014-01-21T07:18:00Z"/>
                <w:rFonts w:ascii="Times New Roman" w:hAnsi="Times New Roman"/>
                <w:sz w:val="22"/>
                <w:szCs w:val="22"/>
              </w:rPr>
            </w:pPr>
            <w:del w:id="7109" w:author="BJ Kwak" w:date="2014-01-21T07:18:00Z">
              <w:r w:rsidRPr="00331AE8" w:rsidDel="003B7219">
                <w:rPr>
                  <w:rFonts w:ascii="Times New Roman" w:hAnsi="Times New Roman"/>
                  <w:position w:val="-8"/>
                  <w:sz w:val="22"/>
                  <w:szCs w:val="22"/>
                </w:rPr>
                <w:object w:dxaOrig="880" w:dyaOrig="360">
                  <v:shape id="_x0000_i1122" type="#_x0000_t75" style="width:44pt;height:18.5pt" o:ole="">
                    <v:imagedata r:id="rId282" o:title=""/>
                  </v:shape>
                  <o:OLEObject Type="Embed" ProgID="Equation.3" ShapeID="_x0000_i1122" DrawAspect="Content" ObjectID="_1451946385" r:id="rId283"/>
                </w:object>
              </w:r>
            </w:del>
          </w:p>
        </w:tc>
        <w:tc>
          <w:tcPr>
            <w:tcW w:w="2250" w:type="dxa"/>
            <w:vAlign w:val="center"/>
          </w:tcPr>
          <w:p w:rsidR="006B1E67" w:rsidDel="003B7219" w:rsidRDefault="006B1E67" w:rsidP="00C12011">
            <w:pPr>
              <w:pStyle w:val="paragraph"/>
              <w:ind w:left="0"/>
              <w:jc w:val="center"/>
              <w:rPr>
                <w:del w:id="7110" w:author="BJ Kwak" w:date="2014-01-21T07:18:00Z"/>
                <w:rFonts w:ascii="Times New Roman" w:hAnsi="Times New Roman"/>
                <w:sz w:val="22"/>
                <w:szCs w:val="22"/>
              </w:rPr>
            </w:pPr>
            <w:del w:id="7111" w:author="BJ Kwak" w:date="2014-01-21T07:18:00Z">
              <w:r w:rsidRPr="00331AE8" w:rsidDel="003B7219">
                <w:rPr>
                  <w:rFonts w:ascii="Times New Roman" w:hAnsi="Times New Roman"/>
                  <w:position w:val="-8"/>
                  <w:sz w:val="22"/>
                  <w:szCs w:val="22"/>
                </w:rPr>
                <w:object w:dxaOrig="700" w:dyaOrig="360">
                  <v:shape id="_x0000_i1123" type="#_x0000_t75" style="width:34.5pt;height:18.5pt" o:ole="">
                    <v:imagedata r:id="rId256" o:title=""/>
                  </v:shape>
                  <o:OLEObject Type="Embed" ProgID="Equation.3" ShapeID="_x0000_i1123" DrawAspect="Content" ObjectID="_1451946386" r:id="rId284"/>
                </w:object>
              </w:r>
            </w:del>
          </w:p>
        </w:tc>
      </w:tr>
      <w:tr w:rsidR="006B1E67" w:rsidDel="003B7219" w:rsidTr="00C12011">
        <w:trPr>
          <w:trHeight w:val="317"/>
          <w:jc w:val="center"/>
          <w:del w:id="7112" w:author="BJ Kwak" w:date="2014-01-21T07:18:00Z"/>
        </w:trPr>
        <w:tc>
          <w:tcPr>
            <w:tcW w:w="2031" w:type="dxa"/>
            <w:vAlign w:val="center"/>
          </w:tcPr>
          <w:p w:rsidR="006B1E67" w:rsidDel="003B7219" w:rsidRDefault="006B1E67" w:rsidP="00C12011">
            <w:pPr>
              <w:pStyle w:val="paragraph"/>
              <w:ind w:left="0"/>
              <w:jc w:val="center"/>
              <w:rPr>
                <w:del w:id="7113" w:author="BJ Kwak" w:date="2014-01-21T07:18:00Z"/>
                <w:rFonts w:ascii="Times New Roman" w:hAnsi="Times New Roman"/>
                <w:sz w:val="22"/>
                <w:szCs w:val="22"/>
              </w:rPr>
            </w:pPr>
            <w:del w:id="7114" w:author="BJ Kwak" w:date="2014-01-21T07:18:00Z">
              <w:r w:rsidDel="003B7219">
                <w:rPr>
                  <w:rFonts w:ascii="Times New Roman" w:hAnsi="Times New Roman"/>
                  <w:sz w:val="22"/>
                  <w:szCs w:val="22"/>
                </w:rPr>
                <w:delText>1001</w:delText>
              </w:r>
            </w:del>
          </w:p>
        </w:tc>
        <w:tc>
          <w:tcPr>
            <w:tcW w:w="2160" w:type="dxa"/>
            <w:vAlign w:val="center"/>
          </w:tcPr>
          <w:p w:rsidR="006B1E67" w:rsidDel="003B7219" w:rsidRDefault="006B1E67" w:rsidP="00C12011">
            <w:pPr>
              <w:pStyle w:val="paragraph"/>
              <w:ind w:left="0"/>
              <w:jc w:val="center"/>
              <w:rPr>
                <w:del w:id="7115" w:author="BJ Kwak" w:date="2014-01-21T07:18:00Z"/>
                <w:rFonts w:ascii="Times New Roman" w:hAnsi="Times New Roman"/>
                <w:sz w:val="22"/>
                <w:szCs w:val="22"/>
              </w:rPr>
            </w:pPr>
            <w:del w:id="7116" w:author="BJ Kwak" w:date="2014-01-21T07:18:00Z">
              <w:r w:rsidRPr="00331AE8" w:rsidDel="003B7219">
                <w:rPr>
                  <w:rFonts w:ascii="Times New Roman" w:hAnsi="Times New Roman"/>
                  <w:position w:val="-8"/>
                  <w:sz w:val="22"/>
                  <w:szCs w:val="22"/>
                </w:rPr>
                <w:object w:dxaOrig="880" w:dyaOrig="360">
                  <v:shape id="_x0000_i1124" type="#_x0000_t75" style="width:44pt;height:18.5pt" o:ole="">
                    <v:imagedata r:id="rId285" o:title=""/>
                  </v:shape>
                  <o:OLEObject Type="Embed" ProgID="Equation.3" ShapeID="_x0000_i1124" DrawAspect="Content" ObjectID="_1451946387" r:id="rId286"/>
                </w:object>
              </w:r>
            </w:del>
          </w:p>
        </w:tc>
        <w:tc>
          <w:tcPr>
            <w:tcW w:w="2250" w:type="dxa"/>
            <w:vAlign w:val="center"/>
          </w:tcPr>
          <w:p w:rsidR="006B1E67" w:rsidDel="003B7219" w:rsidRDefault="006B1E67" w:rsidP="00C12011">
            <w:pPr>
              <w:pStyle w:val="paragraph"/>
              <w:ind w:left="0"/>
              <w:jc w:val="center"/>
              <w:rPr>
                <w:del w:id="7117" w:author="BJ Kwak" w:date="2014-01-21T07:18:00Z"/>
                <w:rFonts w:ascii="Times New Roman" w:hAnsi="Times New Roman"/>
                <w:sz w:val="22"/>
                <w:szCs w:val="22"/>
              </w:rPr>
            </w:pPr>
            <w:del w:id="7118" w:author="BJ Kwak" w:date="2014-01-21T07:18:00Z">
              <w:r w:rsidRPr="00331AE8" w:rsidDel="003B7219">
                <w:rPr>
                  <w:rFonts w:ascii="Times New Roman" w:hAnsi="Times New Roman"/>
                  <w:position w:val="-8"/>
                  <w:sz w:val="22"/>
                  <w:szCs w:val="22"/>
                </w:rPr>
                <w:object w:dxaOrig="720" w:dyaOrig="360">
                  <v:shape id="_x0000_i1125" type="#_x0000_t75" style="width:36.5pt;height:18.5pt" o:ole="">
                    <v:imagedata r:id="rId287" o:title=""/>
                  </v:shape>
                  <o:OLEObject Type="Embed" ProgID="Equation.3" ShapeID="_x0000_i1125" DrawAspect="Content" ObjectID="_1451946388" r:id="rId288"/>
                </w:object>
              </w:r>
            </w:del>
          </w:p>
        </w:tc>
      </w:tr>
      <w:tr w:rsidR="006B1E67" w:rsidDel="003B7219" w:rsidTr="00C12011">
        <w:trPr>
          <w:trHeight w:val="317"/>
          <w:jc w:val="center"/>
          <w:del w:id="7119" w:author="BJ Kwak" w:date="2014-01-21T07:18:00Z"/>
        </w:trPr>
        <w:tc>
          <w:tcPr>
            <w:tcW w:w="2031" w:type="dxa"/>
            <w:vAlign w:val="center"/>
          </w:tcPr>
          <w:p w:rsidR="006B1E67" w:rsidDel="003B7219" w:rsidRDefault="006B1E67" w:rsidP="00C12011">
            <w:pPr>
              <w:pStyle w:val="paragraph"/>
              <w:ind w:left="0"/>
              <w:jc w:val="center"/>
              <w:rPr>
                <w:del w:id="7120" w:author="BJ Kwak" w:date="2014-01-21T07:18:00Z"/>
                <w:rFonts w:ascii="Times New Roman" w:hAnsi="Times New Roman"/>
                <w:sz w:val="22"/>
                <w:szCs w:val="22"/>
              </w:rPr>
            </w:pPr>
            <w:del w:id="7121" w:author="BJ Kwak" w:date="2014-01-21T07:18:00Z">
              <w:r w:rsidDel="003B7219">
                <w:rPr>
                  <w:rFonts w:ascii="Times New Roman" w:hAnsi="Times New Roman"/>
                  <w:sz w:val="22"/>
                  <w:szCs w:val="22"/>
                </w:rPr>
                <w:delText>1010</w:delText>
              </w:r>
            </w:del>
          </w:p>
        </w:tc>
        <w:tc>
          <w:tcPr>
            <w:tcW w:w="2160" w:type="dxa"/>
            <w:vAlign w:val="center"/>
          </w:tcPr>
          <w:p w:rsidR="006B1E67" w:rsidDel="003B7219" w:rsidRDefault="006B1E67" w:rsidP="00C12011">
            <w:pPr>
              <w:pStyle w:val="paragraph"/>
              <w:ind w:left="0"/>
              <w:jc w:val="center"/>
              <w:rPr>
                <w:del w:id="7122" w:author="BJ Kwak" w:date="2014-01-21T07:18:00Z"/>
                <w:rFonts w:ascii="Times New Roman" w:hAnsi="Times New Roman"/>
                <w:sz w:val="22"/>
                <w:szCs w:val="22"/>
              </w:rPr>
            </w:pPr>
            <w:del w:id="7123" w:author="BJ Kwak" w:date="2014-01-21T07:18:00Z">
              <w:r w:rsidRPr="00331AE8" w:rsidDel="003B7219">
                <w:rPr>
                  <w:rFonts w:ascii="Times New Roman" w:hAnsi="Times New Roman"/>
                  <w:position w:val="-8"/>
                  <w:sz w:val="22"/>
                  <w:szCs w:val="22"/>
                </w:rPr>
                <w:object w:dxaOrig="920" w:dyaOrig="360">
                  <v:shape id="_x0000_i1126" type="#_x0000_t75" style="width:46pt;height:18.5pt" o:ole="">
                    <v:imagedata r:id="rId289" o:title=""/>
                  </v:shape>
                  <o:OLEObject Type="Embed" ProgID="Equation.3" ShapeID="_x0000_i1126" DrawAspect="Content" ObjectID="_1451946389" r:id="rId290"/>
                </w:object>
              </w:r>
            </w:del>
          </w:p>
        </w:tc>
        <w:tc>
          <w:tcPr>
            <w:tcW w:w="2250" w:type="dxa"/>
            <w:vAlign w:val="center"/>
          </w:tcPr>
          <w:p w:rsidR="006B1E67" w:rsidDel="003B7219" w:rsidRDefault="006B1E67" w:rsidP="00C12011">
            <w:pPr>
              <w:pStyle w:val="paragraph"/>
              <w:ind w:left="0"/>
              <w:jc w:val="center"/>
              <w:rPr>
                <w:del w:id="7124" w:author="BJ Kwak" w:date="2014-01-21T07:18:00Z"/>
                <w:rFonts w:ascii="Times New Roman" w:hAnsi="Times New Roman"/>
                <w:sz w:val="22"/>
                <w:szCs w:val="22"/>
              </w:rPr>
            </w:pPr>
            <w:del w:id="7125" w:author="BJ Kwak" w:date="2014-01-21T07:18:00Z">
              <w:r w:rsidRPr="00331AE8" w:rsidDel="003B7219">
                <w:rPr>
                  <w:rFonts w:ascii="Times New Roman" w:hAnsi="Times New Roman"/>
                  <w:position w:val="-8"/>
                  <w:sz w:val="22"/>
                  <w:szCs w:val="22"/>
                </w:rPr>
                <w:object w:dxaOrig="700" w:dyaOrig="360">
                  <v:shape id="_x0000_i1127" type="#_x0000_t75" style="width:34.5pt;height:18.5pt" o:ole="">
                    <v:imagedata r:id="rId256" o:title=""/>
                  </v:shape>
                  <o:OLEObject Type="Embed" ProgID="Equation.3" ShapeID="_x0000_i1127" DrawAspect="Content" ObjectID="_1451946390" r:id="rId291"/>
                </w:object>
              </w:r>
            </w:del>
          </w:p>
        </w:tc>
      </w:tr>
      <w:tr w:rsidR="006B1E67" w:rsidDel="003B7219" w:rsidTr="00C12011">
        <w:trPr>
          <w:trHeight w:val="317"/>
          <w:jc w:val="center"/>
          <w:del w:id="7126" w:author="BJ Kwak" w:date="2014-01-21T07:18:00Z"/>
        </w:trPr>
        <w:tc>
          <w:tcPr>
            <w:tcW w:w="2031" w:type="dxa"/>
            <w:vAlign w:val="center"/>
          </w:tcPr>
          <w:p w:rsidR="006B1E67" w:rsidDel="003B7219" w:rsidRDefault="006B1E67" w:rsidP="00C12011">
            <w:pPr>
              <w:pStyle w:val="paragraph"/>
              <w:ind w:left="0"/>
              <w:jc w:val="center"/>
              <w:rPr>
                <w:del w:id="7127" w:author="BJ Kwak" w:date="2014-01-21T07:18:00Z"/>
                <w:rFonts w:ascii="Times New Roman" w:hAnsi="Times New Roman"/>
                <w:sz w:val="22"/>
                <w:szCs w:val="22"/>
              </w:rPr>
            </w:pPr>
            <w:del w:id="7128" w:author="BJ Kwak" w:date="2014-01-21T07:18:00Z">
              <w:r w:rsidDel="003B7219">
                <w:rPr>
                  <w:rFonts w:ascii="Times New Roman" w:hAnsi="Times New Roman"/>
                  <w:sz w:val="22"/>
                  <w:szCs w:val="22"/>
                </w:rPr>
                <w:delText>1011</w:delText>
              </w:r>
            </w:del>
          </w:p>
        </w:tc>
        <w:tc>
          <w:tcPr>
            <w:tcW w:w="2160" w:type="dxa"/>
            <w:vAlign w:val="center"/>
          </w:tcPr>
          <w:p w:rsidR="006B1E67" w:rsidDel="003B7219" w:rsidRDefault="006B1E67" w:rsidP="00C12011">
            <w:pPr>
              <w:pStyle w:val="paragraph"/>
              <w:ind w:left="0"/>
              <w:jc w:val="center"/>
              <w:rPr>
                <w:del w:id="7129" w:author="BJ Kwak" w:date="2014-01-21T07:18:00Z"/>
                <w:rFonts w:ascii="Times New Roman" w:hAnsi="Times New Roman"/>
                <w:sz w:val="22"/>
                <w:szCs w:val="22"/>
              </w:rPr>
            </w:pPr>
            <w:del w:id="7130" w:author="BJ Kwak" w:date="2014-01-21T07:18:00Z">
              <w:r w:rsidRPr="00331AE8" w:rsidDel="003B7219">
                <w:rPr>
                  <w:rFonts w:ascii="Times New Roman" w:hAnsi="Times New Roman"/>
                  <w:position w:val="-8"/>
                  <w:sz w:val="22"/>
                  <w:szCs w:val="22"/>
                </w:rPr>
                <w:object w:dxaOrig="920" w:dyaOrig="360">
                  <v:shape id="_x0000_i1128" type="#_x0000_t75" style="width:46pt;height:18.5pt" o:ole="">
                    <v:imagedata r:id="rId292" o:title=""/>
                  </v:shape>
                  <o:OLEObject Type="Embed" ProgID="Equation.3" ShapeID="_x0000_i1128" DrawAspect="Content" ObjectID="_1451946391" r:id="rId293"/>
                </w:object>
              </w:r>
            </w:del>
          </w:p>
        </w:tc>
        <w:tc>
          <w:tcPr>
            <w:tcW w:w="2250" w:type="dxa"/>
            <w:vAlign w:val="center"/>
          </w:tcPr>
          <w:p w:rsidR="006B1E67" w:rsidDel="003B7219" w:rsidRDefault="006B1E67" w:rsidP="00C12011">
            <w:pPr>
              <w:pStyle w:val="paragraph"/>
              <w:ind w:left="0"/>
              <w:jc w:val="center"/>
              <w:rPr>
                <w:del w:id="7131" w:author="BJ Kwak" w:date="2014-01-21T07:18:00Z"/>
                <w:rFonts w:ascii="Times New Roman" w:hAnsi="Times New Roman"/>
                <w:sz w:val="22"/>
                <w:szCs w:val="22"/>
              </w:rPr>
            </w:pPr>
            <w:del w:id="7132" w:author="BJ Kwak" w:date="2014-01-21T07:18:00Z">
              <w:r w:rsidRPr="00331AE8" w:rsidDel="003B7219">
                <w:rPr>
                  <w:rFonts w:ascii="Times New Roman" w:hAnsi="Times New Roman"/>
                  <w:position w:val="-8"/>
                  <w:sz w:val="22"/>
                  <w:szCs w:val="22"/>
                </w:rPr>
                <w:object w:dxaOrig="720" w:dyaOrig="360">
                  <v:shape id="_x0000_i1129" type="#_x0000_t75" style="width:36.5pt;height:18.5pt" o:ole="">
                    <v:imagedata r:id="rId294" o:title=""/>
                  </v:shape>
                  <o:OLEObject Type="Embed" ProgID="Equation.3" ShapeID="_x0000_i1129" DrawAspect="Content" ObjectID="_1451946392" r:id="rId295"/>
                </w:object>
              </w:r>
            </w:del>
          </w:p>
        </w:tc>
      </w:tr>
      <w:tr w:rsidR="006B1E67" w:rsidDel="003B7219" w:rsidTr="00C12011">
        <w:trPr>
          <w:trHeight w:val="317"/>
          <w:jc w:val="center"/>
          <w:del w:id="7133" w:author="BJ Kwak" w:date="2014-01-21T07:18:00Z"/>
        </w:trPr>
        <w:tc>
          <w:tcPr>
            <w:tcW w:w="2031" w:type="dxa"/>
            <w:vAlign w:val="center"/>
          </w:tcPr>
          <w:p w:rsidR="006B1E67" w:rsidDel="003B7219" w:rsidRDefault="006B1E67" w:rsidP="00C12011">
            <w:pPr>
              <w:pStyle w:val="paragraph"/>
              <w:ind w:left="0"/>
              <w:jc w:val="center"/>
              <w:rPr>
                <w:del w:id="7134" w:author="BJ Kwak" w:date="2014-01-21T07:18:00Z"/>
                <w:rFonts w:ascii="Times New Roman" w:hAnsi="Times New Roman"/>
                <w:sz w:val="22"/>
                <w:szCs w:val="22"/>
              </w:rPr>
            </w:pPr>
            <w:del w:id="7135" w:author="BJ Kwak" w:date="2014-01-21T07:18:00Z">
              <w:r w:rsidDel="003B7219">
                <w:rPr>
                  <w:rFonts w:ascii="Times New Roman" w:hAnsi="Times New Roman"/>
                  <w:sz w:val="22"/>
                  <w:szCs w:val="22"/>
                </w:rPr>
                <w:delText>1100</w:delText>
              </w:r>
            </w:del>
          </w:p>
        </w:tc>
        <w:tc>
          <w:tcPr>
            <w:tcW w:w="2160" w:type="dxa"/>
            <w:vAlign w:val="center"/>
          </w:tcPr>
          <w:p w:rsidR="006B1E67" w:rsidDel="003B7219" w:rsidRDefault="006B1E67" w:rsidP="00C12011">
            <w:pPr>
              <w:pStyle w:val="paragraph"/>
              <w:ind w:left="0"/>
              <w:jc w:val="center"/>
              <w:rPr>
                <w:del w:id="7136" w:author="BJ Kwak" w:date="2014-01-21T07:18:00Z"/>
                <w:rFonts w:ascii="Times New Roman" w:hAnsi="Times New Roman"/>
                <w:sz w:val="22"/>
                <w:szCs w:val="22"/>
              </w:rPr>
            </w:pPr>
            <w:del w:id="7137" w:author="BJ Kwak" w:date="2014-01-21T07:18:00Z">
              <w:r w:rsidRPr="00331AE8" w:rsidDel="003B7219">
                <w:rPr>
                  <w:rFonts w:ascii="Times New Roman" w:hAnsi="Times New Roman"/>
                  <w:position w:val="-8"/>
                  <w:sz w:val="22"/>
                  <w:szCs w:val="22"/>
                </w:rPr>
                <w:object w:dxaOrig="880" w:dyaOrig="360">
                  <v:shape id="_x0000_i1130" type="#_x0000_t75" style="width:44pt;height:18.5pt" o:ole="">
                    <v:imagedata r:id="rId296" o:title=""/>
                  </v:shape>
                  <o:OLEObject Type="Embed" ProgID="Equation.3" ShapeID="_x0000_i1130" DrawAspect="Content" ObjectID="_1451946393" r:id="rId297"/>
                </w:object>
              </w:r>
            </w:del>
          </w:p>
        </w:tc>
        <w:tc>
          <w:tcPr>
            <w:tcW w:w="2250" w:type="dxa"/>
            <w:vAlign w:val="center"/>
          </w:tcPr>
          <w:p w:rsidR="006B1E67" w:rsidDel="003B7219" w:rsidRDefault="006B1E67" w:rsidP="00C12011">
            <w:pPr>
              <w:pStyle w:val="paragraph"/>
              <w:ind w:left="0"/>
              <w:jc w:val="center"/>
              <w:rPr>
                <w:del w:id="7138" w:author="BJ Kwak" w:date="2014-01-21T07:18:00Z"/>
                <w:rFonts w:ascii="Times New Roman" w:hAnsi="Times New Roman"/>
                <w:sz w:val="22"/>
                <w:szCs w:val="22"/>
              </w:rPr>
            </w:pPr>
            <w:del w:id="7139" w:author="BJ Kwak" w:date="2014-01-21T07:18:00Z">
              <w:r w:rsidRPr="00331AE8" w:rsidDel="003B7219">
                <w:rPr>
                  <w:rFonts w:ascii="Times New Roman" w:hAnsi="Times New Roman"/>
                  <w:position w:val="-8"/>
                  <w:sz w:val="22"/>
                  <w:szCs w:val="22"/>
                </w:rPr>
                <w:object w:dxaOrig="880" w:dyaOrig="360">
                  <v:shape id="_x0000_i1131" type="#_x0000_t75" style="width:44pt;height:18.5pt" o:ole="">
                    <v:imagedata r:id="rId298" o:title=""/>
                  </v:shape>
                  <o:OLEObject Type="Embed" ProgID="Equation.3" ShapeID="_x0000_i1131" DrawAspect="Content" ObjectID="_1451946394" r:id="rId299"/>
                </w:object>
              </w:r>
            </w:del>
          </w:p>
        </w:tc>
      </w:tr>
      <w:tr w:rsidR="006B1E67" w:rsidDel="003B7219" w:rsidTr="00C12011">
        <w:trPr>
          <w:trHeight w:val="325"/>
          <w:jc w:val="center"/>
          <w:del w:id="7140" w:author="BJ Kwak" w:date="2014-01-21T07:18:00Z"/>
        </w:trPr>
        <w:tc>
          <w:tcPr>
            <w:tcW w:w="2031" w:type="dxa"/>
            <w:vAlign w:val="center"/>
          </w:tcPr>
          <w:p w:rsidR="006B1E67" w:rsidDel="003B7219" w:rsidRDefault="006B1E67" w:rsidP="00C12011">
            <w:pPr>
              <w:pStyle w:val="paragraph"/>
              <w:ind w:left="0"/>
              <w:jc w:val="center"/>
              <w:rPr>
                <w:del w:id="7141" w:author="BJ Kwak" w:date="2014-01-21T07:18:00Z"/>
                <w:rFonts w:ascii="Times New Roman" w:hAnsi="Times New Roman"/>
                <w:sz w:val="22"/>
                <w:szCs w:val="22"/>
              </w:rPr>
            </w:pPr>
            <w:del w:id="7142" w:author="BJ Kwak" w:date="2014-01-21T07:18:00Z">
              <w:r w:rsidDel="003B7219">
                <w:rPr>
                  <w:rFonts w:ascii="Times New Roman" w:hAnsi="Times New Roman"/>
                  <w:sz w:val="22"/>
                  <w:szCs w:val="22"/>
                </w:rPr>
                <w:delText>1101</w:delText>
              </w:r>
            </w:del>
          </w:p>
        </w:tc>
        <w:tc>
          <w:tcPr>
            <w:tcW w:w="2160" w:type="dxa"/>
            <w:vAlign w:val="center"/>
          </w:tcPr>
          <w:p w:rsidR="006B1E67" w:rsidDel="003B7219" w:rsidRDefault="006B1E67" w:rsidP="00C12011">
            <w:pPr>
              <w:pStyle w:val="paragraph"/>
              <w:ind w:left="0"/>
              <w:jc w:val="center"/>
              <w:rPr>
                <w:del w:id="7143" w:author="BJ Kwak" w:date="2014-01-21T07:18:00Z"/>
                <w:rFonts w:ascii="Times New Roman" w:hAnsi="Times New Roman"/>
                <w:sz w:val="22"/>
                <w:szCs w:val="22"/>
              </w:rPr>
            </w:pPr>
            <w:del w:id="7144" w:author="BJ Kwak" w:date="2014-01-21T07:18:00Z">
              <w:r w:rsidRPr="00331AE8" w:rsidDel="003B7219">
                <w:rPr>
                  <w:rFonts w:ascii="Times New Roman" w:hAnsi="Times New Roman"/>
                  <w:position w:val="-8"/>
                  <w:sz w:val="22"/>
                  <w:szCs w:val="22"/>
                </w:rPr>
                <w:object w:dxaOrig="880" w:dyaOrig="360">
                  <v:shape id="_x0000_i1132" type="#_x0000_t75" style="width:44pt;height:18.5pt" o:ole="">
                    <v:imagedata r:id="rId300" o:title=""/>
                  </v:shape>
                  <o:OLEObject Type="Embed" ProgID="Equation.3" ShapeID="_x0000_i1132" DrawAspect="Content" ObjectID="_1451946395" r:id="rId301"/>
                </w:object>
              </w:r>
            </w:del>
          </w:p>
        </w:tc>
        <w:tc>
          <w:tcPr>
            <w:tcW w:w="2250" w:type="dxa"/>
            <w:vAlign w:val="center"/>
          </w:tcPr>
          <w:p w:rsidR="006B1E67" w:rsidDel="003B7219" w:rsidRDefault="006B1E67" w:rsidP="00C12011">
            <w:pPr>
              <w:pStyle w:val="paragraph"/>
              <w:ind w:left="0"/>
              <w:jc w:val="center"/>
              <w:rPr>
                <w:del w:id="7145" w:author="BJ Kwak" w:date="2014-01-21T07:18:00Z"/>
                <w:rFonts w:ascii="Times New Roman" w:hAnsi="Times New Roman"/>
                <w:sz w:val="22"/>
                <w:szCs w:val="22"/>
              </w:rPr>
            </w:pPr>
            <w:del w:id="7146" w:author="BJ Kwak" w:date="2014-01-21T07:18:00Z">
              <w:r w:rsidRPr="00331AE8" w:rsidDel="003B7219">
                <w:rPr>
                  <w:rFonts w:ascii="Times New Roman" w:hAnsi="Times New Roman"/>
                  <w:position w:val="-8"/>
                  <w:sz w:val="22"/>
                  <w:szCs w:val="22"/>
                </w:rPr>
                <w:object w:dxaOrig="920" w:dyaOrig="360">
                  <v:shape id="_x0000_i1133" type="#_x0000_t75" style="width:46pt;height:18.5pt" o:ole="">
                    <v:imagedata r:id="rId302" o:title=""/>
                  </v:shape>
                  <o:OLEObject Type="Embed" ProgID="Equation.3" ShapeID="_x0000_i1133" DrawAspect="Content" ObjectID="_1451946396" r:id="rId303"/>
                </w:object>
              </w:r>
            </w:del>
          </w:p>
        </w:tc>
      </w:tr>
      <w:tr w:rsidR="006B1E67" w:rsidDel="003B7219" w:rsidTr="00C12011">
        <w:trPr>
          <w:trHeight w:val="317"/>
          <w:jc w:val="center"/>
          <w:del w:id="7147" w:author="BJ Kwak" w:date="2014-01-21T07:18:00Z"/>
        </w:trPr>
        <w:tc>
          <w:tcPr>
            <w:tcW w:w="2031" w:type="dxa"/>
            <w:vAlign w:val="center"/>
          </w:tcPr>
          <w:p w:rsidR="006B1E67" w:rsidDel="003B7219" w:rsidRDefault="006B1E67" w:rsidP="00C12011">
            <w:pPr>
              <w:pStyle w:val="paragraph"/>
              <w:ind w:left="0"/>
              <w:jc w:val="center"/>
              <w:rPr>
                <w:del w:id="7148" w:author="BJ Kwak" w:date="2014-01-21T07:18:00Z"/>
                <w:rFonts w:ascii="Times New Roman" w:hAnsi="Times New Roman"/>
                <w:sz w:val="22"/>
                <w:szCs w:val="22"/>
              </w:rPr>
            </w:pPr>
            <w:del w:id="7149" w:author="BJ Kwak" w:date="2014-01-21T07:18:00Z">
              <w:r w:rsidDel="003B7219">
                <w:rPr>
                  <w:rFonts w:ascii="Times New Roman" w:hAnsi="Times New Roman"/>
                  <w:sz w:val="22"/>
                  <w:szCs w:val="22"/>
                </w:rPr>
                <w:delText>1110</w:delText>
              </w:r>
            </w:del>
          </w:p>
        </w:tc>
        <w:tc>
          <w:tcPr>
            <w:tcW w:w="2160" w:type="dxa"/>
            <w:vAlign w:val="center"/>
          </w:tcPr>
          <w:p w:rsidR="006B1E67" w:rsidDel="003B7219" w:rsidRDefault="006B1E67" w:rsidP="00C12011">
            <w:pPr>
              <w:pStyle w:val="paragraph"/>
              <w:ind w:left="0"/>
              <w:jc w:val="center"/>
              <w:rPr>
                <w:del w:id="7150" w:author="BJ Kwak" w:date="2014-01-21T07:18:00Z"/>
                <w:rFonts w:ascii="Times New Roman" w:hAnsi="Times New Roman"/>
                <w:sz w:val="22"/>
                <w:szCs w:val="22"/>
              </w:rPr>
            </w:pPr>
            <w:del w:id="7151" w:author="BJ Kwak" w:date="2014-01-21T07:18:00Z">
              <w:r w:rsidRPr="00331AE8" w:rsidDel="003B7219">
                <w:rPr>
                  <w:rFonts w:ascii="Times New Roman" w:hAnsi="Times New Roman"/>
                  <w:position w:val="-8"/>
                  <w:sz w:val="22"/>
                  <w:szCs w:val="22"/>
                </w:rPr>
                <w:object w:dxaOrig="920" w:dyaOrig="360">
                  <v:shape id="_x0000_i1134" type="#_x0000_t75" style="width:46pt;height:18.5pt" o:ole="">
                    <v:imagedata r:id="rId304" o:title=""/>
                  </v:shape>
                  <o:OLEObject Type="Embed" ProgID="Equation.3" ShapeID="_x0000_i1134" DrawAspect="Content" ObjectID="_1451946397" r:id="rId305"/>
                </w:object>
              </w:r>
            </w:del>
          </w:p>
        </w:tc>
        <w:tc>
          <w:tcPr>
            <w:tcW w:w="2250" w:type="dxa"/>
            <w:vAlign w:val="center"/>
          </w:tcPr>
          <w:p w:rsidR="006B1E67" w:rsidDel="003B7219" w:rsidRDefault="006B1E67" w:rsidP="00C12011">
            <w:pPr>
              <w:pStyle w:val="paragraph"/>
              <w:ind w:left="0"/>
              <w:jc w:val="center"/>
              <w:rPr>
                <w:del w:id="7152" w:author="BJ Kwak" w:date="2014-01-21T07:18:00Z"/>
                <w:rFonts w:ascii="Times New Roman" w:hAnsi="Times New Roman"/>
                <w:sz w:val="22"/>
                <w:szCs w:val="22"/>
              </w:rPr>
            </w:pPr>
            <w:del w:id="7153" w:author="BJ Kwak" w:date="2014-01-21T07:18:00Z">
              <w:r w:rsidRPr="00331AE8" w:rsidDel="003B7219">
                <w:rPr>
                  <w:rFonts w:ascii="Times New Roman" w:hAnsi="Times New Roman"/>
                  <w:position w:val="-8"/>
                  <w:sz w:val="22"/>
                  <w:szCs w:val="22"/>
                </w:rPr>
                <w:object w:dxaOrig="880" w:dyaOrig="360">
                  <v:shape id="_x0000_i1135" type="#_x0000_t75" style="width:44pt;height:18.5pt" o:ole="">
                    <v:imagedata r:id="rId306" o:title=""/>
                  </v:shape>
                  <o:OLEObject Type="Embed" ProgID="Equation.3" ShapeID="_x0000_i1135" DrawAspect="Content" ObjectID="_1451946398" r:id="rId307"/>
                </w:object>
              </w:r>
            </w:del>
          </w:p>
        </w:tc>
      </w:tr>
      <w:tr w:rsidR="006B1E67" w:rsidDel="003B7219" w:rsidTr="00C12011">
        <w:trPr>
          <w:trHeight w:val="317"/>
          <w:jc w:val="center"/>
          <w:del w:id="7154" w:author="BJ Kwak" w:date="2014-01-21T07:18:00Z"/>
        </w:trPr>
        <w:tc>
          <w:tcPr>
            <w:tcW w:w="2031" w:type="dxa"/>
            <w:vAlign w:val="center"/>
          </w:tcPr>
          <w:p w:rsidR="006B1E67" w:rsidDel="003B7219" w:rsidRDefault="006B1E67" w:rsidP="00C12011">
            <w:pPr>
              <w:pStyle w:val="paragraph"/>
              <w:ind w:left="0"/>
              <w:jc w:val="center"/>
              <w:rPr>
                <w:del w:id="7155" w:author="BJ Kwak" w:date="2014-01-21T07:18:00Z"/>
                <w:rFonts w:ascii="Times New Roman" w:hAnsi="Times New Roman"/>
                <w:sz w:val="22"/>
                <w:szCs w:val="22"/>
              </w:rPr>
            </w:pPr>
            <w:del w:id="7156" w:author="BJ Kwak" w:date="2014-01-21T07:18:00Z">
              <w:r w:rsidDel="003B7219">
                <w:rPr>
                  <w:rFonts w:ascii="Times New Roman" w:hAnsi="Times New Roman"/>
                  <w:sz w:val="22"/>
                  <w:szCs w:val="22"/>
                </w:rPr>
                <w:delText>1111</w:delText>
              </w:r>
            </w:del>
          </w:p>
        </w:tc>
        <w:tc>
          <w:tcPr>
            <w:tcW w:w="2160" w:type="dxa"/>
            <w:vAlign w:val="center"/>
          </w:tcPr>
          <w:p w:rsidR="006B1E67" w:rsidDel="003B7219" w:rsidRDefault="006B1E67" w:rsidP="00C12011">
            <w:pPr>
              <w:pStyle w:val="paragraph"/>
              <w:ind w:left="0"/>
              <w:jc w:val="center"/>
              <w:rPr>
                <w:del w:id="7157" w:author="BJ Kwak" w:date="2014-01-21T07:18:00Z"/>
                <w:rFonts w:ascii="Times New Roman" w:hAnsi="Times New Roman"/>
                <w:sz w:val="22"/>
                <w:szCs w:val="22"/>
              </w:rPr>
            </w:pPr>
            <w:del w:id="7158" w:author="BJ Kwak" w:date="2014-01-21T07:18:00Z">
              <w:r w:rsidRPr="00331AE8" w:rsidDel="003B7219">
                <w:rPr>
                  <w:rFonts w:ascii="Times New Roman" w:hAnsi="Times New Roman"/>
                  <w:position w:val="-8"/>
                  <w:sz w:val="22"/>
                  <w:szCs w:val="22"/>
                </w:rPr>
                <w:object w:dxaOrig="920" w:dyaOrig="360">
                  <v:shape id="_x0000_i1136" type="#_x0000_t75" style="width:46pt;height:18.5pt" o:ole="">
                    <v:imagedata r:id="rId308" o:title=""/>
                  </v:shape>
                  <o:OLEObject Type="Embed" ProgID="Equation.3" ShapeID="_x0000_i1136" DrawAspect="Content" ObjectID="_1451946399" r:id="rId309"/>
                </w:object>
              </w:r>
            </w:del>
          </w:p>
        </w:tc>
        <w:tc>
          <w:tcPr>
            <w:tcW w:w="2250" w:type="dxa"/>
            <w:vAlign w:val="center"/>
          </w:tcPr>
          <w:p w:rsidR="006B1E67" w:rsidDel="003B7219" w:rsidRDefault="006B1E67" w:rsidP="00C12011">
            <w:pPr>
              <w:pStyle w:val="paragraph"/>
              <w:ind w:left="0"/>
              <w:jc w:val="center"/>
              <w:rPr>
                <w:del w:id="7159" w:author="BJ Kwak" w:date="2014-01-21T07:18:00Z"/>
                <w:rFonts w:ascii="Times New Roman" w:hAnsi="Times New Roman"/>
                <w:sz w:val="22"/>
                <w:szCs w:val="22"/>
              </w:rPr>
            </w:pPr>
            <w:del w:id="7160" w:author="BJ Kwak" w:date="2014-01-21T07:18:00Z">
              <w:r w:rsidRPr="00331AE8" w:rsidDel="003B7219">
                <w:rPr>
                  <w:rFonts w:ascii="Times New Roman" w:hAnsi="Times New Roman"/>
                  <w:position w:val="-8"/>
                  <w:sz w:val="22"/>
                  <w:szCs w:val="22"/>
                </w:rPr>
                <w:object w:dxaOrig="920" w:dyaOrig="360">
                  <v:shape id="_x0000_i1137" type="#_x0000_t75" style="width:46pt;height:18.5pt" o:ole="">
                    <v:imagedata r:id="rId310" o:title=""/>
                  </v:shape>
                  <o:OLEObject Type="Embed" ProgID="Equation.3" ShapeID="_x0000_i1137" DrawAspect="Content" ObjectID="_1451946400" r:id="rId311"/>
                </w:object>
              </w:r>
            </w:del>
          </w:p>
        </w:tc>
      </w:tr>
    </w:tbl>
    <w:p w:rsidR="006B1E67" w:rsidDel="003B7219" w:rsidRDefault="006B1E67" w:rsidP="006B1E67">
      <w:pPr>
        <w:rPr>
          <w:del w:id="7161" w:author="BJ Kwak" w:date="2014-01-21T07:18:00Z"/>
          <w:b/>
          <w:szCs w:val="22"/>
        </w:rPr>
      </w:pPr>
    </w:p>
    <w:p w:rsidR="006B1E67" w:rsidDel="003B7219" w:rsidRDefault="006B1E67" w:rsidP="006B1E67">
      <w:pPr>
        <w:rPr>
          <w:del w:id="7162" w:author="BJ Kwak" w:date="2014-01-21T07:18:00Z"/>
          <w:b/>
          <w:szCs w:val="22"/>
        </w:rPr>
      </w:pPr>
    </w:p>
    <w:p w:rsidR="006B1E67" w:rsidDel="003B7219" w:rsidRDefault="006B1E67" w:rsidP="006B1E67">
      <w:pPr>
        <w:pStyle w:val="Heading4"/>
        <w:rPr>
          <w:del w:id="7163" w:author="BJ Kwak" w:date="2014-01-21T07:18:00Z"/>
        </w:rPr>
      </w:pPr>
      <w:del w:id="7164" w:author="BJ Kwak" w:date="2014-01-21T07:18:00Z">
        <w:r w:rsidDel="003B7219">
          <w:rPr>
            <w:rFonts w:hint="eastAsia"/>
          </w:rPr>
          <w:delText>DFT-S OFDM or OFDM</w:delText>
        </w:r>
      </w:del>
    </w:p>
    <w:p w:rsidR="006B1E67" w:rsidDel="003B7219" w:rsidRDefault="006B1E67" w:rsidP="006B1E67">
      <w:pPr>
        <w:pStyle w:val="paragraph"/>
        <w:ind w:left="0"/>
        <w:rPr>
          <w:del w:id="7165" w:author="BJ Kwak" w:date="2014-01-21T07:18:00Z"/>
          <w:rFonts w:ascii="Times New Roman" w:hAnsi="Times New Roman"/>
          <w:sz w:val="22"/>
          <w:szCs w:val="22"/>
        </w:rPr>
      </w:pPr>
      <w:del w:id="7166" w:author="BJ Kwak" w:date="2014-01-21T07:18:00Z">
        <w:r w:rsidRPr="00D621D0" w:rsidDel="003B7219">
          <w:rPr>
            <w:rFonts w:ascii="Times New Roman" w:hAnsi="Times New Roman"/>
            <w:sz w:val="22"/>
            <w:szCs w:val="22"/>
          </w:rPr>
          <w:delText xml:space="preserve">The Parameters are given by </w:delText>
        </w:r>
      </w:del>
    </w:p>
    <w:p w:rsidR="006B1E67" w:rsidDel="003B7219" w:rsidRDefault="006B1E67" w:rsidP="006B1E67">
      <w:pPr>
        <w:rPr>
          <w:del w:id="7167" w:author="BJ Kwak" w:date="2014-01-21T07:18:00Z"/>
          <w:szCs w:val="22"/>
        </w:rPr>
      </w:pP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4A0"/>
      </w:tblPr>
      <w:tblGrid>
        <w:gridCol w:w="2527"/>
        <w:gridCol w:w="2065"/>
      </w:tblGrid>
      <w:tr w:rsidR="006B1E67" w:rsidDel="003B7219" w:rsidTr="00C12011">
        <w:trPr>
          <w:trHeight w:val="326"/>
          <w:jc w:val="center"/>
          <w:del w:id="7168" w:author="BJ Kwak" w:date="2014-01-21T07:18:00Z"/>
        </w:trPr>
        <w:tc>
          <w:tcPr>
            <w:tcW w:w="2527"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7169" w:author="BJ Kwak" w:date="2014-01-21T07:18:00Z"/>
                <w:rFonts w:ascii="Times New Roman" w:hAnsi="Times New Roman"/>
                <w:sz w:val="22"/>
                <w:szCs w:val="22"/>
              </w:rPr>
            </w:pPr>
            <w:del w:id="7170" w:author="BJ Kwak" w:date="2014-01-21T07:18:00Z">
              <w:r w:rsidDel="003B7219">
                <w:rPr>
                  <w:rFonts w:ascii="Times New Roman" w:hAnsi="Times New Roman"/>
                  <w:sz w:val="22"/>
                  <w:szCs w:val="22"/>
                </w:rPr>
                <w:delText>Description</w:delText>
              </w:r>
            </w:del>
          </w:p>
        </w:tc>
        <w:tc>
          <w:tcPr>
            <w:tcW w:w="2065" w:type="dxa"/>
            <w:tcBorders>
              <w:top w:val="single" w:sz="12" w:space="0" w:color="auto"/>
              <w:bottom w:val="single" w:sz="12" w:space="0" w:color="auto"/>
            </w:tcBorders>
            <w:vAlign w:val="center"/>
          </w:tcPr>
          <w:p w:rsidR="006B1E67" w:rsidDel="003B7219" w:rsidRDefault="006B1E67" w:rsidP="00C12011">
            <w:pPr>
              <w:pStyle w:val="paragraph"/>
              <w:ind w:left="0"/>
              <w:jc w:val="center"/>
              <w:rPr>
                <w:del w:id="7171" w:author="BJ Kwak" w:date="2014-01-21T07:18:00Z"/>
                <w:rFonts w:ascii="Times New Roman" w:hAnsi="Times New Roman"/>
                <w:sz w:val="22"/>
                <w:szCs w:val="22"/>
              </w:rPr>
            </w:pPr>
            <w:del w:id="7172" w:author="BJ Kwak" w:date="2014-01-21T07:18:00Z">
              <w:r w:rsidDel="003B7219">
                <w:rPr>
                  <w:rFonts w:ascii="Times New Roman" w:hAnsi="Times New Roman"/>
                  <w:sz w:val="22"/>
                  <w:szCs w:val="22"/>
                </w:rPr>
                <w:delText>Notation</w:delText>
              </w:r>
            </w:del>
          </w:p>
        </w:tc>
      </w:tr>
      <w:tr w:rsidR="006B1E67" w:rsidDel="003B7219" w:rsidTr="00C12011">
        <w:trPr>
          <w:trHeight w:val="326"/>
          <w:jc w:val="center"/>
          <w:del w:id="7173" w:author="BJ Kwak" w:date="2014-01-21T07:18:00Z"/>
        </w:trPr>
        <w:tc>
          <w:tcPr>
            <w:tcW w:w="2527" w:type="dxa"/>
            <w:tcBorders>
              <w:top w:val="single" w:sz="12" w:space="0" w:color="auto"/>
            </w:tcBorders>
            <w:vAlign w:val="center"/>
          </w:tcPr>
          <w:p w:rsidR="006B1E67" w:rsidDel="003B7219" w:rsidRDefault="006B1E67" w:rsidP="00C12011">
            <w:pPr>
              <w:pStyle w:val="paragraph"/>
              <w:ind w:left="0"/>
              <w:jc w:val="left"/>
              <w:rPr>
                <w:del w:id="7174" w:author="BJ Kwak" w:date="2014-01-21T07:18:00Z"/>
                <w:rFonts w:ascii="Times New Roman" w:hAnsi="Times New Roman"/>
                <w:sz w:val="22"/>
                <w:szCs w:val="22"/>
              </w:rPr>
            </w:pPr>
            <w:del w:id="7175" w:author="BJ Kwak" w:date="2014-01-21T07:18:00Z">
              <w:r w:rsidDel="003B7219">
                <w:rPr>
                  <w:rFonts w:ascii="Times New Roman" w:hAnsi="Times New Roman"/>
                  <w:sz w:val="22"/>
                  <w:szCs w:val="22"/>
                </w:rPr>
                <w:delText>Total No. of subcarriers</w:delText>
              </w:r>
            </w:del>
          </w:p>
        </w:tc>
        <w:tc>
          <w:tcPr>
            <w:tcW w:w="2065" w:type="dxa"/>
            <w:tcBorders>
              <w:top w:val="single" w:sz="12" w:space="0" w:color="auto"/>
            </w:tcBorders>
            <w:vAlign w:val="center"/>
          </w:tcPr>
          <w:p w:rsidR="006B1E67" w:rsidRPr="003D666A" w:rsidDel="003B7219" w:rsidRDefault="006B1E67" w:rsidP="00C12011">
            <w:pPr>
              <w:pStyle w:val="paragraph"/>
              <w:ind w:left="0"/>
              <w:jc w:val="center"/>
              <w:rPr>
                <w:del w:id="7176" w:author="BJ Kwak" w:date="2014-01-21T07:18:00Z"/>
                <w:rFonts w:ascii="Times New Roman" w:hAnsi="Times New Roman"/>
                <w:i/>
                <w:sz w:val="22"/>
                <w:szCs w:val="22"/>
              </w:rPr>
            </w:pPr>
            <w:del w:id="7177" w:author="BJ Kwak" w:date="2014-01-21T07:18:00Z">
              <w:r w:rsidRPr="003D666A" w:rsidDel="003B7219">
                <w:rPr>
                  <w:rFonts w:ascii="Times New Roman" w:hAnsi="Times New Roman"/>
                  <w:i/>
                  <w:sz w:val="22"/>
                  <w:szCs w:val="22"/>
                </w:rPr>
                <w:delText>M</w:delText>
              </w:r>
            </w:del>
          </w:p>
        </w:tc>
      </w:tr>
      <w:tr w:rsidR="006B1E67" w:rsidDel="003B7219" w:rsidTr="00C12011">
        <w:trPr>
          <w:trHeight w:val="326"/>
          <w:jc w:val="center"/>
          <w:del w:id="7178" w:author="BJ Kwak" w:date="2014-01-21T07:18:00Z"/>
        </w:trPr>
        <w:tc>
          <w:tcPr>
            <w:tcW w:w="2527" w:type="dxa"/>
            <w:vAlign w:val="center"/>
          </w:tcPr>
          <w:p w:rsidR="006B1E67" w:rsidDel="003B7219" w:rsidRDefault="006B1E67" w:rsidP="00C12011">
            <w:pPr>
              <w:pStyle w:val="paragraph"/>
              <w:ind w:left="0"/>
              <w:jc w:val="left"/>
              <w:rPr>
                <w:del w:id="7179" w:author="BJ Kwak" w:date="2014-01-21T07:18:00Z"/>
                <w:rFonts w:ascii="Times New Roman" w:hAnsi="Times New Roman"/>
                <w:sz w:val="22"/>
                <w:szCs w:val="22"/>
              </w:rPr>
            </w:pPr>
            <w:del w:id="7180" w:author="BJ Kwak" w:date="2014-01-21T07:18:00Z">
              <w:r w:rsidDel="003B7219">
                <w:rPr>
                  <w:rFonts w:ascii="Times New Roman" w:hAnsi="Times New Roman"/>
                  <w:sz w:val="22"/>
                  <w:szCs w:val="22"/>
                </w:rPr>
                <w:lastRenderedPageBreak/>
                <w:delText>Transmission bandwidth</w:delText>
              </w:r>
            </w:del>
          </w:p>
        </w:tc>
        <w:tc>
          <w:tcPr>
            <w:tcW w:w="2065" w:type="dxa"/>
            <w:vAlign w:val="center"/>
          </w:tcPr>
          <w:p w:rsidR="006B1E67" w:rsidRPr="003D666A" w:rsidDel="003B7219" w:rsidRDefault="006B1E67" w:rsidP="00C12011">
            <w:pPr>
              <w:pStyle w:val="paragraph"/>
              <w:ind w:left="0"/>
              <w:jc w:val="center"/>
              <w:rPr>
                <w:del w:id="7181" w:author="BJ Kwak" w:date="2014-01-21T07:18:00Z"/>
                <w:rFonts w:ascii="Times New Roman" w:hAnsi="Times New Roman"/>
                <w:i/>
                <w:sz w:val="22"/>
                <w:szCs w:val="22"/>
              </w:rPr>
            </w:pPr>
            <w:del w:id="7182" w:author="BJ Kwak" w:date="2014-01-21T07:18:00Z">
              <w:r w:rsidRPr="003D666A" w:rsidDel="003B7219">
                <w:rPr>
                  <w:rFonts w:ascii="Times New Roman" w:hAnsi="Times New Roman"/>
                  <w:i/>
                  <w:sz w:val="22"/>
                  <w:szCs w:val="22"/>
                </w:rPr>
                <w:delText>BW</w:delText>
              </w:r>
            </w:del>
          </w:p>
        </w:tc>
      </w:tr>
      <w:tr w:rsidR="006B1E67" w:rsidDel="003B7219" w:rsidTr="00C12011">
        <w:trPr>
          <w:trHeight w:val="315"/>
          <w:jc w:val="center"/>
          <w:del w:id="7183" w:author="BJ Kwak" w:date="2014-01-21T07:18:00Z"/>
        </w:trPr>
        <w:tc>
          <w:tcPr>
            <w:tcW w:w="2527" w:type="dxa"/>
            <w:vAlign w:val="center"/>
          </w:tcPr>
          <w:p w:rsidR="006B1E67" w:rsidDel="003B7219" w:rsidRDefault="006B1E67" w:rsidP="00C12011">
            <w:pPr>
              <w:pStyle w:val="paragraph"/>
              <w:ind w:left="0"/>
              <w:jc w:val="left"/>
              <w:rPr>
                <w:del w:id="7184" w:author="BJ Kwak" w:date="2014-01-21T07:18:00Z"/>
                <w:rFonts w:ascii="Times New Roman" w:hAnsi="Times New Roman"/>
                <w:sz w:val="22"/>
                <w:szCs w:val="22"/>
              </w:rPr>
            </w:pPr>
            <w:del w:id="7185" w:author="BJ Kwak" w:date="2014-01-21T07:18:00Z">
              <w:r w:rsidDel="003B7219">
                <w:rPr>
                  <w:rFonts w:ascii="Times New Roman" w:hAnsi="Times New Roman"/>
                  <w:sz w:val="22"/>
                  <w:szCs w:val="22"/>
                </w:rPr>
                <w:delText>No. of used subcarriers</w:delText>
              </w:r>
            </w:del>
          </w:p>
        </w:tc>
        <w:tc>
          <w:tcPr>
            <w:tcW w:w="2065" w:type="dxa"/>
            <w:vAlign w:val="center"/>
          </w:tcPr>
          <w:p w:rsidR="006B1E67" w:rsidRPr="003D666A" w:rsidDel="003B7219" w:rsidRDefault="006B1E67" w:rsidP="00C12011">
            <w:pPr>
              <w:pStyle w:val="paragraph"/>
              <w:ind w:left="0"/>
              <w:jc w:val="center"/>
              <w:rPr>
                <w:del w:id="7186" w:author="BJ Kwak" w:date="2014-01-21T07:18:00Z"/>
                <w:rFonts w:ascii="Times New Roman" w:hAnsi="Times New Roman"/>
                <w:i/>
                <w:sz w:val="22"/>
                <w:szCs w:val="22"/>
              </w:rPr>
            </w:pPr>
            <w:del w:id="7187" w:author="BJ Kwak" w:date="2014-01-21T07:18:00Z">
              <w:r w:rsidRPr="003D666A" w:rsidDel="003B7219">
                <w:rPr>
                  <w:rFonts w:ascii="Times New Roman" w:hAnsi="Times New Roman"/>
                  <w:i/>
                  <w:sz w:val="22"/>
                  <w:szCs w:val="22"/>
                </w:rPr>
                <w:delText>N</w:delText>
              </w:r>
            </w:del>
          </w:p>
        </w:tc>
      </w:tr>
      <w:tr w:rsidR="006B1E67" w:rsidDel="003B7219" w:rsidTr="00C12011">
        <w:trPr>
          <w:trHeight w:val="326"/>
          <w:jc w:val="center"/>
          <w:del w:id="7188" w:author="BJ Kwak" w:date="2014-01-21T07:18:00Z"/>
        </w:trPr>
        <w:tc>
          <w:tcPr>
            <w:tcW w:w="2527" w:type="dxa"/>
            <w:vAlign w:val="center"/>
          </w:tcPr>
          <w:p w:rsidR="006B1E67" w:rsidDel="003B7219" w:rsidRDefault="006B1E67" w:rsidP="00C12011">
            <w:pPr>
              <w:pStyle w:val="paragraph"/>
              <w:ind w:left="0"/>
              <w:jc w:val="left"/>
              <w:rPr>
                <w:del w:id="7189" w:author="BJ Kwak" w:date="2014-01-21T07:18:00Z"/>
                <w:rFonts w:ascii="Times New Roman" w:hAnsi="Times New Roman"/>
                <w:sz w:val="22"/>
                <w:szCs w:val="22"/>
              </w:rPr>
            </w:pPr>
            <w:del w:id="7190" w:author="BJ Kwak" w:date="2014-01-21T07:18:00Z">
              <w:r w:rsidDel="003B7219">
                <w:rPr>
                  <w:rFonts w:ascii="Times New Roman" w:hAnsi="Times New Roman"/>
                  <w:sz w:val="22"/>
                  <w:szCs w:val="22"/>
                </w:rPr>
                <w:delText>Subcarrier spacing</w:delText>
              </w:r>
            </w:del>
          </w:p>
        </w:tc>
        <w:tc>
          <w:tcPr>
            <w:tcW w:w="2065" w:type="dxa"/>
            <w:vAlign w:val="center"/>
          </w:tcPr>
          <w:p w:rsidR="006B1E67" w:rsidDel="003B7219" w:rsidRDefault="006B1E67" w:rsidP="00C12011">
            <w:pPr>
              <w:pStyle w:val="paragraph"/>
              <w:ind w:left="0"/>
              <w:jc w:val="center"/>
              <w:rPr>
                <w:del w:id="7191" w:author="BJ Kwak" w:date="2014-01-21T07:18:00Z"/>
                <w:rFonts w:ascii="Times New Roman" w:hAnsi="Times New Roman"/>
                <w:sz w:val="22"/>
                <w:szCs w:val="22"/>
              </w:rPr>
            </w:pPr>
            <w:del w:id="7192" w:author="BJ Kwak" w:date="2014-01-21T07:18:00Z">
              <w:r w:rsidRPr="003D666A" w:rsidDel="003B7219">
                <w:rPr>
                  <w:rFonts w:ascii="Times New Roman" w:hAnsi="Times New Roman"/>
                  <w:i/>
                  <w:sz w:val="22"/>
                  <w:szCs w:val="22"/>
                </w:rPr>
                <w:delText>∆f</w:delText>
              </w:r>
              <w:r w:rsidDel="003B7219">
                <w:rPr>
                  <w:rFonts w:ascii="Times New Roman" w:hAnsi="Times New Roman"/>
                  <w:i/>
                  <w:sz w:val="22"/>
                  <w:szCs w:val="22"/>
                </w:rPr>
                <w:delText>=BW/N</w:delText>
              </w:r>
            </w:del>
          </w:p>
        </w:tc>
      </w:tr>
      <w:tr w:rsidR="006B1E67" w:rsidDel="003B7219" w:rsidTr="00C12011">
        <w:trPr>
          <w:trHeight w:val="315"/>
          <w:jc w:val="center"/>
          <w:del w:id="7193" w:author="BJ Kwak" w:date="2014-01-21T07:18:00Z"/>
        </w:trPr>
        <w:tc>
          <w:tcPr>
            <w:tcW w:w="2527" w:type="dxa"/>
            <w:vAlign w:val="center"/>
          </w:tcPr>
          <w:p w:rsidR="006B1E67" w:rsidDel="003B7219" w:rsidRDefault="006B1E67" w:rsidP="00C12011">
            <w:pPr>
              <w:pStyle w:val="paragraph"/>
              <w:ind w:left="0"/>
              <w:jc w:val="left"/>
              <w:rPr>
                <w:del w:id="7194" w:author="BJ Kwak" w:date="2014-01-21T07:18:00Z"/>
                <w:rFonts w:ascii="Times New Roman" w:hAnsi="Times New Roman"/>
                <w:sz w:val="22"/>
                <w:szCs w:val="22"/>
              </w:rPr>
            </w:pPr>
            <w:del w:id="7195" w:author="BJ Kwak" w:date="2014-01-21T07:18:00Z">
              <w:r w:rsidDel="003B7219">
                <w:rPr>
                  <w:rFonts w:ascii="Times New Roman" w:hAnsi="Times New Roman"/>
                  <w:sz w:val="22"/>
                  <w:szCs w:val="22"/>
                </w:rPr>
                <w:delText>Sampling time</w:delText>
              </w:r>
            </w:del>
          </w:p>
        </w:tc>
        <w:tc>
          <w:tcPr>
            <w:tcW w:w="2065" w:type="dxa"/>
            <w:vAlign w:val="center"/>
          </w:tcPr>
          <w:p w:rsidR="006B1E67" w:rsidRPr="003D666A" w:rsidDel="003B7219" w:rsidRDefault="006B1E67" w:rsidP="00C12011">
            <w:pPr>
              <w:pStyle w:val="paragraph"/>
              <w:ind w:left="0"/>
              <w:jc w:val="center"/>
              <w:rPr>
                <w:del w:id="7196" w:author="BJ Kwak" w:date="2014-01-21T07:18:00Z"/>
                <w:rFonts w:ascii="Times New Roman" w:hAnsi="Times New Roman"/>
                <w:i/>
                <w:sz w:val="22"/>
                <w:szCs w:val="22"/>
              </w:rPr>
            </w:pPr>
            <w:del w:id="719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w:delText>
              </w:r>
            </w:del>
          </w:p>
        </w:tc>
      </w:tr>
      <w:tr w:rsidR="006B1E67" w:rsidDel="003B7219" w:rsidTr="00C12011">
        <w:trPr>
          <w:trHeight w:val="326"/>
          <w:jc w:val="center"/>
          <w:del w:id="7198" w:author="BJ Kwak" w:date="2014-01-21T07:18:00Z"/>
        </w:trPr>
        <w:tc>
          <w:tcPr>
            <w:tcW w:w="2527" w:type="dxa"/>
            <w:vAlign w:val="center"/>
          </w:tcPr>
          <w:p w:rsidR="006B1E67" w:rsidDel="003B7219" w:rsidRDefault="006B1E67" w:rsidP="00C12011">
            <w:pPr>
              <w:pStyle w:val="paragraph"/>
              <w:ind w:left="0"/>
              <w:jc w:val="left"/>
              <w:rPr>
                <w:del w:id="7199" w:author="BJ Kwak" w:date="2014-01-21T07:18:00Z"/>
                <w:rFonts w:ascii="Times New Roman" w:hAnsi="Times New Roman"/>
                <w:sz w:val="22"/>
                <w:szCs w:val="22"/>
              </w:rPr>
            </w:pPr>
            <w:del w:id="7200" w:author="BJ Kwak" w:date="2014-01-21T07:18:00Z">
              <w:r w:rsidDel="003B7219">
                <w:rPr>
                  <w:rFonts w:ascii="Times New Roman" w:hAnsi="Times New Roman"/>
                  <w:sz w:val="22"/>
                  <w:szCs w:val="22"/>
                </w:rPr>
                <w:delText>Clock rate</w:delText>
              </w:r>
            </w:del>
          </w:p>
        </w:tc>
        <w:tc>
          <w:tcPr>
            <w:tcW w:w="2065" w:type="dxa"/>
            <w:vAlign w:val="center"/>
          </w:tcPr>
          <w:p w:rsidR="006B1E67" w:rsidRPr="003D666A" w:rsidDel="003B7219" w:rsidRDefault="006B1E67" w:rsidP="00C12011">
            <w:pPr>
              <w:pStyle w:val="paragraph"/>
              <w:ind w:left="0"/>
              <w:jc w:val="center"/>
              <w:rPr>
                <w:del w:id="7201" w:author="BJ Kwak" w:date="2014-01-21T07:18:00Z"/>
                <w:rFonts w:ascii="Times New Roman" w:hAnsi="Times New Roman"/>
                <w:i/>
                <w:sz w:val="22"/>
                <w:szCs w:val="22"/>
              </w:rPr>
            </w:pPr>
            <w:del w:id="7202" w:author="BJ Kwak" w:date="2014-01-21T07:18:00Z">
              <w:r w:rsidRPr="003D666A" w:rsidDel="003B7219">
                <w:rPr>
                  <w:rFonts w:ascii="Times New Roman" w:hAnsi="Times New Roman"/>
                  <w:i/>
                  <w:sz w:val="22"/>
                  <w:szCs w:val="22"/>
                </w:rPr>
                <w:delText>R</w:delText>
              </w:r>
              <w:r w:rsidRPr="003D666A" w:rsidDel="003B7219">
                <w:rPr>
                  <w:rFonts w:ascii="Times New Roman" w:hAnsi="Times New Roman"/>
                  <w:i/>
                  <w:sz w:val="22"/>
                  <w:szCs w:val="22"/>
                  <w:vertAlign w:val="subscript"/>
                </w:rPr>
                <w:delText>c</w:delText>
              </w:r>
            </w:del>
          </w:p>
        </w:tc>
      </w:tr>
      <w:tr w:rsidR="006B1E67" w:rsidDel="003B7219" w:rsidTr="00C12011">
        <w:trPr>
          <w:trHeight w:val="326"/>
          <w:jc w:val="center"/>
          <w:del w:id="7203" w:author="BJ Kwak" w:date="2014-01-21T07:18:00Z"/>
        </w:trPr>
        <w:tc>
          <w:tcPr>
            <w:tcW w:w="2527" w:type="dxa"/>
            <w:vAlign w:val="center"/>
          </w:tcPr>
          <w:p w:rsidR="006B1E67" w:rsidDel="003B7219" w:rsidRDefault="006B1E67" w:rsidP="00C12011">
            <w:pPr>
              <w:pStyle w:val="paragraph"/>
              <w:ind w:left="0"/>
              <w:jc w:val="left"/>
              <w:rPr>
                <w:del w:id="7204" w:author="BJ Kwak" w:date="2014-01-21T07:18:00Z"/>
                <w:rFonts w:ascii="Times New Roman" w:hAnsi="Times New Roman"/>
                <w:sz w:val="22"/>
                <w:szCs w:val="22"/>
              </w:rPr>
            </w:pPr>
            <w:del w:id="7205" w:author="BJ Kwak" w:date="2014-01-21T07:18:00Z">
              <w:r w:rsidDel="003B7219">
                <w:rPr>
                  <w:rFonts w:ascii="Times New Roman" w:hAnsi="Times New Roman"/>
                  <w:sz w:val="22"/>
                  <w:szCs w:val="22"/>
                </w:rPr>
                <w:delText>Frame time</w:delText>
              </w:r>
            </w:del>
          </w:p>
        </w:tc>
        <w:tc>
          <w:tcPr>
            <w:tcW w:w="2065" w:type="dxa"/>
            <w:vAlign w:val="center"/>
          </w:tcPr>
          <w:p w:rsidR="006B1E67" w:rsidRPr="003D666A" w:rsidDel="003B7219" w:rsidRDefault="006B1E67" w:rsidP="00C12011">
            <w:pPr>
              <w:pStyle w:val="paragraph"/>
              <w:ind w:left="0"/>
              <w:jc w:val="center"/>
              <w:rPr>
                <w:del w:id="7206" w:author="BJ Kwak" w:date="2014-01-21T07:18:00Z"/>
                <w:rFonts w:ascii="Times New Roman" w:hAnsi="Times New Roman"/>
                <w:i/>
                <w:sz w:val="22"/>
                <w:szCs w:val="22"/>
              </w:rPr>
            </w:pPr>
            <w:del w:id="7207"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frame</w:delText>
              </w:r>
            </w:del>
          </w:p>
        </w:tc>
      </w:tr>
      <w:tr w:rsidR="006B1E67" w:rsidDel="003B7219" w:rsidTr="00C12011">
        <w:trPr>
          <w:trHeight w:val="326"/>
          <w:jc w:val="center"/>
          <w:del w:id="7208" w:author="BJ Kwak" w:date="2014-01-21T07:18:00Z"/>
        </w:trPr>
        <w:tc>
          <w:tcPr>
            <w:tcW w:w="2527" w:type="dxa"/>
            <w:vAlign w:val="center"/>
          </w:tcPr>
          <w:p w:rsidR="006B1E67" w:rsidDel="003B7219" w:rsidRDefault="006B1E67" w:rsidP="00C12011">
            <w:pPr>
              <w:pStyle w:val="paragraph"/>
              <w:ind w:left="0"/>
              <w:jc w:val="left"/>
              <w:rPr>
                <w:del w:id="7209" w:author="BJ Kwak" w:date="2014-01-21T07:18:00Z"/>
                <w:rFonts w:ascii="Times New Roman" w:hAnsi="Times New Roman"/>
                <w:sz w:val="22"/>
                <w:szCs w:val="22"/>
              </w:rPr>
            </w:pPr>
            <w:del w:id="7210" w:author="BJ Kwak" w:date="2014-01-21T07:18:00Z">
              <w:r w:rsidDel="003B7219">
                <w:rPr>
                  <w:rFonts w:ascii="Times New Roman" w:hAnsi="Times New Roman"/>
                  <w:sz w:val="22"/>
                  <w:szCs w:val="22"/>
                </w:rPr>
                <w:delText>Slot time</w:delText>
              </w:r>
            </w:del>
          </w:p>
        </w:tc>
        <w:tc>
          <w:tcPr>
            <w:tcW w:w="2065" w:type="dxa"/>
            <w:vAlign w:val="center"/>
          </w:tcPr>
          <w:p w:rsidR="006B1E67" w:rsidRPr="003D666A" w:rsidDel="003B7219" w:rsidRDefault="006B1E67" w:rsidP="00C12011">
            <w:pPr>
              <w:pStyle w:val="paragraph"/>
              <w:ind w:left="0"/>
              <w:jc w:val="center"/>
              <w:rPr>
                <w:del w:id="7211" w:author="BJ Kwak" w:date="2014-01-21T07:18:00Z"/>
                <w:rFonts w:ascii="Times New Roman" w:hAnsi="Times New Roman"/>
                <w:i/>
                <w:sz w:val="22"/>
                <w:szCs w:val="22"/>
              </w:rPr>
            </w:pPr>
            <w:del w:id="7212" w:author="BJ Kwak" w:date="2014-01-21T07:18:00Z">
              <w:r w:rsidRPr="003D666A" w:rsidDel="003B7219">
                <w:rPr>
                  <w:rFonts w:ascii="Times New Roman" w:hAnsi="Times New Roman"/>
                  <w:i/>
                  <w:sz w:val="22"/>
                  <w:szCs w:val="22"/>
                </w:rPr>
                <w:delText>T</w:delText>
              </w:r>
              <w:r w:rsidRPr="003D666A" w:rsidDel="003B7219">
                <w:rPr>
                  <w:rFonts w:ascii="Times New Roman" w:hAnsi="Times New Roman"/>
                  <w:i/>
                  <w:sz w:val="22"/>
                  <w:szCs w:val="22"/>
                  <w:vertAlign w:val="subscript"/>
                </w:rPr>
                <w:delText>slot</w:delText>
              </w:r>
            </w:del>
          </w:p>
        </w:tc>
      </w:tr>
    </w:tbl>
    <w:p w:rsidR="0090058B" w:rsidDel="0090058B" w:rsidRDefault="0090058B" w:rsidP="006B1E67">
      <w:pPr>
        <w:pStyle w:val="paragraph"/>
        <w:ind w:left="720"/>
        <w:rPr>
          <w:del w:id="7213" w:author="BJ Kwak" w:date="2014-01-21T07:42:00Z"/>
          <w:rFonts w:ascii="Times New Roman" w:hAnsi="Times New Roman"/>
          <w:i/>
          <w:sz w:val="22"/>
          <w:szCs w:val="22"/>
          <w:lang w:eastAsia="ko-KR"/>
        </w:rPr>
      </w:pPr>
    </w:p>
    <w:p w:rsidR="006B1E67" w:rsidRPr="003D666A" w:rsidDel="003B7219" w:rsidRDefault="006B1E67" w:rsidP="006B1E67">
      <w:pPr>
        <w:pStyle w:val="paragraph"/>
        <w:ind w:left="720"/>
        <w:rPr>
          <w:del w:id="7214" w:author="BJ Kwak" w:date="2014-01-21T07:18:00Z"/>
          <w:rFonts w:ascii="Times New Roman" w:hAnsi="Times New Roman"/>
          <w:sz w:val="22"/>
          <w:szCs w:val="22"/>
        </w:rPr>
      </w:pPr>
      <w:del w:id="7215" w:author="BJ Kwak" w:date="2014-01-21T07:18:00Z">
        <w:r w:rsidRPr="003D666A" w:rsidDel="003B7219">
          <w:rPr>
            <w:rFonts w:ascii="Times New Roman" w:hAnsi="Times New Roman"/>
            <w:i/>
            <w:sz w:val="22"/>
            <w:szCs w:val="22"/>
          </w:rPr>
          <w:delText>∆f</w:delText>
        </w:r>
        <w:r w:rsidRPr="003D666A" w:rsidDel="003B7219">
          <w:rPr>
            <w:rFonts w:ascii="Times New Roman" w:hAnsi="Times New Roman"/>
            <w:sz w:val="22"/>
            <w:szCs w:val="22"/>
          </w:rPr>
          <w:delText>is constant and equal to 15 KHz.</w:delText>
        </w:r>
      </w:del>
    </w:p>
    <w:p w:rsidR="006B1E67" w:rsidRPr="003D666A" w:rsidDel="003B7219" w:rsidRDefault="006B1E67" w:rsidP="006B1E67">
      <w:pPr>
        <w:pStyle w:val="paragraph"/>
        <w:ind w:left="720"/>
        <w:rPr>
          <w:del w:id="7216" w:author="BJ Kwak" w:date="2014-01-21T07:18:00Z"/>
          <w:rFonts w:ascii="Times New Roman" w:hAnsi="Times New Roman"/>
          <w:sz w:val="22"/>
          <w:szCs w:val="22"/>
        </w:rPr>
      </w:pPr>
      <w:del w:id="7217" w:author="BJ Kwak" w:date="2014-01-21T07:18:00Z">
        <w:r w:rsidRPr="003D666A" w:rsidDel="003B7219">
          <w:rPr>
            <w:rFonts w:ascii="Times New Roman" w:hAnsi="Times New Roman"/>
            <w:sz w:val="22"/>
            <w:szCs w:val="22"/>
          </w:rPr>
          <w:delText xml:space="preserve">Maximum FFT size </w:delText>
        </w:r>
        <w:r w:rsidRPr="003D666A" w:rsidDel="003B7219">
          <w:rPr>
            <w:rFonts w:ascii="Times New Roman" w:hAnsi="Times New Roman"/>
            <w:i/>
            <w:iCs/>
            <w:sz w:val="22"/>
            <w:szCs w:val="22"/>
          </w:rPr>
          <w:delText>M</w:delText>
        </w:r>
        <w:r w:rsidRPr="003D666A" w:rsidDel="003B7219">
          <w:rPr>
            <w:rFonts w:ascii="Times New Roman" w:hAnsi="Times New Roman"/>
            <w:sz w:val="22"/>
            <w:szCs w:val="22"/>
          </w:rPr>
          <w:delText>=1024</w:delText>
        </w:r>
        <w:r w:rsidDel="003B7219">
          <w:rPr>
            <w:rFonts w:ascii="Times New Roman" w:hAnsi="Times New Roman"/>
            <w:sz w:val="22"/>
            <w:szCs w:val="22"/>
          </w:rPr>
          <w:delText>.</w:delText>
        </w:r>
      </w:del>
    </w:p>
    <w:p w:rsidR="006B1E67" w:rsidRPr="003D666A" w:rsidDel="003B7219" w:rsidRDefault="006B1E67" w:rsidP="006B1E67">
      <w:pPr>
        <w:pStyle w:val="paragraph"/>
        <w:ind w:left="720"/>
        <w:rPr>
          <w:del w:id="7218" w:author="BJ Kwak" w:date="2014-01-21T07:18:00Z"/>
          <w:rFonts w:ascii="Times New Roman" w:hAnsi="Times New Roman"/>
          <w:sz w:val="22"/>
          <w:szCs w:val="22"/>
        </w:rPr>
      </w:pPr>
      <w:del w:id="7219" w:author="BJ Kwak" w:date="2014-01-21T07:18:00Z">
        <w:r w:rsidRPr="003D666A" w:rsidDel="003B7219">
          <w:rPr>
            <w:rFonts w:ascii="Times New Roman" w:hAnsi="Times New Roman"/>
            <w:sz w:val="22"/>
            <w:szCs w:val="22"/>
          </w:rPr>
          <w:delText>Sampling time</w:delText>
        </w:r>
        <w:r w:rsidR="004257FF">
          <w:rPr>
            <w:noProof/>
            <w:szCs w:val="22"/>
            <w:lang w:eastAsia="ko-KR"/>
          </w:rPr>
          <w:drawing>
            <wp:inline distT="0" distB="0" distL="0" distR="0">
              <wp:extent cx="1440815" cy="370840"/>
              <wp:effectExtent l="0" t="0" r="6985" b="0"/>
              <wp:docPr id="77" name="그림 77"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C:\Users\BJ Kwak\Desktop\제목 없음.jpg"/>
                      <pic:cNvPicPr>
                        <a:picLocks noChangeAspect="1" noChangeArrowheads="1"/>
                      </pic:cNvPicPr>
                    </pic:nvPicPr>
                    <pic:blipFill>
                      <a:blip r:embed="rId3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0815" cy="370840"/>
                      </a:xfrm>
                      <a:prstGeom prst="rect">
                        <a:avLst/>
                      </a:prstGeom>
                      <a:noFill/>
                      <a:ln>
                        <a:noFill/>
                      </a:ln>
                    </pic:spPr>
                  </pic:pic>
                </a:graphicData>
              </a:graphic>
            </wp:inline>
          </w:drawing>
        </w:r>
      </w:del>
    </w:p>
    <w:p w:rsidR="006B1E67" w:rsidRPr="003D666A" w:rsidDel="003B7219" w:rsidRDefault="006B1E67" w:rsidP="006B1E67">
      <w:pPr>
        <w:pStyle w:val="paragraph"/>
        <w:ind w:left="720"/>
        <w:rPr>
          <w:del w:id="7220" w:author="BJ Kwak" w:date="2014-01-21T07:18:00Z"/>
          <w:rFonts w:ascii="Times New Roman" w:hAnsi="Times New Roman"/>
          <w:sz w:val="22"/>
          <w:szCs w:val="22"/>
        </w:rPr>
      </w:pPr>
      <w:del w:id="7221" w:author="BJ Kwak" w:date="2014-01-21T07:18:00Z">
        <w:r w:rsidRPr="003D666A" w:rsidDel="003B7219">
          <w:rPr>
            <w:rFonts w:ascii="Times New Roman" w:hAnsi="Times New Roman"/>
            <w:sz w:val="22"/>
            <w:szCs w:val="22"/>
          </w:rPr>
          <w:delText xml:space="preserve">Timing based on a common clock at </w:delText>
        </w:r>
        <w:r w:rsidDel="003B7219">
          <w:rPr>
            <w:rFonts w:ascii="Times New Roman" w:hAnsi="Times New Roman"/>
            <w:sz w:val="22"/>
            <w:szCs w:val="22"/>
          </w:rPr>
          <w:delText>rate</w:delText>
        </w:r>
        <w:r w:rsidR="004257FF">
          <w:rPr>
            <w:noProof/>
            <w:szCs w:val="22"/>
            <w:lang w:eastAsia="ko-KR"/>
          </w:rPr>
          <w:drawing>
            <wp:inline distT="0" distB="0" distL="0" distR="0">
              <wp:extent cx="1457960" cy="241300"/>
              <wp:effectExtent l="0" t="0" r="8890" b="6350"/>
              <wp:docPr id="78" name="그림 78"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C:\Users\BJ Kwak\Desktop\제목 없음.jpg"/>
                      <pic:cNvPicPr>
                        <a:picLocks noChangeAspect="1" noChangeArrowheads="1"/>
                      </pic:cNvPicPr>
                    </pic:nvPicPr>
                    <pic:blipFill>
                      <a:blip r:embed="rId3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57960" cy="241300"/>
                      </a:xfrm>
                      <a:prstGeom prst="rect">
                        <a:avLst/>
                      </a:prstGeom>
                      <a:noFill/>
                      <a:ln>
                        <a:noFill/>
                      </a:ln>
                    </pic:spPr>
                  </pic:pic>
                </a:graphicData>
              </a:graphic>
            </wp:inline>
          </w:drawing>
        </w:r>
      </w:del>
    </w:p>
    <w:p w:rsidR="006B1E67" w:rsidDel="003B7219" w:rsidRDefault="006B1E67" w:rsidP="006B1E67">
      <w:pPr>
        <w:rPr>
          <w:del w:id="7222" w:author="BJ Kwak" w:date="2014-01-21T07:18:00Z"/>
          <w:szCs w:val="22"/>
        </w:rPr>
      </w:pPr>
    </w:p>
    <w:p w:rsidR="006B1E67" w:rsidDel="003B7219" w:rsidRDefault="006B1E67" w:rsidP="006B1E67">
      <w:pPr>
        <w:rPr>
          <w:del w:id="7223" w:author="BJ Kwak" w:date="2014-01-21T07:18:00Z"/>
          <w:b/>
          <w:szCs w:val="22"/>
        </w:rPr>
      </w:pPr>
    </w:p>
    <w:p w:rsidR="006B1E67" w:rsidDel="003B7219" w:rsidRDefault="006B1E67" w:rsidP="006B1E67">
      <w:pPr>
        <w:pStyle w:val="Heading4"/>
        <w:rPr>
          <w:del w:id="7224" w:author="BJ Kwak" w:date="2014-01-21T07:18:00Z"/>
        </w:rPr>
      </w:pPr>
      <w:del w:id="7225" w:author="BJ Kwak" w:date="2014-01-21T07:18:00Z">
        <w:r w:rsidDel="003B7219">
          <w:rPr>
            <w:rFonts w:hint="eastAsia"/>
          </w:rPr>
          <w:delText>Optional GFSK modulation</w:delText>
        </w:r>
      </w:del>
    </w:p>
    <w:p w:rsidR="006B1E67" w:rsidDel="003B7219" w:rsidRDefault="006B1E67" w:rsidP="006B1E67">
      <w:pPr>
        <w:pStyle w:val="paragraph"/>
        <w:ind w:left="0"/>
        <w:rPr>
          <w:del w:id="7226" w:author="BJ Kwak" w:date="2014-01-21T07:18:00Z"/>
          <w:rFonts w:ascii="Times New Roman" w:hAnsi="Times New Roman"/>
          <w:sz w:val="22"/>
          <w:szCs w:val="22"/>
        </w:rPr>
      </w:pPr>
      <w:del w:id="7227" w:author="BJ Kwak" w:date="2014-01-21T07:18:00Z">
        <w:r w:rsidRPr="000060B9" w:rsidDel="003B7219">
          <w:rPr>
            <w:rFonts w:ascii="Times New Roman" w:hAnsi="Times New Roman"/>
            <w:sz w:val="22"/>
            <w:szCs w:val="22"/>
          </w:rPr>
          <w:delText xml:space="preserve">An </w:delText>
        </w:r>
        <w:r w:rsidRPr="000060B9" w:rsidDel="003B7219">
          <w:rPr>
            <w:rFonts w:ascii="Times New Roman" w:hAnsi="Times New Roman"/>
            <w:i/>
            <w:iCs/>
            <w:sz w:val="22"/>
            <w:szCs w:val="22"/>
          </w:rPr>
          <w:delText>optional</w:delText>
        </w:r>
        <w:r w:rsidRPr="000060B9" w:rsidDel="003B7219">
          <w:rPr>
            <w:rFonts w:ascii="Times New Roman" w:hAnsi="Times New Roman"/>
            <w:sz w:val="22"/>
            <w:szCs w:val="22"/>
          </w:rPr>
          <w:delText xml:space="preserve"> and </w:delText>
        </w:r>
        <w:r w:rsidRPr="000060B9" w:rsidDel="003B7219">
          <w:rPr>
            <w:rFonts w:ascii="Times New Roman" w:hAnsi="Times New Roman"/>
            <w:i/>
            <w:iCs/>
            <w:sz w:val="22"/>
            <w:szCs w:val="22"/>
          </w:rPr>
          <w:delText xml:space="preserve">very low power </w:delText>
        </w:r>
        <w:r w:rsidRPr="000060B9" w:rsidDel="003B7219">
          <w:rPr>
            <w:rFonts w:ascii="Times New Roman" w:hAnsi="Times New Roman"/>
            <w:sz w:val="22"/>
            <w:szCs w:val="22"/>
          </w:rPr>
          <w:delText>PHY based on CP-2FSK modulation is co</w:delText>
        </w:r>
        <w:r w:rsidDel="003B7219">
          <w:rPr>
            <w:rFonts w:ascii="Times New Roman" w:hAnsi="Times New Roman"/>
            <w:sz w:val="22"/>
            <w:szCs w:val="22"/>
          </w:rPr>
          <w:delText>ntemplated for the sub-GHz band with n</w:delText>
        </w:r>
        <w:r w:rsidRPr="000060B9" w:rsidDel="003B7219">
          <w:rPr>
            <w:rFonts w:ascii="Times New Roman" w:hAnsi="Times New Roman"/>
            <w:sz w:val="22"/>
            <w:szCs w:val="22"/>
          </w:rPr>
          <w:delText>o support for MIMO technologies, i.e., layer mapper and precoding are not necessary. The proposed channel encoder, bit interleaver and scrambler are used as well. The modulation</w:delText>
        </w:r>
        <w:r w:rsidDel="003B7219">
          <w:rPr>
            <w:rFonts w:ascii="Times New Roman" w:hAnsi="Times New Roman"/>
            <w:sz w:val="22"/>
            <w:szCs w:val="22"/>
          </w:rPr>
          <w:delText xml:space="preserve"> mapper is CP-2FSK that</w:delText>
        </w:r>
        <w:r w:rsidRPr="000060B9" w:rsidDel="003B7219">
          <w:rPr>
            <w:rFonts w:ascii="Times New Roman" w:hAnsi="Times New Roman"/>
            <w:sz w:val="22"/>
            <w:szCs w:val="22"/>
          </w:rPr>
          <w:delText xml:space="preserve"> is given by </w:delText>
        </w:r>
      </w:del>
    </w:p>
    <w:p w:rsidR="006B1E67" w:rsidRPr="000060B9" w:rsidDel="003B7219" w:rsidRDefault="006B1E67" w:rsidP="006B1E67">
      <w:pPr>
        <w:pStyle w:val="paragraph"/>
        <w:ind w:left="0"/>
        <w:jc w:val="center"/>
        <w:rPr>
          <w:del w:id="7228" w:author="BJ Kwak" w:date="2014-01-21T07:18:00Z"/>
          <w:rFonts w:ascii="Times New Roman" w:hAnsi="Times New Roman"/>
          <w:sz w:val="22"/>
          <w:szCs w:val="22"/>
        </w:rPr>
      </w:pPr>
      <w:del w:id="7229" w:author="BJ Kwak" w:date="2014-01-21T07:18:00Z">
        <w:r w:rsidRPr="00507BA2" w:rsidDel="003B7219">
          <w:rPr>
            <w:rFonts w:ascii="Times New Roman" w:hAnsi="Times New Roman"/>
            <w:position w:val="-34"/>
            <w:sz w:val="22"/>
            <w:szCs w:val="22"/>
          </w:rPr>
          <w:object w:dxaOrig="3780" w:dyaOrig="800">
            <v:shape id="_x0000_i1138" type="#_x0000_t75" style="width:189pt;height:40pt" o:ole="">
              <v:imagedata r:id="rId314" o:title=""/>
            </v:shape>
            <o:OLEObject Type="Embed" ProgID="Equation.3" ShapeID="_x0000_i1138" DrawAspect="Content" ObjectID="_1451946401" r:id="rId315"/>
          </w:object>
        </w:r>
      </w:del>
    </w:p>
    <w:p w:rsidR="006B1E67" w:rsidRPr="000060B9" w:rsidDel="003B7219" w:rsidRDefault="006B1E67" w:rsidP="006B1E67">
      <w:pPr>
        <w:pStyle w:val="paragraph"/>
        <w:ind w:left="0"/>
        <w:rPr>
          <w:del w:id="7230" w:author="BJ Kwak" w:date="2014-01-21T07:18:00Z"/>
          <w:rFonts w:ascii="Times New Roman" w:hAnsi="Times New Roman"/>
          <w:sz w:val="22"/>
          <w:szCs w:val="22"/>
        </w:rPr>
      </w:pPr>
      <w:del w:id="7231" w:author="BJ Kwak" w:date="2014-01-21T07:18:00Z">
        <w:r w:rsidRPr="000060B9" w:rsidDel="003B7219">
          <w:rPr>
            <w:rFonts w:ascii="Times New Roman" w:hAnsi="Times New Roman"/>
            <w:iCs/>
            <w:sz w:val="22"/>
            <w:szCs w:val="22"/>
          </w:rPr>
          <w:delText>where</w:delText>
        </w:r>
        <w:r w:rsidRPr="000060B9" w:rsidDel="003B7219">
          <w:rPr>
            <w:rFonts w:ascii="Times New Roman" w:hAnsi="Times New Roman"/>
            <w:i/>
            <w:iCs/>
            <w:sz w:val="22"/>
            <w:szCs w:val="22"/>
          </w:rPr>
          <w:delText xml:space="preserve"> V</w:delText>
        </w:r>
        <w:r w:rsidRPr="000060B9" w:rsidDel="003B7219">
          <w:rPr>
            <w:rFonts w:ascii="Times New Roman" w:hAnsi="Times New Roman"/>
            <w:sz w:val="22"/>
            <w:szCs w:val="22"/>
          </w:rPr>
          <w:delText xml:space="preserve"> is amplitude, </w:delText>
        </w:r>
        <w:r w:rsidRPr="000060B9" w:rsidDel="003B7219">
          <w:rPr>
            <w:rFonts w:ascii="Times New Roman" w:hAnsi="Times New Roman"/>
            <w:i/>
            <w:iCs/>
            <w:sz w:val="22"/>
            <w:szCs w:val="22"/>
          </w:rPr>
          <w:delText>S(t)</w:delText>
        </w:r>
        <w:r w:rsidRPr="000060B9" w:rsidDel="003B7219">
          <w:rPr>
            <w:rFonts w:ascii="Times New Roman" w:hAnsi="Times New Roman"/>
            <w:sz w:val="22"/>
            <w:szCs w:val="22"/>
          </w:rPr>
          <w:delText>=sin</w:delText>
        </w:r>
        <w:r w:rsidRPr="000060B9" w:rsidDel="003B7219">
          <w:rPr>
            <w:rFonts w:ascii="Times New Roman" w:hAnsi="Times New Roman"/>
            <w:i/>
            <w:iCs/>
            <w:sz w:val="22"/>
            <w:szCs w:val="22"/>
          </w:rPr>
          <w:delText>(</w:delText>
        </w:r>
        <w:r w:rsidRPr="00551BD1" w:rsidDel="003B7219">
          <w:rPr>
            <w:rFonts w:ascii="Times New Roman" w:hAnsi="Times New Roman"/>
            <w:iCs/>
            <w:sz w:val="22"/>
            <w:szCs w:val="22"/>
          </w:rPr>
          <w:delText>2</w:delText>
        </w:r>
        <w:r w:rsidRPr="000060B9" w:rsidDel="003B7219">
          <w:rPr>
            <w:rFonts w:ascii="Times New Roman" w:hAnsi="Times New Roman"/>
            <w:i/>
            <w:iCs/>
            <w:sz w:val="22"/>
            <w:szCs w:val="22"/>
            <w:lang w:val="el-GR"/>
          </w:rPr>
          <w:delText>π</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i/>
            <w:iCs/>
            <w:sz w:val="22"/>
            <w:szCs w:val="22"/>
          </w:rPr>
          <w:delText xml:space="preserve">t) </w:delText>
        </w:r>
        <w:r w:rsidRPr="000060B9" w:rsidDel="003B7219">
          <w:rPr>
            <w:rFonts w:ascii="Times New Roman" w:hAnsi="Times New Roman"/>
            <w:sz w:val="22"/>
            <w:szCs w:val="22"/>
          </w:rPr>
          <w:delText xml:space="preserve">is the modulating-carrier signal, </w:delText>
        </w:r>
        <w:r w:rsidRPr="000060B9" w:rsidDel="003B7219">
          <w:rPr>
            <w:rFonts w:ascii="Times New Roman" w:hAnsi="Times New Roman"/>
            <w:i/>
            <w:iCs/>
            <w:sz w:val="22"/>
            <w:szCs w:val="22"/>
          </w:rPr>
          <w:delText>f</w:delText>
        </w:r>
        <w:r w:rsidRPr="000060B9" w:rsidDel="003B7219">
          <w:rPr>
            <w:rFonts w:ascii="Times New Roman" w:hAnsi="Times New Roman"/>
            <w:i/>
            <w:iCs/>
            <w:sz w:val="22"/>
            <w:szCs w:val="22"/>
            <w:vertAlign w:val="subscript"/>
          </w:rPr>
          <w:delText>c</w:delText>
        </w:r>
        <w:r w:rsidRPr="000060B9" w:rsidDel="003B7219">
          <w:rPr>
            <w:rFonts w:ascii="Times New Roman" w:hAnsi="Times New Roman"/>
            <w:sz w:val="22"/>
            <w:szCs w:val="22"/>
          </w:rPr>
          <w:delText>is  the</w:delText>
        </w:r>
        <w:r w:rsidDel="003B7219">
          <w:rPr>
            <w:rFonts w:ascii="Times New Roman" w:hAnsi="Times New Roman"/>
            <w:sz w:val="22"/>
            <w:szCs w:val="22"/>
          </w:rPr>
          <w:delText xml:space="preserve"> central</w:delText>
        </w:r>
        <w:r w:rsidRPr="000060B9" w:rsidDel="003B7219">
          <w:rPr>
            <w:rFonts w:ascii="Times New Roman" w:hAnsi="Times New Roman"/>
            <w:sz w:val="22"/>
            <w:szCs w:val="22"/>
          </w:rPr>
          <w:delText xml:space="preserve"> carrier frequency, </w:delText>
        </w:r>
        <w:r w:rsidRPr="000060B9" w:rsidDel="003B7219">
          <w:rPr>
            <w:rFonts w:ascii="Times New Roman" w:hAnsi="Times New Roman"/>
            <w:i/>
            <w:iCs/>
            <w:sz w:val="22"/>
            <w:szCs w:val="22"/>
          </w:rPr>
          <w:delText>T</w:delText>
        </w:r>
        <w:r w:rsidRPr="000060B9" w:rsidDel="003B7219">
          <w:rPr>
            <w:rFonts w:ascii="Times New Roman" w:hAnsi="Times New Roman"/>
            <w:i/>
            <w:iCs/>
            <w:sz w:val="22"/>
            <w:szCs w:val="22"/>
            <w:vertAlign w:val="subscript"/>
          </w:rPr>
          <w:delText>sym</w:delText>
        </w:r>
        <w:r w:rsidRPr="000060B9" w:rsidDel="003B7219">
          <w:rPr>
            <w:rFonts w:ascii="Times New Roman" w:hAnsi="Times New Roman"/>
            <w:sz w:val="22"/>
            <w:szCs w:val="22"/>
          </w:rPr>
          <w:delText xml:space="preserve"> is the symbol time</w:delText>
        </w:r>
        <w:r w:rsidDel="003B7219">
          <w:rPr>
            <w:rFonts w:ascii="Times New Roman" w:hAnsi="Times New Roman"/>
            <w:sz w:val="22"/>
            <w:szCs w:val="22"/>
          </w:rPr>
          <w:delText xml:space="preserve">, </w:delText>
        </w:r>
        <w:r w:rsidRPr="000060B9" w:rsidDel="003B7219">
          <w:rPr>
            <w:rFonts w:ascii="Times New Roman" w:hAnsi="Times New Roman"/>
            <w:i/>
            <w:iCs/>
            <w:sz w:val="22"/>
            <w:szCs w:val="22"/>
            <w:lang w:val="el-GR"/>
          </w:rPr>
          <w:delText>β</w:delText>
        </w:r>
        <w:r w:rsidRPr="000060B9" w:rsidDel="003B7219">
          <w:rPr>
            <w:rFonts w:ascii="Times New Roman" w:hAnsi="Times New Roman"/>
            <w:i/>
            <w:iCs/>
            <w:sz w:val="22"/>
            <w:szCs w:val="22"/>
          </w:rPr>
          <w:delText>=</w:delText>
        </w:r>
        <w:r w:rsidRPr="00446651" w:rsidDel="003B7219">
          <w:rPr>
            <w:rFonts w:ascii="Times New Roman" w:hAnsi="Times New Roman"/>
            <w:iCs/>
            <w:sz w:val="22"/>
            <w:szCs w:val="22"/>
          </w:rPr>
          <w:delText>1</w:delText>
        </w:r>
        <w:r w:rsidRPr="000060B9" w:rsidDel="003B7219">
          <w:rPr>
            <w:rFonts w:ascii="Times New Roman" w:hAnsi="Times New Roman"/>
            <w:sz w:val="22"/>
            <w:szCs w:val="22"/>
          </w:rPr>
          <w:delText xml:space="preserve"> is the modulation index</w:delText>
        </w:r>
        <w:r w:rsidDel="003B7219">
          <w:rPr>
            <w:rFonts w:ascii="Times New Roman" w:hAnsi="Times New Roman"/>
            <w:sz w:val="22"/>
            <w:szCs w:val="22"/>
          </w:rPr>
          <w:delText>,</w:delText>
        </w:r>
        <w:r w:rsidRPr="003D666A" w:rsidDel="003B7219">
          <w:rPr>
            <w:rFonts w:ascii="Times New Roman" w:hAnsi="Times New Roman"/>
            <w:i/>
            <w:sz w:val="22"/>
            <w:szCs w:val="22"/>
          </w:rPr>
          <w:delText xml:space="preserve"> ∆f</w:delText>
        </w:r>
        <w:r w:rsidDel="003B7219">
          <w:rPr>
            <w:rFonts w:ascii="Times New Roman" w:hAnsi="Times New Roman"/>
            <w:i/>
            <w:sz w:val="22"/>
            <w:szCs w:val="22"/>
          </w:rPr>
          <w:delText>=β/</w:delText>
        </w:r>
        <w:r w:rsidRPr="00551BD1" w:rsidDel="003B7219">
          <w:rPr>
            <w:rFonts w:ascii="Times New Roman" w:hAnsi="Times New Roman"/>
            <w:sz w:val="22"/>
            <w:szCs w:val="22"/>
          </w:rPr>
          <w:delText>2</w:delText>
        </w:r>
        <w:r w:rsidDel="003B7219">
          <w:rPr>
            <w:rFonts w:ascii="Times New Roman" w:hAnsi="Times New Roman"/>
            <w:i/>
            <w:sz w:val="22"/>
            <w:szCs w:val="22"/>
          </w:rPr>
          <w:delText>T</w:delText>
        </w:r>
        <w:r w:rsidRPr="00551BD1" w:rsidDel="003B7219">
          <w:rPr>
            <w:rFonts w:ascii="Times New Roman" w:hAnsi="Times New Roman"/>
            <w:i/>
            <w:sz w:val="22"/>
            <w:szCs w:val="22"/>
            <w:vertAlign w:val="subscript"/>
          </w:rPr>
          <w:delText>sym</w:delText>
        </w:r>
        <w:r w:rsidRPr="000060B9" w:rsidDel="003B7219">
          <w:rPr>
            <w:rFonts w:ascii="Times New Roman" w:hAnsi="Times New Roman"/>
            <w:sz w:val="22"/>
            <w:szCs w:val="22"/>
          </w:rPr>
          <w:delText xml:space="preserve"> is the peak frequency deviation, and </w:delText>
        </w:r>
        <w:r w:rsidRPr="000060B9" w:rsidDel="003B7219">
          <w:rPr>
            <w:rFonts w:ascii="Times New Roman" w:hAnsi="Times New Roman"/>
            <w:i/>
            <w:iCs/>
            <w:sz w:val="22"/>
            <w:szCs w:val="22"/>
            <w:lang w:val="el-GR"/>
          </w:rPr>
          <w:delText>φ</w:delText>
        </w:r>
        <w:r w:rsidRPr="000060B9" w:rsidDel="003B7219">
          <w:rPr>
            <w:rFonts w:ascii="Times New Roman" w:hAnsi="Times New Roman"/>
            <w:i/>
            <w:iCs/>
            <w:sz w:val="22"/>
            <w:szCs w:val="22"/>
            <w:vertAlign w:val="subscript"/>
          </w:rPr>
          <w:delText>0</w:delText>
        </w:r>
        <w:r w:rsidRPr="000060B9" w:rsidDel="003B7219">
          <w:rPr>
            <w:rFonts w:ascii="Times New Roman" w:hAnsi="Times New Roman"/>
            <w:sz w:val="22"/>
            <w:szCs w:val="22"/>
          </w:rPr>
          <w:delText xml:space="preserve"> is the initial phase of the modulating-carrier signal</w:delText>
        </w:r>
        <w:r w:rsidDel="003B7219">
          <w:rPr>
            <w:rFonts w:ascii="Times New Roman" w:hAnsi="Times New Roman"/>
            <w:sz w:val="22"/>
            <w:szCs w:val="22"/>
          </w:rPr>
          <w:delText>.</w:delText>
        </w:r>
      </w:del>
    </w:p>
    <w:p w:rsidR="006B1E67" w:rsidDel="003B7219" w:rsidRDefault="006B1E67" w:rsidP="006B1E67">
      <w:pPr>
        <w:pStyle w:val="paragraph"/>
        <w:ind w:left="0"/>
        <w:rPr>
          <w:del w:id="7232" w:author="BJ Kwak" w:date="2014-01-21T07:18:00Z"/>
          <w:rFonts w:ascii="Times New Roman" w:hAnsi="Times New Roman"/>
          <w:sz w:val="22"/>
          <w:szCs w:val="22"/>
        </w:rPr>
      </w:pPr>
      <w:del w:id="7233" w:author="BJ Kwak" w:date="2014-01-21T07:18:00Z">
        <w:r w:rsidRPr="00507BA2" w:rsidDel="003B7219">
          <w:rPr>
            <w:rFonts w:ascii="Times New Roman" w:hAnsi="Times New Roman"/>
            <w:sz w:val="22"/>
            <w:szCs w:val="22"/>
          </w:rPr>
          <w:delText xml:space="preserve">The information bearing signal is given by </w:delText>
        </w:r>
      </w:del>
    </w:p>
    <w:p w:rsidR="006B1E67" w:rsidRPr="003130B7" w:rsidDel="003B7219" w:rsidRDefault="006B1E67" w:rsidP="006B1E67">
      <w:pPr>
        <w:pStyle w:val="paragraph"/>
        <w:ind w:left="0"/>
        <w:jc w:val="center"/>
        <w:rPr>
          <w:del w:id="7234" w:author="BJ Kwak" w:date="2014-01-21T07:18:00Z"/>
          <w:rFonts w:ascii="Times New Roman" w:hAnsi="Times New Roman"/>
          <w:sz w:val="22"/>
          <w:szCs w:val="22"/>
        </w:rPr>
      </w:pPr>
      <w:del w:id="7235" w:author="BJ Kwak" w:date="2014-01-21T07:18:00Z">
        <w:r w:rsidRPr="003130B7" w:rsidDel="003B7219">
          <w:rPr>
            <w:rFonts w:ascii="Times New Roman" w:hAnsi="Times New Roman"/>
            <w:position w:val="-28"/>
            <w:sz w:val="22"/>
            <w:szCs w:val="22"/>
          </w:rPr>
          <w:object w:dxaOrig="3019" w:dyaOrig="540">
            <v:shape id="_x0000_i1139" type="#_x0000_t75" style="width:151.5pt;height:27pt" o:ole="">
              <v:imagedata r:id="rId316" o:title=""/>
            </v:shape>
            <o:OLEObject Type="Embed" ProgID="Equation.3" ShapeID="_x0000_i1139" DrawAspect="Content" ObjectID="_1451946402" r:id="rId317"/>
          </w:object>
        </w:r>
      </w:del>
    </w:p>
    <w:p w:rsidR="006B1E67" w:rsidRPr="00507BA2" w:rsidDel="003B7219" w:rsidRDefault="006B1E67" w:rsidP="006B1E67">
      <w:pPr>
        <w:pStyle w:val="paragraph"/>
        <w:ind w:left="0"/>
        <w:rPr>
          <w:del w:id="7236" w:author="BJ Kwak" w:date="2014-01-21T07:18:00Z"/>
          <w:rFonts w:ascii="Times New Roman" w:hAnsi="Times New Roman"/>
          <w:sz w:val="22"/>
          <w:szCs w:val="22"/>
        </w:rPr>
      </w:pPr>
      <w:del w:id="7237" w:author="BJ Kwak" w:date="2014-01-21T07:18:00Z">
        <w:r w:rsidRPr="00507BA2" w:rsidDel="003B7219">
          <w:rPr>
            <w:rFonts w:ascii="Times New Roman" w:hAnsi="Times New Roman"/>
            <w:iCs/>
            <w:sz w:val="22"/>
            <w:szCs w:val="22"/>
          </w:rPr>
          <w:delText>where</w:delText>
        </w:r>
        <w:r w:rsidRPr="00507BA2" w:rsidDel="003B7219">
          <w:rPr>
            <w:rFonts w:ascii="Times New Roman" w:hAnsi="Times New Roman"/>
            <w:i/>
            <w:iCs/>
            <w:sz w:val="22"/>
            <w:szCs w:val="22"/>
          </w:rPr>
          <w:delText xml:space="preserve"> g</w:delText>
        </w:r>
        <w:r w:rsidRPr="00507BA2" w:rsidDel="003B7219">
          <w:rPr>
            <w:rFonts w:ascii="Times New Roman" w:hAnsi="Times New Roman"/>
            <w:i/>
            <w:iCs/>
            <w:sz w:val="22"/>
            <w:szCs w:val="22"/>
            <w:vertAlign w:val="subscript"/>
          </w:rPr>
          <w:delText>m</w:delText>
        </w:r>
        <w:r w:rsidRPr="00507BA2" w:rsidDel="003B7219">
          <w:rPr>
            <w:rFonts w:ascii="Times New Roman" w:hAnsi="Times New Roman"/>
            <w:sz w:val="22"/>
            <w:szCs w:val="22"/>
          </w:rPr>
          <w:delText xml:space="preserve"> is information bit</w:delText>
        </w:r>
        <w:r w:rsidDel="003B7219">
          <w:rPr>
            <w:rFonts w:ascii="Times New Roman" w:hAnsi="Times New Roman"/>
            <w:sz w:val="22"/>
            <w:szCs w:val="22"/>
          </w:rPr>
          <w:delText>s</w:delText>
        </w:r>
        <w:r w:rsidRPr="00507BA2" w:rsidDel="003B7219">
          <w:rPr>
            <w:rFonts w:ascii="Times New Roman" w:hAnsi="Times New Roman"/>
            <w:sz w:val="22"/>
            <w:szCs w:val="22"/>
          </w:rPr>
          <w:delText xml:space="preserve">, </w:delText>
        </w:r>
        <w:r w:rsidRPr="008C3404" w:rsidDel="003B7219">
          <w:rPr>
            <w:rFonts w:ascii="Times New Roman" w:hAnsi="Times New Roman"/>
            <w:i/>
            <w:sz w:val="22"/>
            <w:szCs w:val="22"/>
          </w:rPr>
          <w:delText>p</w:delText>
        </w:r>
        <w:r w:rsidRPr="00507BA2" w:rsidDel="003B7219">
          <w:rPr>
            <w:rFonts w:ascii="Times New Roman" w:hAnsi="Times New Roman"/>
            <w:i/>
            <w:iCs/>
            <w:sz w:val="22"/>
            <w:szCs w:val="22"/>
          </w:rPr>
          <w:delText>(t)</w:delText>
        </w:r>
        <w:r w:rsidRPr="00507BA2" w:rsidDel="003B7219">
          <w:rPr>
            <w:rFonts w:ascii="Times New Roman" w:hAnsi="Times New Roman"/>
            <w:sz w:val="22"/>
            <w:szCs w:val="22"/>
          </w:rPr>
          <w:delText xml:space="preserve"> is a Gaussian pulse shape of bandwidth-symbol duration product of 0.8</w:delText>
        </w:r>
        <w:r w:rsidDel="003B7219">
          <w:rPr>
            <w:rFonts w:ascii="Times New Roman" w:hAnsi="Times New Roman"/>
            <w:sz w:val="22"/>
            <w:szCs w:val="22"/>
          </w:rPr>
          <w:delText>.</w:delText>
        </w:r>
      </w:del>
    </w:p>
    <w:p w:rsidR="0018766B" w:rsidDel="003B7219" w:rsidRDefault="0018766B" w:rsidP="0018766B">
      <w:pPr>
        <w:rPr>
          <w:del w:id="7238" w:author="BJ Kwak" w:date="2014-01-21T07:18:00Z"/>
          <w:b/>
          <w:lang w:eastAsia="ko-KR"/>
        </w:rPr>
      </w:pPr>
      <w:del w:id="7239" w:author="BJ Kwak" w:date="2014-01-21T07:18:00Z">
        <w:r w:rsidDel="003B7219">
          <w:rPr>
            <w:rFonts w:hint="eastAsia"/>
            <w:b/>
            <w:highlight w:val="yellow"/>
            <w:lang w:eastAsia="ko-KR"/>
          </w:rPr>
          <w:delText>&lt;/707r2&gt;</w:delText>
        </w:r>
      </w:del>
    </w:p>
    <w:p w:rsidR="0018766B" w:rsidDel="00F05EA0" w:rsidRDefault="0018766B" w:rsidP="001E4027">
      <w:pPr>
        <w:rPr>
          <w:del w:id="7240" w:author="BJ Kwak" w:date="2014-01-21T07:44:00Z"/>
          <w:lang w:eastAsia="ko-KR"/>
        </w:rPr>
      </w:pPr>
    </w:p>
    <w:p w:rsidR="0018766B" w:rsidRPr="00FF4F1A" w:rsidRDefault="0018766B" w:rsidP="001E4027">
      <w:pPr>
        <w:rPr>
          <w:lang w:eastAsia="ko-KR"/>
        </w:rPr>
      </w:pPr>
    </w:p>
    <w:p w:rsidR="00AB1A98" w:rsidRPr="00FF4F1A" w:rsidRDefault="00AB1A98" w:rsidP="00FF4F1A">
      <w:pPr>
        <w:pStyle w:val="Heading3"/>
      </w:pPr>
      <w:bookmarkStart w:id="7241" w:name="_Toc377674867"/>
      <w:r w:rsidRPr="00FF4F1A">
        <w:rPr>
          <w:rFonts w:hint="eastAsia"/>
        </w:rPr>
        <w:t>Coding Scheme</w:t>
      </w:r>
      <w:bookmarkEnd w:id="7241"/>
    </w:p>
    <w:p w:rsidR="00F83795" w:rsidRPr="00F83795" w:rsidRDefault="00F83795" w:rsidP="001E4027">
      <w:pPr>
        <w:rPr>
          <w:lang w:eastAsia="ko-KR"/>
        </w:rPr>
      </w:pPr>
      <w:ins w:id="7242" w:author="BJ Kwak" w:date="2014-01-21T07:45:00Z">
        <w:r w:rsidRPr="00F83795">
          <w:rPr>
            <w:rFonts w:hint="eastAsia"/>
            <w:lang w:eastAsia="ko-KR"/>
          </w:rPr>
          <w:t>PAC</w:t>
        </w:r>
      </w:ins>
      <w:ins w:id="7243" w:author="BJ Kwak" w:date="2014-01-21T07:46:00Z">
        <w:r>
          <w:rPr>
            <w:rFonts w:hint="eastAsia"/>
            <w:lang w:eastAsia="ko-KR"/>
          </w:rPr>
          <w:t xml:space="preserve"> shall use channel coding to protect messages against channel noise or interference from other devices.</w:t>
        </w:r>
      </w:ins>
    </w:p>
    <w:p w:rsidR="006C3E41" w:rsidRPr="00F83795" w:rsidDel="008D3405" w:rsidRDefault="006C3E41" w:rsidP="001E4027">
      <w:pPr>
        <w:rPr>
          <w:del w:id="7244" w:author="BJ Kwak" w:date="2014-01-21T07:47:00Z"/>
          <w:lang w:eastAsia="ko-KR"/>
        </w:rPr>
      </w:pPr>
    </w:p>
    <w:p w:rsidR="00AB1A98" w:rsidRPr="008D3405" w:rsidDel="008D3405" w:rsidRDefault="001F79C9" w:rsidP="001E4027">
      <w:pPr>
        <w:rPr>
          <w:del w:id="7245" w:author="BJ Kwak" w:date="2014-01-21T07:47:00Z"/>
          <w:color w:val="FF0000"/>
          <w:lang w:eastAsia="ko-KR"/>
        </w:rPr>
      </w:pPr>
      <w:del w:id="7246" w:author="BJ Kwak" w:date="2014-01-21T07:47:00Z">
        <w:r w:rsidRPr="008D3405" w:rsidDel="008D3405">
          <w:rPr>
            <w:rFonts w:hint="eastAsia"/>
            <w:color w:val="FF0000"/>
            <w:lang w:eastAsia="ko-KR"/>
          </w:rPr>
          <w:delText>Note: NICT will simplify this text for coding scheme.</w:delText>
        </w:r>
      </w:del>
    </w:p>
    <w:p w:rsidR="001D5C21" w:rsidRPr="008D3405" w:rsidDel="008D3405" w:rsidRDefault="001D5C21" w:rsidP="001E4027">
      <w:pPr>
        <w:rPr>
          <w:del w:id="7247" w:author="BJ Kwak" w:date="2014-01-21T07:47:00Z"/>
          <w:color w:val="FF0000"/>
          <w:lang w:eastAsia="ko-KR"/>
        </w:rPr>
      </w:pPr>
      <w:del w:id="7248" w:author="BJ Kwak" w:date="2014-01-21T07:47:00Z">
        <w:r w:rsidRPr="008D3405" w:rsidDel="008D3405">
          <w:rPr>
            <w:rFonts w:hint="eastAsia"/>
            <w:color w:val="FF0000"/>
            <w:lang w:eastAsia="ko-KR"/>
          </w:rPr>
          <w:delText>Note: Another coding scheme may be provided in response to call for contribution.</w:delText>
        </w:r>
        <w:r w:rsidR="00807B95" w:rsidRPr="008D3405" w:rsidDel="008D3405">
          <w:rPr>
            <w:color w:val="FF0000"/>
            <w:lang w:eastAsia="ko-KR"/>
          </w:rPr>
          <w:delText xml:space="preserve"> This will be addressed in January meeting.</w:delText>
        </w:r>
      </w:del>
    </w:p>
    <w:p w:rsidR="00AB1A98" w:rsidDel="008D3405" w:rsidRDefault="00AB1A98" w:rsidP="001E4027">
      <w:pPr>
        <w:rPr>
          <w:del w:id="7249" w:author="BJ Kwak" w:date="2014-01-21T07:47:00Z"/>
          <w:color w:val="FF0000"/>
          <w:lang w:eastAsia="ko-KR"/>
        </w:rPr>
      </w:pPr>
    </w:p>
    <w:p w:rsidR="00F524D4" w:rsidRPr="00F524D4" w:rsidDel="000D5DF6" w:rsidRDefault="00F524D4" w:rsidP="001E4027">
      <w:pPr>
        <w:rPr>
          <w:del w:id="7250" w:author="BJ Kwak" w:date="2014-01-21T07:48:00Z"/>
          <w:i/>
          <w:color w:val="FF0000"/>
          <w:lang w:eastAsia="ko-KR"/>
        </w:rPr>
      </w:pPr>
      <w:del w:id="7251" w:author="BJ Kwak" w:date="2014-01-21T07:48:00Z">
        <w:r w:rsidRPr="00F524D4" w:rsidDel="000D5DF6">
          <w:rPr>
            <w:rFonts w:hint="eastAsia"/>
            <w:i/>
            <w:color w:val="FF0000"/>
            <w:lang w:eastAsia="ko-KR"/>
          </w:rPr>
          <w:lastRenderedPageBreak/>
          <w:delText>Editor: The text enclosed by &lt;707r2&gt; will be deleted.</w:delText>
        </w:r>
      </w:del>
    </w:p>
    <w:p w:rsidR="000B635E" w:rsidDel="000D5DF6" w:rsidRDefault="00FC32BE" w:rsidP="001E4027">
      <w:pPr>
        <w:rPr>
          <w:del w:id="7252" w:author="BJ Kwak" w:date="2014-01-21T07:48:00Z"/>
          <w:b/>
          <w:lang w:eastAsia="ko-KR"/>
        </w:rPr>
      </w:pPr>
      <w:del w:id="7253" w:author="BJ Kwak" w:date="2014-01-21T07:48:00Z">
        <w:r w:rsidDel="000D5DF6">
          <w:rPr>
            <w:rFonts w:hint="eastAsia"/>
            <w:b/>
            <w:highlight w:val="yellow"/>
            <w:lang w:eastAsia="ko-KR"/>
          </w:rPr>
          <w:delText>&lt;707r2</w:delText>
        </w:r>
        <w:r w:rsidR="00587B68" w:rsidDel="000D5DF6">
          <w:rPr>
            <w:rFonts w:hint="eastAsia"/>
            <w:b/>
            <w:color w:val="0000CC"/>
            <w:highlight w:val="yellow"/>
            <w:lang w:eastAsia="ko-KR"/>
          </w:rPr>
          <w:delText xml:space="preserve"> name=</w:delText>
        </w:r>
        <w:r w:rsidR="00587B68" w:rsidDel="000D5DF6">
          <w:rPr>
            <w:b/>
            <w:color w:val="0000CC"/>
            <w:highlight w:val="yellow"/>
            <w:lang w:eastAsia="ko-KR"/>
          </w:rPr>
          <w:delText>”</w:delText>
        </w:r>
        <w:r w:rsidR="00587B68" w:rsidDel="000D5DF6">
          <w:rPr>
            <w:rFonts w:hint="eastAsia"/>
            <w:b/>
            <w:color w:val="0000CC"/>
            <w:highlight w:val="yellow"/>
            <w:lang w:eastAsia="ko-KR"/>
          </w:rPr>
          <w:delText>Marco, NICT</w:delText>
        </w:r>
        <w:r w:rsidR="00587B68" w:rsidDel="000D5DF6">
          <w:rPr>
            <w:b/>
            <w:color w:val="0000CC"/>
            <w:highlight w:val="yellow"/>
            <w:lang w:eastAsia="ko-KR"/>
          </w:rPr>
          <w:delText>”</w:delText>
        </w:r>
        <w:r w:rsidDel="000D5DF6">
          <w:rPr>
            <w:rFonts w:hint="eastAsia"/>
            <w:b/>
            <w:highlight w:val="yellow"/>
            <w:lang w:eastAsia="ko-KR"/>
          </w:rPr>
          <w:delText>&gt;</w:delText>
        </w:r>
      </w:del>
    </w:p>
    <w:p w:rsidR="00FC32BE" w:rsidRPr="003A22CB" w:rsidDel="000D5DF6" w:rsidRDefault="00FC32BE" w:rsidP="00FC32BE">
      <w:pPr>
        <w:pStyle w:val="paragraph"/>
        <w:ind w:left="0"/>
        <w:rPr>
          <w:del w:id="7254" w:author="BJ Kwak" w:date="2014-01-21T07:48:00Z"/>
          <w:rFonts w:ascii="Times New Roman" w:hAnsi="Times New Roman"/>
          <w:sz w:val="22"/>
          <w:szCs w:val="22"/>
        </w:rPr>
      </w:pPr>
      <w:del w:id="7255" w:author="BJ Kwak" w:date="2014-01-21T07:48:00Z">
        <w:r w:rsidDel="000D5DF6">
          <w:rPr>
            <w:rFonts w:ascii="Times New Roman" w:hAnsi="Times New Roman"/>
            <w:sz w:val="22"/>
            <w:szCs w:val="22"/>
          </w:rPr>
          <w:delText>Channel coding is based on q</w:delText>
        </w:r>
        <w:r w:rsidRPr="003A22CB" w:rsidDel="000D5DF6">
          <w:rPr>
            <w:rFonts w:ascii="Times New Roman" w:hAnsi="Times New Roman"/>
            <w:sz w:val="22"/>
            <w:szCs w:val="22"/>
          </w:rPr>
          <w:delText>uasi-cyclic low density parity check codes</w:delText>
        </w:r>
        <w:r w:rsidDel="000D5DF6">
          <w:rPr>
            <w:rFonts w:ascii="Times New Roman" w:hAnsi="Times New Roman"/>
            <w:sz w:val="22"/>
            <w:szCs w:val="22"/>
          </w:rPr>
          <w:delText xml:space="preserve"> (QC-LDPC)</w:delText>
        </w:r>
        <w:r w:rsidRPr="003A22CB" w:rsidDel="000D5DF6">
          <w:rPr>
            <w:rFonts w:ascii="Times New Roman" w:hAnsi="Times New Roman"/>
            <w:sz w:val="22"/>
            <w:szCs w:val="22"/>
          </w:rPr>
          <w:delText xml:space="preserve">. </w:delText>
        </w:r>
      </w:del>
    </w:p>
    <w:p w:rsidR="00FC32BE" w:rsidRPr="003A22CB" w:rsidDel="000D5DF6" w:rsidRDefault="00FC32BE" w:rsidP="00FC32BE">
      <w:pPr>
        <w:pStyle w:val="paragraph"/>
        <w:ind w:left="0"/>
        <w:rPr>
          <w:del w:id="7256" w:author="BJ Kwak" w:date="2014-01-21T07:48:00Z"/>
          <w:rFonts w:ascii="Times New Roman" w:hAnsi="Times New Roman"/>
          <w:sz w:val="22"/>
          <w:szCs w:val="22"/>
        </w:rPr>
      </w:pPr>
      <w:del w:id="7257" w:author="BJ Kwak" w:date="2014-01-21T07:48:00Z">
        <w:r w:rsidRPr="003A22CB" w:rsidDel="000D5DF6">
          <w:rPr>
            <w:rFonts w:ascii="Times New Roman" w:hAnsi="Times New Roman"/>
            <w:sz w:val="22"/>
            <w:szCs w:val="22"/>
          </w:rPr>
          <w:delText>Quasi-cyclic LDPC codes are systematic, linear codes satisfying</w:delText>
        </w:r>
        <w:r w:rsidRPr="00A221A3" w:rsidDel="000D5DF6">
          <w:rPr>
            <w:rFonts w:ascii="Times New Roman" w:hAnsi="Times New Roman"/>
            <w:b/>
            <w:sz w:val="22"/>
            <w:szCs w:val="22"/>
          </w:rPr>
          <w:delText>Hc</w:delText>
        </w:r>
        <w:r w:rsidRPr="00A221A3" w:rsidDel="000D5DF6">
          <w:rPr>
            <w:rFonts w:ascii="Times New Roman" w:hAnsi="Times New Roman"/>
            <w:sz w:val="22"/>
            <w:szCs w:val="22"/>
            <w:vertAlign w:val="superscript"/>
          </w:rPr>
          <w:delText>T</w:delText>
        </w:r>
        <w:r w:rsidDel="000D5DF6">
          <w:rPr>
            <w:rFonts w:ascii="Times New Roman" w:hAnsi="Times New Roman"/>
            <w:sz w:val="22"/>
            <w:szCs w:val="22"/>
          </w:rPr>
          <w:delText>=</w:delText>
        </w:r>
        <w:r w:rsidRPr="00A221A3" w:rsidDel="000D5DF6">
          <w:rPr>
            <w:rFonts w:ascii="Times New Roman" w:hAnsi="Times New Roman"/>
            <w:b/>
            <w:sz w:val="22"/>
            <w:szCs w:val="22"/>
          </w:rPr>
          <w:delText>0</w:delText>
        </w:r>
        <w:r w:rsidDel="000D5DF6">
          <w:rPr>
            <w:rFonts w:ascii="Times New Roman" w:hAnsi="Times New Roman"/>
            <w:b/>
            <w:sz w:val="22"/>
            <w:szCs w:val="22"/>
          </w:rPr>
          <w:delText xml:space="preserve">, </w:delText>
        </w:r>
        <w:r w:rsidRPr="003A22CB" w:rsidDel="000D5DF6">
          <w:rPr>
            <w:rFonts w:ascii="Times New Roman" w:hAnsi="Times New Roman"/>
            <w:sz w:val="22"/>
            <w:szCs w:val="22"/>
          </w:rPr>
          <w:delText xml:space="preserve">where </w:delText>
        </w:r>
        <w:r w:rsidRPr="003A22CB" w:rsidDel="000D5DF6">
          <w:rPr>
            <w:rFonts w:ascii="Times New Roman" w:hAnsi="Times New Roman"/>
            <w:b/>
            <w:sz w:val="22"/>
            <w:szCs w:val="22"/>
          </w:rPr>
          <w:delText>c</w:delText>
        </w:r>
        <w:r w:rsidRPr="003A22CB" w:rsidDel="000D5DF6">
          <w:rPr>
            <w:rFonts w:ascii="Times New Roman" w:hAnsi="Times New Roman"/>
            <w:sz w:val="22"/>
            <w:szCs w:val="22"/>
          </w:rPr>
          <w:delText xml:space="preserve">is the codeword and </w:delText>
        </w:r>
        <w:r w:rsidRPr="003A22CB" w:rsidDel="000D5DF6">
          <w:rPr>
            <w:rFonts w:ascii="Times New Roman" w:hAnsi="Times New Roman"/>
            <w:b/>
            <w:sz w:val="22"/>
            <w:szCs w:val="22"/>
          </w:rPr>
          <w:delText>H</w:delText>
        </w:r>
        <w:r w:rsidRPr="003A22CB" w:rsidDel="000D5DF6">
          <w:rPr>
            <w:rFonts w:ascii="Times New Roman" w:hAnsi="Times New Roman"/>
            <w:sz w:val="22"/>
            <w:szCs w:val="22"/>
          </w:rPr>
          <w:delText xml:space="preserve"> is the parity check matrix.</w:delText>
        </w:r>
      </w:del>
    </w:p>
    <w:p w:rsidR="00FC32BE" w:rsidRPr="003A22CB" w:rsidDel="000D5DF6" w:rsidRDefault="00FC32BE" w:rsidP="00FC32BE">
      <w:pPr>
        <w:pStyle w:val="paragraph"/>
        <w:ind w:left="0"/>
        <w:rPr>
          <w:del w:id="7258" w:author="BJ Kwak" w:date="2014-01-21T07:48:00Z"/>
          <w:rFonts w:ascii="Times New Roman" w:hAnsi="Times New Roman"/>
          <w:sz w:val="22"/>
          <w:szCs w:val="22"/>
        </w:rPr>
      </w:pPr>
      <w:del w:id="7259" w:author="BJ Kwak" w:date="2014-01-21T07:48:00Z">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constructed from</w:delText>
        </w:r>
        <w:r w:rsidDel="000D5DF6">
          <w:rPr>
            <w:rFonts w:ascii="Times New Roman" w:hAnsi="Times New Roman"/>
            <w:sz w:val="22"/>
            <w:szCs w:val="22"/>
          </w:rPr>
          <w:delText xml:space="preserve"> the prototype matrix</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Del="000D5DF6">
          <w:rPr>
            <w:rFonts w:ascii="Times New Roman" w:hAnsi="Times New Roman"/>
            <w:sz w:val="22"/>
            <w:szCs w:val="22"/>
          </w:rPr>
          <w:delText>of size M</w:delText>
        </w:r>
        <w:r w:rsidRPr="00A221A3" w:rsidDel="000D5DF6">
          <w:rPr>
            <w:rFonts w:ascii="Times New Roman" w:hAnsi="Times New Roman"/>
            <w:sz w:val="22"/>
            <w:szCs w:val="22"/>
            <w:vertAlign w:val="subscript"/>
          </w:rPr>
          <w:delText>p</w:delText>
        </w:r>
        <w:r w:rsidDel="000D5DF6">
          <w:rPr>
            <w:rFonts w:ascii="Times New Roman" w:hAnsi="Times New Roman"/>
            <w:sz w:val="22"/>
            <w:szCs w:val="22"/>
          </w:rPr>
          <w:delText>xN</w:delText>
        </w:r>
        <w:r w:rsidRPr="00A221A3"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by replacing each entry</w:delText>
        </w:r>
        <w:r w:rsidDel="000D5DF6">
          <w:rPr>
            <w:rFonts w:ascii="Times New Roman" w:hAnsi="Times New Roman"/>
            <w:sz w:val="22"/>
            <w:szCs w:val="22"/>
          </w:rPr>
          <w:delText xml:space="preserve"> of such matrix</w:delText>
        </w:r>
        <w:r w:rsidRPr="003A22CB" w:rsidDel="000D5DF6">
          <w:rPr>
            <w:rFonts w:ascii="Times New Roman" w:hAnsi="Times New Roman"/>
            <w:sz w:val="22"/>
            <w:szCs w:val="22"/>
          </w:rPr>
          <w:delText xml:space="preserve">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w:delText>
        </w:r>
        <w:r w:rsidRPr="003A22CB" w:rsidDel="000D5DF6">
          <w:rPr>
            <w:rFonts w:ascii="Times New Roman" w:hAnsi="Times New Roman"/>
            <w:sz w:val="22"/>
            <w:szCs w:val="22"/>
            <w:vertAlign w:val="subscript"/>
          </w:rPr>
          <w:delText>i,j</w:delText>
        </w:r>
        <w:r w:rsidRPr="003A22CB" w:rsidDel="000D5DF6">
          <w:rPr>
            <w:rFonts w:ascii="Times New Roman" w:hAnsi="Times New Roman"/>
            <w:sz w:val="22"/>
            <w:szCs w:val="22"/>
          </w:rPr>
          <w:delText xml:space="preserve"> with either a cyclic shift matrix </w:delText>
        </w:r>
        <w:r w:rsidRPr="003A22CB" w:rsidDel="000D5DF6">
          <w:rPr>
            <w:rFonts w:ascii="Times New Roman" w:hAnsi="Times New Roman"/>
            <w:b/>
            <w:bCs/>
            <w:sz w:val="22"/>
            <w:szCs w:val="22"/>
          </w:rPr>
          <w:delText>P</w:delText>
        </w:r>
        <w:r w:rsidRPr="003A22CB" w:rsidDel="000D5DF6">
          <w:rPr>
            <w:rFonts w:ascii="Times New Roman" w:hAnsi="Times New Roman"/>
            <w:sz w:val="22"/>
            <w:szCs w:val="22"/>
            <w:vertAlign w:val="subscript"/>
          </w:rPr>
          <w:delText>c</w:delText>
        </w:r>
        <w:r w:rsidRPr="003A22CB" w:rsidDel="000D5DF6">
          <w:rPr>
            <w:rFonts w:ascii="Times New Roman" w:hAnsi="Times New Roman"/>
            <w:sz w:val="22"/>
            <w:szCs w:val="22"/>
          </w:rPr>
          <w:delText xml:space="preserve">, </w:delText>
        </w:r>
        <w:r w:rsidDel="000D5DF6">
          <w:rPr>
            <w:rFonts w:ascii="Times New Roman" w:hAnsi="Times New Roman"/>
            <w:sz w:val="22"/>
            <w:szCs w:val="22"/>
          </w:rPr>
          <w:delText xml:space="preserve">or </w:delText>
        </w:r>
        <w:r w:rsidRPr="003A22CB" w:rsidDel="000D5DF6">
          <w:rPr>
            <w:rFonts w:ascii="Times New Roman" w:hAnsi="Times New Roman"/>
            <w:sz w:val="22"/>
            <w:szCs w:val="22"/>
          </w:rPr>
          <w:delText>identity</w:delText>
        </w:r>
        <w:r w:rsidDel="000D5DF6">
          <w:rPr>
            <w:rFonts w:ascii="Times New Roman" w:hAnsi="Times New Roman"/>
            <w:sz w:val="22"/>
            <w:szCs w:val="22"/>
          </w:rPr>
          <w:delText xml:space="preserve"> matrix</w:delText>
        </w:r>
        <w:r w:rsidRPr="003A22CB" w:rsidDel="000D5DF6">
          <w:rPr>
            <w:rFonts w:ascii="Times New Roman" w:hAnsi="Times New Roman"/>
            <w:sz w:val="22"/>
            <w:szCs w:val="22"/>
          </w:rPr>
          <w:delText xml:space="preserve"> or null matrices of size ZxZ. The final size of </w:delText>
        </w:r>
        <w:r w:rsidRPr="003A22CB" w:rsidDel="000D5DF6">
          <w:rPr>
            <w:rFonts w:ascii="Times New Roman" w:hAnsi="Times New Roman"/>
            <w:b/>
            <w:bCs/>
            <w:sz w:val="22"/>
            <w:szCs w:val="22"/>
          </w:rPr>
          <w:delText>H</w:delText>
        </w:r>
        <w:r w:rsidRPr="003A22CB" w:rsidDel="000D5DF6">
          <w:rPr>
            <w:rFonts w:ascii="Times New Roman" w:hAnsi="Times New Roman"/>
            <w:sz w:val="22"/>
            <w:szCs w:val="22"/>
          </w:rPr>
          <w:delText xml:space="preserve"> is M</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ZxN</w:delText>
        </w:r>
        <w:r w:rsidRPr="003A22CB" w:rsidDel="000D5DF6">
          <w:rPr>
            <w:rFonts w:ascii="Times New Roman" w:hAnsi="Times New Roman"/>
            <w:sz w:val="22"/>
            <w:szCs w:val="22"/>
            <w:vertAlign w:val="subscript"/>
          </w:rPr>
          <w:delText>p</w:delText>
        </w:r>
        <w:r w:rsidRPr="003A22CB" w:rsidDel="000D5DF6">
          <w:rPr>
            <w:rFonts w:ascii="Times New Roman" w:hAnsi="Times New Roman"/>
            <w:sz w:val="22"/>
            <w:szCs w:val="22"/>
          </w:rPr>
          <w:delText xml:space="preserve">Z. </w:delText>
        </w:r>
      </w:del>
    </w:p>
    <w:p w:rsidR="00FC32BE" w:rsidRPr="00982620" w:rsidDel="000D5DF6" w:rsidRDefault="00FC32BE" w:rsidP="00FC32BE">
      <w:pPr>
        <w:pStyle w:val="paragraph"/>
        <w:ind w:left="0"/>
        <w:rPr>
          <w:del w:id="7260" w:author="BJ Kwak" w:date="2014-01-21T07:48:00Z"/>
          <w:rFonts w:ascii="Times New Roman" w:hAnsi="Times New Roman"/>
          <w:sz w:val="22"/>
          <w:szCs w:val="22"/>
        </w:rPr>
      </w:pPr>
      <w:del w:id="7261" w:author="BJ Kwak" w:date="2014-01-21T07:48:00Z">
        <w:r w:rsidRPr="003A22CB" w:rsidDel="000D5DF6">
          <w:rPr>
            <w:rFonts w:ascii="Times New Roman" w:hAnsi="Times New Roman"/>
            <w:sz w:val="22"/>
            <w:szCs w:val="22"/>
          </w:rPr>
          <w:delText xml:space="preserve">Details of </w:delText>
        </w:r>
        <w:r w:rsidDel="000D5DF6">
          <w:rPr>
            <w:rFonts w:ascii="Times New Roman" w:hAnsi="Times New Roman"/>
            <w:sz w:val="22"/>
            <w:szCs w:val="22"/>
          </w:rPr>
          <w:delText xml:space="preserve">the </w:delText>
        </w:r>
        <w:r w:rsidRPr="003A22CB" w:rsidDel="000D5DF6">
          <w:rPr>
            <w:rFonts w:ascii="Times New Roman" w:hAnsi="Times New Roman"/>
            <w:sz w:val="22"/>
            <w:szCs w:val="22"/>
          </w:rPr>
          <w:delText xml:space="preserve">encoding </w:delText>
        </w:r>
        <w:r w:rsidDel="000D5DF6">
          <w:rPr>
            <w:rFonts w:ascii="Times New Roman" w:hAnsi="Times New Roman"/>
            <w:sz w:val="22"/>
            <w:szCs w:val="22"/>
          </w:rPr>
          <w:delText xml:space="preserve">process </w:delText>
        </w:r>
        <w:r w:rsidRPr="003A22CB" w:rsidDel="000D5DF6">
          <w:rPr>
            <w:rFonts w:ascii="Times New Roman" w:hAnsi="Times New Roman"/>
            <w:sz w:val="22"/>
            <w:szCs w:val="22"/>
          </w:rPr>
          <w:delText>can be found in document with DCN 369r1.</w:delText>
        </w:r>
      </w:del>
    </w:p>
    <w:p w:rsidR="00FC32BE" w:rsidDel="000D5DF6" w:rsidRDefault="00FC32BE" w:rsidP="00FC32BE">
      <w:pPr>
        <w:pStyle w:val="paragraph"/>
        <w:ind w:left="0"/>
        <w:rPr>
          <w:del w:id="7262" w:author="BJ Kwak" w:date="2014-01-21T07:48:00Z"/>
          <w:rFonts w:ascii="Times New Roman" w:hAnsi="Times New Roman"/>
          <w:sz w:val="22"/>
          <w:szCs w:val="22"/>
        </w:rPr>
      </w:pPr>
      <w:del w:id="7263" w:author="BJ Kwak" w:date="2014-01-21T07:48:00Z">
        <w:r w:rsidRPr="009628D5" w:rsidDel="000D5DF6">
          <w:rPr>
            <w:rFonts w:ascii="Times New Roman" w:hAnsi="Times New Roman"/>
            <w:sz w:val="22"/>
            <w:szCs w:val="22"/>
          </w:rPr>
          <w:delText xml:space="preserve">QC-LDPC parameters for different coding </w:delText>
        </w:r>
        <w:r w:rsidDel="000D5DF6">
          <w:rPr>
            <w:rFonts w:ascii="Times New Roman" w:hAnsi="Times New Roman"/>
            <w:sz w:val="22"/>
            <w:szCs w:val="22"/>
          </w:rPr>
          <w:delText>rates to enable link adaptation are given by</w:delText>
        </w:r>
      </w:del>
    </w:p>
    <w:p w:rsidR="00FC32BE" w:rsidRPr="009628D5" w:rsidDel="000D5DF6" w:rsidRDefault="00FC32BE" w:rsidP="00FC32BE">
      <w:pPr>
        <w:pStyle w:val="paragraph"/>
        <w:ind w:left="0"/>
        <w:rPr>
          <w:del w:id="7264" w:author="BJ Kwak" w:date="2014-01-21T07:48:00Z"/>
        </w:rPr>
      </w:pPr>
    </w:p>
    <w:tbl>
      <w:tblPr>
        <w:tblStyle w:val="TableGrid"/>
        <w:tblW w:w="0" w:type="auto"/>
        <w:jc w:val="center"/>
        <w:tblLook w:val="04A0"/>
      </w:tblPr>
      <w:tblGrid>
        <w:gridCol w:w="1660"/>
        <w:gridCol w:w="1260"/>
        <w:gridCol w:w="1260"/>
      </w:tblGrid>
      <w:tr w:rsidR="00FC32BE" w:rsidDel="000D5DF6" w:rsidTr="0018766B">
        <w:trPr>
          <w:jc w:val="center"/>
          <w:del w:id="7265" w:author="BJ Kwak" w:date="2014-01-21T07:48:00Z"/>
        </w:trPr>
        <w:tc>
          <w:tcPr>
            <w:tcW w:w="1660" w:type="dxa"/>
            <w:vAlign w:val="center"/>
          </w:tcPr>
          <w:p w:rsidR="00FC32BE" w:rsidDel="000D5DF6" w:rsidRDefault="00FC32BE" w:rsidP="0018766B">
            <w:pPr>
              <w:jc w:val="center"/>
              <w:rPr>
                <w:del w:id="7266" w:author="BJ Kwak" w:date="2014-01-21T07:48:00Z"/>
              </w:rPr>
            </w:pPr>
            <w:del w:id="7267" w:author="BJ Kwak" w:date="2014-01-21T07:48:00Z">
              <w:r w:rsidDel="000D5DF6">
                <w:delText>Coding rate</w:delText>
              </w:r>
            </w:del>
          </w:p>
        </w:tc>
        <w:tc>
          <w:tcPr>
            <w:tcW w:w="1260" w:type="dxa"/>
            <w:vAlign w:val="center"/>
          </w:tcPr>
          <w:p w:rsidR="00FC32BE" w:rsidRPr="008D70F0" w:rsidDel="000D5DF6" w:rsidRDefault="00FC32BE" w:rsidP="0018766B">
            <w:pPr>
              <w:jc w:val="center"/>
              <w:rPr>
                <w:del w:id="7268" w:author="BJ Kwak" w:date="2014-01-21T07:48:00Z"/>
                <w:i/>
              </w:rPr>
            </w:pPr>
            <w:del w:id="7269" w:author="BJ Kwak" w:date="2014-01-21T07:48:00Z">
              <w:r w:rsidRPr="008D70F0" w:rsidDel="000D5DF6">
                <w:rPr>
                  <w:i/>
                </w:rPr>
                <w:delText>k</w:delText>
              </w:r>
            </w:del>
          </w:p>
        </w:tc>
        <w:tc>
          <w:tcPr>
            <w:tcW w:w="1260" w:type="dxa"/>
            <w:vAlign w:val="center"/>
          </w:tcPr>
          <w:p w:rsidR="00FC32BE" w:rsidRPr="008D70F0" w:rsidDel="000D5DF6" w:rsidRDefault="00FC32BE" w:rsidP="0018766B">
            <w:pPr>
              <w:jc w:val="center"/>
              <w:rPr>
                <w:del w:id="7270" w:author="BJ Kwak" w:date="2014-01-21T07:48:00Z"/>
                <w:i/>
              </w:rPr>
            </w:pPr>
            <w:del w:id="7271" w:author="BJ Kwak" w:date="2014-01-21T07:48:00Z">
              <w:r w:rsidRPr="008D70F0" w:rsidDel="000D5DF6">
                <w:rPr>
                  <w:i/>
                </w:rPr>
                <w:delText>n</w:delText>
              </w:r>
            </w:del>
          </w:p>
        </w:tc>
      </w:tr>
      <w:tr w:rsidR="00FC32BE" w:rsidDel="000D5DF6" w:rsidTr="0018766B">
        <w:trPr>
          <w:jc w:val="center"/>
          <w:del w:id="7272" w:author="BJ Kwak" w:date="2014-01-21T07:48:00Z"/>
        </w:trPr>
        <w:tc>
          <w:tcPr>
            <w:tcW w:w="1660" w:type="dxa"/>
            <w:vAlign w:val="center"/>
          </w:tcPr>
          <w:p w:rsidR="00FC32BE" w:rsidDel="000D5DF6" w:rsidRDefault="00FC32BE" w:rsidP="0018766B">
            <w:pPr>
              <w:jc w:val="center"/>
              <w:rPr>
                <w:del w:id="7273" w:author="BJ Kwak" w:date="2014-01-21T07:48:00Z"/>
              </w:rPr>
            </w:pPr>
            <w:del w:id="7274" w:author="BJ Kwak" w:date="2014-01-21T07:48:00Z">
              <w:r w:rsidDel="000D5DF6">
                <w:delText>1/2</w:delText>
              </w:r>
            </w:del>
          </w:p>
        </w:tc>
        <w:tc>
          <w:tcPr>
            <w:tcW w:w="1260" w:type="dxa"/>
            <w:vAlign w:val="center"/>
          </w:tcPr>
          <w:p w:rsidR="00FC32BE" w:rsidDel="000D5DF6" w:rsidRDefault="00FC32BE" w:rsidP="0018766B">
            <w:pPr>
              <w:jc w:val="center"/>
              <w:rPr>
                <w:del w:id="7275" w:author="BJ Kwak" w:date="2014-01-21T07:48:00Z"/>
              </w:rPr>
            </w:pPr>
            <w:del w:id="7276" w:author="BJ Kwak" w:date="2014-01-21T07:48:00Z">
              <w:r w:rsidDel="000D5DF6">
                <w:delText>972</w:delText>
              </w:r>
            </w:del>
          </w:p>
        </w:tc>
        <w:tc>
          <w:tcPr>
            <w:tcW w:w="1260" w:type="dxa"/>
            <w:vAlign w:val="center"/>
          </w:tcPr>
          <w:p w:rsidR="00FC32BE" w:rsidDel="000D5DF6" w:rsidRDefault="00FC32BE" w:rsidP="0018766B">
            <w:pPr>
              <w:jc w:val="center"/>
              <w:rPr>
                <w:del w:id="7277" w:author="BJ Kwak" w:date="2014-01-21T07:48:00Z"/>
              </w:rPr>
            </w:pPr>
            <w:del w:id="7278" w:author="BJ Kwak" w:date="2014-01-21T07:48:00Z">
              <w:r w:rsidDel="000D5DF6">
                <w:delText>1944</w:delText>
              </w:r>
            </w:del>
          </w:p>
        </w:tc>
      </w:tr>
      <w:tr w:rsidR="00FC32BE" w:rsidDel="000D5DF6" w:rsidTr="0018766B">
        <w:trPr>
          <w:jc w:val="center"/>
          <w:del w:id="7279" w:author="BJ Kwak" w:date="2014-01-21T07:48:00Z"/>
        </w:trPr>
        <w:tc>
          <w:tcPr>
            <w:tcW w:w="1660" w:type="dxa"/>
            <w:vAlign w:val="center"/>
          </w:tcPr>
          <w:p w:rsidR="00FC32BE" w:rsidDel="000D5DF6" w:rsidRDefault="00FC32BE" w:rsidP="0018766B">
            <w:pPr>
              <w:jc w:val="center"/>
              <w:rPr>
                <w:del w:id="7280" w:author="BJ Kwak" w:date="2014-01-21T07:48:00Z"/>
              </w:rPr>
            </w:pPr>
            <w:del w:id="7281" w:author="BJ Kwak" w:date="2014-01-21T07:48:00Z">
              <w:r w:rsidDel="000D5DF6">
                <w:delText>1/2</w:delText>
              </w:r>
            </w:del>
          </w:p>
        </w:tc>
        <w:tc>
          <w:tcPr>
            <w:tcW w:w="1260" w:type="dxa"/>
            <w:vAlign w:val="center"/>
          </w:tcPr>
          <w:p w:rsidR="00FC32BE" w:rsidDel="000D5DF6" w:rsidRDefault="00FC32BE" w:rsidP="0018766B">
            <w:pPr>
              <w:jc w:val="center"/>
              <w:rPr>
                <w:del w:id="7282" w:author="BJ Kwak" w:date="2014-01-21T07:48:00Z"/>
              </w:rPr>
            </w:pPr>
            <w:del w:id="7283" w:author="BJ Kwak" w:date="2014-01-21T07:48:00Z">
              <w:r w:rsidDel="000D5DF6">
                <w:delText>324</w:delText>
              </w:r>
            </w:del>
          </w:p>
        </w:tc>
        <w:tc>
          <w:tcPr>
            <w:tcW w:w="1260" w:type="dxa"/>
            <w:vAlign w:val="center"/>
          </w:tcPr>
          <w:p w:rsidR="00FC32BE" w:rsidDel="000D5DF6" w:rsidRDefault="00FC32BE" w:rsidP="0018766B">
            <w:pPr>
              <w:jc w:val="center"/>
              <w:rPr>
                <w:del w:id="7284" w:author="BJ Kwak" w:date="2014-01-21T07:48:00Z"/>
              </w:rPr>
            </w:pPr>
            <w:del w:id="7285" w:author="BJ Kwak" w:date="2014-01-21T07:48:00Z">
              <w:r w:rsidDel="000D5DF6">
                <w:delText>648</w:delText>
              </w:r>
            </w:del>
          </w:p>
        </w:tc>
      </w:tr>
      <w:tr w:rsidR="00FC32BE" w:rsidDel="000D5DF6" w:rsidTr="0018766B">
        <w:trPr>
          <w:jc w:val="center"/>
          <w:del w:id="7286" w:author="BJ Kwak" w:date="2014-01-21T07:48:00Z"/>
        </w:trPr>
        <w:tc>
          <w:tcPr>
            <w:tcW w:w="1660" w:type="dxa"/>
            <w:vAlign w:val="center"/>
          </w:tcPr>
          <w:p w:rsidR="00FC32BE" w:rsidDel="000D5DF6" w:rsidRDefault="00FC32BE" w:rsidP="0018766B">
            <w:pPr>
              <w:jc w:val="center"/>
              <w:rPr>
                <w:del w:id="7287" w:author="BJ Kwak" w:date="2014-01-21T07:48:00Z"/>
              </w:rPr>
            </w:pPr>
            <w:del w:id="7288" w:author="BJ Kwak" w:date="2014-01-21T07:48:00Z">
              <w:r w:rsidDel="000D5DF6">
                <w:delText>2/3</w:delText>
              </w:r>
            </w:del>
          </w:p>
        </w:tc>
        <w:tc>
          <w:tcPr>
            <w:tcW w:w="1260" w:type="dxa"/>
            <w:vAlign w:val="center"/>
          </w:tcPr>
          <w:p w:rsidR="00FC32BE" w:rsidDel="000D5DF6" w:rsidRDefault="00FC32BE" w:rsidP="0018766B">
            <w:pPr>
              <w:jc w:val="center"/>
              <w:rPr>
                <w:del w:id="7289" w:author="BJ Kwak" w:date="2014-01-21T07:48:00Z"/>
              </w:rPr>
            </w:pPr>
            <w:del w:id="7290" w:author="BJ Kwak" w:date="2014-01-21T07:48:00Z">
              <w:r w:rsidDel="000D5DF6">
                <w:delText>1296</w:delText>
              </w:r>
            </w:del>
          </w:p>
        </w:tc>
        <w:tc>
          <w:tcPr>
            <w:tcW w:w="1260" w:type="dxa"/>
            <w:vAlign w:val="center"/>
          </w:tcPr>
          <w:p w:rsidR="00FC32BE" w:rsidDel="000D5DF6" w:rsidRDefault="00FC32BE" w:rsidP="0018766B">
            <w:pPr>
              <w:jc w:val="center"/>
              <w:rPr>
                <w:del w:id="7291" w:author="BJ Kwak" w:date="2014-01-21T07:48:00Z"/>
              </w:rPr>
            </w:pPr>
            <w:del w:id="7292" w:author="BJ Kwak" w:date="2014-01-21T07:48:00Z">
              <w:r w:rsidDel="000D5DF6">
                <w:delText>1944</w:delText>
              </w:r>
            </w:del>
          </w:p>
        </w:tc>
      </w:tr>
      <w:tr w:rsidR="00FC32BE" w:rsidDel="000D5DF6" w:rsidTr="0018766B">
        <w:trPr>
          <w:jc w:val="center"/>
          <w:del w:id="7293" w:author="BJ Kwak" w:date="2014-01-21T07:48:00Z"/>
        </w:trPr>
        <w:tc>
          <w:tcPr>
            <w:tcW w:w="1660" w:type="dxa"/>
            <w:vAlign w:val="center"/>
          </w:tcPr>
          <w:p w:rsidR="00FC32BE" w:rsidDel="000D5DF6" w:rsidRDefault="00FC32BE" w:rsidP="0018766B">
            <w:pPr>
              <w:jc w:val="center"/>
              <w:rPr>
                <w:del w:id="7294" w:author="BJ Kwak" w:date="2014-01-21T07:48:00Z"/>
              </w:rPr>
            </w:pPr>
            <w:del w:id="7295" w:author="BJ Kwak" w:date="2014-01-21T07:48:00Z">
              <w:r w:rsidDel="000D5DF6">
                <w:delText>2/3</w:delText>
              </w:r>
            </w:del>
          </w:p>
        </w:tc>
        <w:tc>
          <w:tcPr>
            <w:tcW w:w="1260" w:type="dxa"/>
            <w:vAlign w:val="center"/>
          </w:tcPr>
          <w:p w:rsidR="00FC32BE" w:rsidDel="000D5DF6" w:rsidRDefault="00FC32BE" w:rsidP="0018766B">
            <w:pPr>
              <w:jc w:val="center"/>
              <w:rPr>
                <w:del w:id="7296" w:author="BJ Kwak" w:date="2014-01-21T07:48:00Z"/>
              </w:rPr>
            </w:pPr>
            <w:del w:id="7297" w:author="BJ Kwak" w:date="2014-01-21T07:48:00Z">
              <w:r w:rsidDel="000D5DF6">
                <w:delText>432</w:delText>
              </w:r>
            </w:del>
          </w:p>
        </w:tc>
        <w:tc>
          <w:tcPr>
            <w:tcW w:w="1260" w:type="dxa"/>
            <w:vAlign w:val="center"/>
          </w:tcPr>
          <w:p w:rsidR="00FC32BE" w:rsidDel="000D5DF6" w:rsidRDefault="00FC32BE" w:rsidP="0018766B">
            <w:pPr>
              <w:jc w:val="center"/>
              <w:rPr>
                <w:del w:id="7298" w:author="BJ Kwak" w:date="2014-01-21T07:48:00Z"/>
              </w:rPr>
            </w:pPr>
            <w:del w:id="7299" w:author="BJ Kwak" w:date="2014-01-21T07:48:00Z">
              <w:r w:rsidDel="000D5DF6">
                <w:delText>648</w:delText>
              </w:r>
            </w:del>
          </w:p>
        </w:tc>
      </w:tr>
      <w:tr w:rsidR="00FC32BE" w:rsidDel="000D5DF6" w:rsidTr="0018766B">
        <w:trPr>
          <w:jc w:val="center"/>
          <w:del w:id="7300" w:author="BJ Kwak" w:date="2014-01-21T07:48:00Z"/>
        </w:trPr>
        <w:tc>
          <w:tcPr>
            <w:tcW w:w="1660" w:type="dxa"/>
            <w:vAlign w:val="center"/>
          </w:tcPr>
          <w:p w:rsidR="00FC32BE" w:rsidDel="000D5DF6" w:rsidRDefault="00FC32BE" w:rsidP="0018766B">
            <w:pPr>
              <w:jc w:val="center"/>
              <w:rPr>
                <w:del w:id="7301" w:author="BJ Kwak" w:date="2014-01-21T07:48:00Z"/>
              </w:rPr>
            </w:pPr>
            <w:del w:id="7302" w:author="BJ Kwak" w:date="2014-01-21T07:48:00Z">
              <w:r w:rsidDel="000D5DF6">
                <w:delText>3/4</w:delText>
              </w:r>
            </w:del>
          </w:p>
        </w:tc>
        <w:tc>
          <w:tcPr>
            <w:tcW w:w="1260" w:type="dxa"/>
            <w:vAlign w:val="center"/>
          </w:tcPr>
          <w:p w:rsidR="00FC32BE" w:rsidDel="000D5DF6" w:rsidRDefault="00FC32BE" w:rsidP="0018766B">
            <w:pPr>
              <w:jc w:val="center"/>
              <w:rPr>
                <w:del w:id="7303" w:author="BJ Kwak" w:date="2014-01-21T07:48:00Z"/>
              </w:rPr>
            </w:pPr>
            <w:del w:id="7304" w:author="BJ Kwak" w:date="2014-01-21T07:48:00Z">
              <w:r w:rsidDel="000D5DF6">
                <w:delText>1458</w:delText>
              </w:r>
            </w:del>
          </w:p>
        </w:tc>
        <w:tc>
          <w:tcPr>
            <w:tcW w:w="1260" w:type="dxa"/>
            <w:vAlign w:val="center"/>
          </w:tcPr>
          <w:p w:rsidR="00FC32BE" w:rsidDel="000D5DF6" w:rsidRDefault="00FC32BE" w:rsidP="0018766B">
            <w:pPr>
              <w:jc w:val="center"/>
              <w:rPr>
                <w:del w:id="7305" w:author="BJ Kwak" w:date="2014-01-21T07:48:00Z"/>
              </w:rPr>
            </w:pPr>
            <w:del w:id="7306" w:author="BJ Kwak" w:date="2014-01-21T07:48:00Z">
              <w:r w:rsidDel="000D5DF6">
                <w:delText>1944</w:delText>
              </w:r>
            </w:del>
          </w:p>
        </w:tc>
      </w:tr>
      <w:tr w:rsidR="00FC32BE" w:rsidDel="000D5DF6" w:rsidTr="0018766B">
        <w:trPr>
          <w:jc w:val="center"/>
          <w:del w:id="7307" w:author="BJ Kwak" w:date="2014-01-21T07:48:00Z"/>
        </w:trPr>
        <w:tc>
          <w:tcPr>
            <w:tcW w:w="1660" w:type="dxa"/>
            <w:vAlign w:val="center"/>
          </w:tcPr>
          <w:p w:rsidR="00FC32BE" w:rsidDel="000D5DF6" w:rsidRDefault="00FC32BE" w:rsidP="0018766B">
            <w:pPr>
              <w:jc w:val="center"/>
              <w:rPr>
                <w:del w:id="7308" w:author="BJ Kwak" w:date="2014-01-21T07:48:00Z"/>
              </w:rPr>
            </w:pPr>
            <w:del w:id="7309" w:author="BJ Kwak" w:date="2014-01-21T07:48:00Z">
              <w:r w:rsidDel="000D5DF6">
                <w:delText>3/4</w:delText>
              </w:r>
            </w:del>
          </w:p>
        </w:tc>
        <w:tc>
          <w:tcPr>
            <w:tcW w:w="1260" w:type="dxa"/>
            <w:vAlign w:val="center"/>
          </w:tcPr>
          <w:p w:rsidR="00FC32BE" w:rsidDel="000D5DF6" w:rsidRDefault="00FC32BE" w:rsidP="0018766B">
            <w:pPr>
              <w:jc w:val="center"/>
              <w:rPr>
                <w:del w:id="7310" w:author="BJ Kwak" w:date="2014-01-21T07:48:00Z"/>
              </w:rPr>
            </w:pPr>
            <w:del w:id="7311" w:author="BJ Kwak" w:date="2014-01-21T07:48:00Z">
              <w:r w:rsidDel="000D5DF6">
                <w:delText>486</w:delText>
              </w:r>
            </w:del>
          </w:p>
        </w:tc>
        <w:tc>
          <w:tcPr>
            <w:tcW w:w="1260" w:type="dxa"/>
            <w:vAlign w:val="center"/>
          </w:tcPr>
          <w:p w:rsidR="00FC32BE" w:rsidDel="000D5DF6" w:rsidRDefault="00FC32BE" w:rsidP="0018766B">
            <w:pPr>
              <w:jc w:val="center"/>
              <w:rPr>
                <w:del w:id="7312" w:author="BJ Kwak" w:date="2014-01-21T07:48:00Z"/>
              </w:rPr>
            </w:pPr>
            <w:del w:id="7313" w:author="BJ Kwak" w:date="2014-01-21T07:48:00Z">
              <w:r w:rsidDel="000D5DF6">
                <w:delText>648</w:delText>
              </w:r>
            </w:del>
          </w:p>
        </w:tc>
      </w:tr>
      <w:tr w:rsidR="00FC32BE" w:rsidDel="000D5DF6" w:rsidTr="0018766B">
        <w:trPr>
          <w:jc w:val="center"/>
          <w:del w:id="7314" w:author="BJ Kwak" w:date="2014-01-21T07:48:00Z"/>
        </w:trPr>
        <w:tc>
          <w:tcPr>
            <w:tcW w:w="1660" w:type="dxa"/>
            <w:vAlign w:val="center"/>
          </w:tcPr>
          <w:p w:rsidR="00FC32BE" w:rsidDel="000D5DF6" w:rsidRDefault="00FC32BE" w:rsidP="0018766B">
            <w:pPr>
              <w:jc w:val="center"/>
              <w:rPr>
                <w:del w:id="7315" w:author="BJ Kwak" w:date="2014-01-21T07:48:00Z"/>
              </w:rPr>
            </w:pPr>
            <w:del w:id="7316" w:author="BJ Kwak" w:date="2014-01-21T07:48:00Z">
              <w:r w:rsidDel="000D5DF6">
                <w:delText>5/6</w:delText>
              </w:r>
            </w:del>
          </w:p>
        </w:tc>
        <w:tc>
          <w:tcPr>
            <w:tcW w:w="1260" w:type="dxa"/>
            <w:vAlign w:val="center"/>
          </w:tcPr>
          <w:p w:rsidR="00FC32BE" w:rsidDel="000D5DF6" w:rsidRDefault="00FC32BE" w:rsidP="0018766B">
            <w:pPr>
              <w:jc w:val="center"/>
              <w:rPr>
                <w:del w:id="7317" w:author="BJ Kwak" w:date="2014-01-21T07:48:00Z"/>
              </w:rPr>
            </w:pPr>
            <w:del w:id="7318" w:author="BJ Kwak" w:date="2014-01-21T07:48:00Z">
              <w:r w:rsidDel="000D5DF6">
                <w:delText>1620</w:delText>
              </w:r>
            </w:del>
          </w:p>
        </w:tc>
        <w:tc>
          <w:tcPr>
            <w:tcW w:w="1260" w:type="dxa"/>
            <w:vAlign w:val="center"/>
          </w:tcPr>
          <w:p w:rsidR="00FC32BE" w:rsidDel="000D5DF6" w:rsidRDefault="00FC32BE" w:rsidP="0018766B">
            <w:pPr>
              <w:jc w:val="center"/>
              <w:rPr>
                <w:del w:id="7319" w:author="BJ Kwak" w:date="2014-01-21T07:48:00Z"/>
              </w:rPr>
            </w:pPr>
            <w:del w:id="7320" w:author="BJ Kwak" w:date="2014-01-21T07:48:00Z">
              <w:r w:rsidDel="000D5DF6">
                <w:delText>1944</w:delText>
              </w:r>
            </w:del>
          </w:p>
        </w:tc>
      </w:tr>
      <w:tr w:rsidR="00FC32BE" w:rsidDel="000D5DF6" w:rsidTr="0018766B">
        <w:trPr>
          <w:jc w:val="center"/>
          <w:del w:id="7321" w:author="BJ Kwak" w:date="2014-01-21T07:48:00Z"/>
        </w:trPr>
        <w:tc>
          <w:tcPr>
            <w:tcW w:w="1660" w:type="dxa"/>
            <w:vAlign w:val="center"/>
          </w:tcPr>
          <w:p w:rsidR="00FC32BE" w:rsidDel="000D5DF6" w:rsidRDefault="00FC32BE" w:rsidP="0018766B">
            <w:pPr>
              <w:jc w:val="center"/>
              <w:rPr>
                <w:del w:id="7322" w:author="BJ Kwak" w:date="2014-01-21T07:48:00Z"/>
              </w:rPr>
            </w:pPr>
            <w:del w:id="7323" w:author="BJ Kwak" w:date="2014-01-21T07:48:00Z">
              <w:r w:rsidDel="000D5DF6">
                <w:delText>5/6</w:delText>
              </w:r>
            </w:del>
          </w:p>
        </w:tc>
        <w:tc>
          <w:tcPr>
            <w:tcW w:w="1260" w:type="dxa"/>
            <w:vAlign w:val="center"/>
          </w:tcPr>
          <w:p w:rsidR="00FC32BE" w:rsidDel="000D5DF6" w:rsidRDefault="00FC32BE" w:rsidP="0018766B">
            <w:pPr>
              <w:jc w:val="center"/>
              <w:rPr>
                <w:del w:id="7324" w:author="BJ Kwak" w:date="2014-01-21T07:48:00Z"/>
              </w:rPr>
            </w:pPr>
            <w:del w:id="7325" w:author="BJ Kwak" w:date="2014-01-21T07:48:00Z">
              <w:r w:rsidDel="000D5DF6">
                <w:delText>540</w:delText>
              </w:r>
            </w:del>
          </w:p>
        </w:tc>
        <w:tc>
          <w:tcPr>
            <w:tcW w:w="1260" w:type="dxa"/>
            <w:vAlign w:val="center"/>
          </w:tcPr>
          <w:p w:rsidR="00FC32BE" w:rsidDel="000D5DF6" w:rsidRDefault="00FC32BE" w:rsidP="0018766B">
            <w:pPr>
              <w:jc w:val="center"/>
              <w:rPr>
                <w:del w:id="7326" w:author="BJ Kwak" w:date="2014-01-21T07:48:00Z"/>
              </w:rPr>
            </w:pPr>
            <w:del w:id="7327" w:author="BJ Kwak" w:date="2014-01-21T07:48:00Z">
              <w:r w:rsidDel="000D5DF6">
                <w:delText>648</w:delText>
              </w:r>
            </w:del>
          </w:p>
        </w:tc>
      </w:tr>
    </w:tbl>
    <w:p w:rsidR="00FC32BE" w:rsidDel="000D5DF6" w:rsidRDefault="00FC32BE" w:rsidP="00FC32BE">
      <w:pPr>
        <w:pStyle w:val="paragraph"/>
        <w:ind w:left="720"/>
        <w:rPr>
          <w:del w:id="7328" w:author="BJ Kwak" w:date="2014-01-21T07:48:00Z"/>
        </w:rPr>
      </w:pPr>
    </w:p>
    <w:p w:rsidR="00FC32BE" w:rsidRPr="004549E6" w:rsidDel="000D5DF6" w:rsidRDefault="00FC32BE" w:rsidP="00FC32BE">
      <w:pPr>
        <w:pStyle w:val="paragraph"/>
        <w:ind w:left="0"/>
        <w:rPr>
          <w:del w:id="7329" w:author="BJ Kwak" w:date="2014-01-21T07:48:00Z"/>
        </w:rPr>
      </w:pPr>
      <w:del w:id="7330" w:author="BJ Kwak" w:date="2014-01-21T07:48:00Z">
        <w:r w:rsidRPr="00DB2E86" w:rsidDel="000D5DF6">
          <w:rPr>
            <w:rFonts w:ascii="Times New Roman" w:hAnsi="Times New Roman"/>
            <w:sz w:val="22"/>
            <w:szCs w:val="22"/>
          </w:rPr>
          <w:delText>The prototype matrices</w:delText>
        </w:r>
        <w:r w:rsidRPr="00DB2E86" w:rsidDel="000D5DF6">
          <w:rPr>
            <w:rFonts w:ascii="Times New Roman" w:hAnsi="Times New Roman"/>
            <w:b/>
            <w:bCs/>
            <w:sz w:val="22"/>
            <w:szCs w:val="22"/>
          </w:rPr>
          <w:delText xml:space="preserve"> H</w:delText>
        </w:r>
        <w:r w:rsidRPr="00DB2E86" w:rsidDel="000D5DF6">
          <w:rPr>
            <w:rFonts w:ascii="Times New Roman" w:hAnsi="Times New Roman"/>
            <w:sz w:val="22"/>
            <w:szCs w:val="22"/>
            <w:vertAlign w:val="subscript"/>
          </w:rPr>
          <w:delText xml:space="preserve">p </w:delText>
        </w:r>
        <w:r w:rsidRPr="00DB2E86" w:rsidDel="000D5DF6">
          <w:rPr>
            <w:rFonts w:ascii="Times New Roman" w:hAnsi="Times New Roman"/>
            <w:sz w:val="22"/>
            <w:szCs w:val="22"/>
          </w:rPr>
          <w:delText>for different coding rates can be found in document with DCN 369r1.</w:delText>
        </w:r>
      </w:del>
    </w:p>
    <w:p w:rsidR="00A0400E" w:rsidRPr="000B635E" w:rsidDel="000D5DF6" w:rsidRDefault="00CF3069" w:rsidP="00A0400E">
      <w:pPr>
        <w:rPr>
          <w:del w:id="7331" w:author="BJ Kwak" w:date="2014-01-21T07:48:00Z"/>
          <w:b/>
          <w:lang w:eastAsia="ko-KR"/>
        </w:rPr>
      </w:pPr>
      <w:del w:id="7332" w:author="BJ Kwak" w:date="2014-01-21T07:48:00Z">
        <w:r w:rsidDel="000D5DF6">
          <w:rPr>
            <w:rFonts w:hint="eastAsia"/>
            <w:b/>
            <w:highlight w:val="yellow"/>
            <w:lang w:eastAsia="ko-KR"/>
          </w:rPr>
          <w:delText>&lt;/707r2</w:delText>
        </w:r>
        <w:r w:rsidR="00A0400E" w:rsidRPr="000B635E" w:rsidDel="000D5DF6">
          <w:rPr>
            <w:rFonts w:hint="eastAsia"/>
            <w:b/>
            <w:highlight w:val="yellow"/>
            <w:lang w:eastAsia="ko-KR"/>
          </w:rPr>
          <w:delText>&gt;</w:delText>
        </w:r>
      </w:del>
    </w:p>
    <w:p w:rsidR="00747774" w:rsidRDefault="00747774" w:rsidP="00E16D74">
      <w:pPr>
        <w:rPr>
          <w:b/>
          <w:lang w:eastAsia="ko-KR"/>
        </w:rPr>
      </w:pPr>
    </w:p>
    <w:p w:rsidR="00747774" w:rsidRPr="006F524D" w:rsidDel="00B50614" w:rsidRDefault="00747774" w:rsidP="00E16D74">
      <w:pPr>
        <w:rPr>
          <w:del w:id="7333" w:author="BJ Kwak" w:date="2014-01-21T07:48:00Z"/>
          <w:lang w:eastAsia="ko-KR"/>
        </w:rPr>
      </w:pPr>
    </w:p>
    <w:p w:rsidR="008E2088" w:rsidRPr="00F524D4" w:rsidDel="00B50614" w:rsidRDefault="008E2088" w:rsidP="008E2088">
      <w:pPr>
        <w:rPr>
          <w:del w:id="7334" w:author="BJ Kwak" w:date="2014-01-21T07:48:00Z"/>
          <w:i/>
          <w:color w:val="FF0000"/>
          <w:lang w:eastAsia="ko-KR"/>
        </w:rPr>
      </w:pPr>
      <w:del w:id="7335" w:author="BJ Kwak" w:date="2014-01-21T07:48: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747774" w:rsidP="00E04C41">
      <w:pPr>
        <w:rPr>
          <w:del w:id="7336" w:author="BJ Kwak" w:date="2014-01-21T07:48:00Z"/>
          <w:b/>
          <w:highlight w:val="yellow"/>
          <w:lang w:eastAsia="ko-KR"/>
        </w:rPr>
      </w:pPr>
      <w:del w:id="7337" w:author="BJ Kwak" w:date="2014-01-21T07:48:00Z">
        <w:r w:rsidDel="00B50614">
          <w:rPr>
            <w:rFonts w:hint="eastAsia"/>
            <w:b/>
            <w:highlight w:val="yellow"/>
            <w:lang w:eastAsia="ko-KR"/>
          </w:rPr>
          <w:delText>&lt;</w:delText>
        </w:r>
        <w:r w:rsidR="00C166E4"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Del="00B50614">
          <w:rPr>
            <w:rFonts w:hint="eastAsia"/>
            <w:b/>
            <w:highlight w:val="yellow"/>
            <w:lang w:eastAsia="ko-KR"/>
          </w:rPr>
          <w:delText>&gt;</w:delText>
        </w:r>
      </w:del>
    </w:p>
    <w:p w:rsidR="007F51CB" w:rsidDel="00B50614" w:rsidRDefault="007F51CB" w:rsidP="0078738F">
      <w:pPr>
        <w:pStyle w:val="Heading3"/>
        <w:rPr>
          <w:del w:id="7338" w:author="BJ Kwak" w:date="2014-01-21T07:48:00Z"/>
        </w:rPr>
      </w:pPr>
      <w:bookmarkStart w:id="7339" w:name="_Toc377674868"/>
      <w:commentRangeStart w:id="7340"/>
      <w:del w:id="7341" w:author="BJ Kwak" w:date="2014-01-21T07:48:00Z">
        <w:r w:rsidRPr="0078738F" w:rsidDel="00B50614">
          <w:delText>Pulse</w:delText>
        </w:r>
        <w:r w:rsidDel="00B50614">
          <w:delText xml:space="preserve"> shape and duration</w:delText>
        </w:r>
        <w:commentRangeEnd w:id="7340"/>
        <w:r w:rsidR="00435C6D" w:rsidDel="00B50614">
          <w:rPr>
            <w:rStyle w:val="CommentReference"/>
            <w:rFonts w:ascii="Times New Roman" w:eastAsiaTheme="minorEastAsia" w:hAnsi="Times New Roman" w:cs="Times New Roman"/>
            <w:lang w:eastAsia="en-US"/>
          </w:rPr>
          <w:commentReference w:id="7340"/>
        </w:r>
        <w:bookmarkEnd w:id="7339"/>
      </w:del>
    </w:p>
    <w:p w:rsidR="007F51CB" w:rsidDel="00B50614" w:rsidRDefault="007F51CB" w:rsidP="007F51CB">
      <w:pPr>
        <w:rPr>
          <w:del w:id="7342" w:author="BJ Kwak" w:date="2014-01-21T07:48:00Z"/>
          <w:lang w:eastAsia="ko-KR"/>
        </w:rPr>
      </w:pPr>
      <w:del w:id="7343" w:author="BJ Kwak" w:date="2014-01-21T07:48:00Z">
        <w:r w:rsidDel="00B50614">
          <w:delText>We do not define a specific pulse shape in order to allow different low-complexity pulse generators.</w:delText>
        </w:r>
      </w:del>
    </w:p>
    <w:p w:rsidR="007F51CB" w:rsidDel="00B50614" w:rsidRDefault="007F51CB" w:rsidP="007F51CB">
      <w:pPr>
        <w:rPr>
          <w:del w:id="7344" w:author="BJ Kwak" w:date="2014-01-21T07:48:00Z"/>
        </w:rPr>
      </w:pPr>
      <w:del w:id="7345" w:author="BJ Kwak" w:date="2014-01-21T07:48:00Z">
        <w:r w:rsidDel="00B50614">
          <w:delText xml:space="preserve">Furthermore, operating bands are not defined will be different at different Geos. </w:delText>
        </w:r>
      </w:del>
    </w:p>
    <w:p w:rsidR="007F51CB" w:rsidDel="00B50614" w:rsidRDefault="007F51CB" w:rsidP="007F51CB">
      <w:pPr>
        <w:rPr>
          <w:del w:id="7346" w:author="BJ Kwak" w:date="2014-01-21T07:48:00Z"/>
          <w:lang w:eastAsia="ko-KR"/>
        </w:rPr>
      </w:pPr>
      <w:del w:id="7347" w:author="BJ Kwak" w:date="2014-01-21T07:48:00Z">
        <w:r w:rsidDel="00B50614">
          <w:delText>Pulse shape is constrained</w:delText>
        </w:r>
      </w:del>
    </w:p>
    <w:p w:rsidR="007F51CB" w:rsidDel="00B50614" w:rsidRDefault="007F51CB" w:rsidP="007F51CB">
      <w:pPr>
        <w:rPr>
          <w:del w:id="7348" w:author="BJ Kwak" w:date="2014-01-21T07:48:00Z"/>
        </w:rPr>
      </w:pPr>
      <w:del w:id="7349" w:author="BJ Kwak" w:date="2014-01-21T07:48:00Z">
        <w:r w:rsidDel="00B50614">
          <w:delText>In spectrum by the local regulations.</w:delText>
        </w:r>
      </w:del>
    </w:p>
    <w:p w:rsidR="007F51CB" w:rsidDel="00B50614" w:rsidRDefault="007F51CB" w:rsidP="007F51CB">
      <w:pPr>
        <w:rPr>
          <w:del w:id="7350" w:author="BJ Kwak" w:date="2014-01-21T07:48:00Z"/>
        </w:rPr>
      </w:pPr>
      <w:del w:id="7351" w:author="BJ Kwak" w:date="2014-01-21T07:48:00Z">
        <w:r w:rsidDel="00B50614">
          <w:delText>In duration by the Duty Cycle (DC) of  no more than DC=1/32=3.1%.</w:delText>
        </w:r>
      </w:del>
    </w:p>
    <w:p w:rsidR="007F51CB" w:rsidDel="00B50614" w:rsidRDefault="007F51CB" w:rsidP="00435C6D">
      <w:pPr>
        <w:pStyle w:val="Heading3"/>
        <w:rPr>
          <w:del w:id="7352" w:author="BJ Kwak" w:date="2014-01-21T07:48:00Z"/>
        </w:rPr>
      </w:pPr>
      <w:bookmarkStart w:id="7353" w:name="__RefHeading__87_189307052"/>
      <w:bookmarkStart w:id="7354" w:name="__RefHeading__2815_511739119"/>
      <w:bookmarkStart w:id="7355" w:name="_Toc377674869"/>
      <w:bookmarkEnd w:id="7353"/>
      <w:bookmarkEnd w:id="7354"/>
      <w:del w:id="7356" w:author="BJ Kwak" w:date="2014-01-21T07:48:00Z">
        <w:r w:rsidDel="00B50614">
          <w:delText>Packet structure</w:delText>
        </w:r>
        <w:bookmarkEnd w:id="7355"/>
      </w:del>
    </w:p>
    <w:p w:rsidR="007F51CB" w:rsidDel="00B50614" w:rsidRDefault="007F51CB" w:rsidP="007F51CB">
      <w:pPr>
        <w:pStyle w:val="BodyText"/>
        <w:rPr>
          <w:del w:id="7357" w:author="BJ Kwak" w:date="2014-01-21T07:48:00Z"/>
          <w:rFonts w:cs="Arial"/>
          <w:sz w:val="22"/>
        </w:rPr>
      </w:pPr>
    </w:p>
    <w:p w:rsidR="007F51CB" w:rsidDel="00B50614" w:rsidRDefault="00E304B2" w:rsidP="007F51CB">
      <w:pPr>
        <w:pStyle w:val="BodyText"/>
        <w:jc w:val="center"/>
        <w:rPr>
          <w:del w:id="7358" w:author="BJ Kwak" w:date="2014-01-21T07:48:00Z"/>
          <w:rFonts w:cs="Arial"/>
          <w:sz w:val="22"/>
        </w:rPr>
      </w:pPr>
      <w:del w:id="7359" w:author="BJ Kwak" w:date="2014-01-21T07:48:00Z">
        <w:r w:rsidRPr="00E304B2">
          <w:rPr>
            <w:rFonts w:cs="Arial"/>
            <w:noProof/>
            <w:lang w:eastAsia="ko-KR"/>
          </w:rPr>
        </w:r>
        <w:r w:rsidRPr="00E304B2">
          <w:rPr>
            <w:rFonts w:cs="Arial"/>
            <w:noProof/>
            <w:lang w:eastAsia="ko-KR"/>
          </w:rPr>
          <w:pict>
            <v:group id="그룹 84" o:spid="_x0000_s1027"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CsHtPDjAMAAMYOAAAOAAAAAAAAAAAAAAAA&#10;AC4CAABkcnMvZTJvRG9jLnhtbFBLAQItABQABgAIAAAAIQCP/Iqu3AAAAAQBAAAPAAAAAAAAAAAA&#10;AAAAAOYFAABkcnMvZG93bnJldi54bWxQSwUGAAAAAAQABADzAAAA7wYAAAAA&#10;">
              <v:rect id="Rectangle 134" o:spid="_x0000_s1028"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0308D5" w:rsidRDefault="000308D5"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29"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0308D5" w:rsidRDefault="000308D5"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0"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0308D5" w:rsidRDefault="000308D5"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wrap type="none"/>
              <w10:anchorlock/>
            </v:group>
          </w:pict>
        </w:r>
      </w:del>
    </w:p>
    <w:p w:rsidR="007F51CB" w:rsidDel="00B50614" w:rsidRDefault="007F51CB" w:rsidP="007F51CB">
      <w:pPr>
        <w:pStyle w:val="BodyText"/>
        <w:rPr>
          <w:del w:id="7360" w:author="BJ Kwak" w:date="2014-01-21T07:48:00Z"/>
          <w:rFonts w:cs="Arial"/>
          <w:sz w:val="22"/>
        </w:rPr>
      </w:pPr>
    </w:p>
    <w:p w:rsidR="007F51CB" w:rsidDel="00B50614" w:rsidRDefault="007F51CB" w:rsidP="007F51CB">
      <w:pPr>
        <w:pStyle w:val="BodyText"/>
        <w:rPr>
          <w:del w:id="7361" w:author="BJ Kwak" w:date="2014-01-21T07:48:00Z"/>
          <w:rFonts w:ascii="Times New Roman" w:hAnsi="Times New Roman" w:cs="Arial"/>
          <w:sz w:val="22"/>
          <w:szCs w:val="22"/>
        </w:rPr>
      </w:pPr>
      <w:del w:id="7362" w:author="BJ Kwak" w:date="2014-01-21T07:48:00Z">
        <w:r w:rsidDel="00B50614">
          <w:rPr>
            <w:rFonts w:cs="Arial"/>
            <w:sz w:val="22"/>
          </w:rPr>
          <w:delText xml:space="preserve">Fig. 1: </w:delText>
        </w:r>
        <w:r w:rsidDel="00B50614">
          <w:rPr>
            <w:rFonts w:cs="Arial"/>
            <w:b/>
            <w:bCs/>
            <w:sz w:val="22"/>
          </w:rPr>
          <w:delText>Packet structure.</w:delText>
        </w:r>
      </w:del>
    </w:p>
    <w:p w:rsidR="007F51CB" w:rsidDel="00B50614" w:rsidRDefault="007F51CB" w:rsidP="007F51CB">
      <w:pPr>
        <w:pStyle w:val="BodyText"/>
        <w:rPr>
          <w:del w:id="7363" w:author="BJ Kwak" w:date="2014-01-21T07:48:00Z"/>
          <w:rFonts w:ascii="Times New Roman" w:hAnsi="Times New Roman" w:cs="Arial"/>
          <w:sz w:val="22"/>
          <w:szCs w:val="22"/>
        </w:rPr>
      </w:pPr>
    </w:p>
    <w:p w:rsidR="007F51CB" w:rsidDel="00B50614" w:rsidRDefault="007F51CB" w:rsidP="007F51CB">
      <w:pPr>
        <w:rPr>
          <w:del w:id="7364" w:author="BJ Kwak" w:date="2014-01-21T07:48:00Z"/>
          <w:lang w:eastAsia="ko-KR"/>
        </w:rPr>
      </w:pPr>
      <w:del w:id="7365" w:author="BJ Kwak" w:date="2014-01-21T07:48:00Z">
        <w:r w:rsidDel="00B50614">
          <w:delText>As Fig, 1. shows, packet consists of SHR – Synchronization Header, PHR – PHY Header and PPDU – Physical Layer Protocol Data Unit.</w:delText>
        </w:r>
      </w:del>
    </w:p>
    <w:p w:rsidR="0078738F" w:rsidRPr="007F51CB" w:rsidDel="00B50614" w:rsidRDefault="0078738F" w:rsidP="007F51CB">
      <w:pPr>
        <w:rPr>
          <w:del w:id="7366" w:author="BJ Kwak" w:date="2014-01-21T07:48:00Z"/>
          <w:lang w:eastAsia="ko-KR"/>
        </w:rPr>
      </w:pPr>
    </w:p>
    <w:p w:rsidR="008B6F71" w:rsidDel="00B50614" w:rsidRDefault="008B6F71" w:rsidP="0078738F">
      <w:pPr>
        <w:pStyle w:val="Heading3"/>
        <w:rPr>
          <w:del w:id="7367" w:author="BJ Kwak" w:date="2014-01-21T07:48:00Z"/>
        </w:rPr>
      </w:pPr>
      <w:bookmarkStart w:id="7368" w:name="__RefHeading__89_189307052"/>
      <w:bookmarkStart w:id="7369" w:name="__RefHeading__2817_511739119"/>
      <w:bookmarkStart w:id="7370" w:name="_Toc377674870"/>
      <w:bookmarkEnd w:id="7368"/>
      <w:bookmarkEnd w:id="7369"/>
      <w:del w:id="7371" w:author="BJ Kwak" w:date="2014-01-21T07:48:00Z">
        <w:r w:rsidRPr="0078738F" w:rsidDel="00B50614">
          <w:delText>SHR</w:delText>
        </w:r>
        <w:r w:rsidDel="00B50614">
          <w:delText xml:space="preserve"> Structure</w:delText>
        </w:r>
        <w:bookmarkEnd w:id="7370"/>
      </w:del>
    </w:p>
    <w:p w:rsidR="008B6F71" w:rsidDel="00B50614" w:rsidRDefault="008B6F71" w:rsidP="008B6F71">
      <w:pPr>
        <w:pStyle w:val="BodyText"/>
        <w:rPr>
          <w:del w:id="7372" w:author="BJ Kwak" w:date="2014-01-21T07:48:00Z"/>
        </w:rPr>
      </w:pPr>
    </w:p>
    <w:p w:rsidR="008B6F71" w:rsidDel="00B50614" w:rsidRDefault="00E304B2" w:rsidP="008B6F71">
      <w:pPr>
        <w:pStyle w:val="BodyText"/>
        <w:jc w:val="center"/>
        <w:rPr>
          <w:del w:id="7373" w:author="BJ Kwak" w:date="2014-01-21T07:48:00Z"/>
        </w:rPr>
      </w:pPr>
      <w:del w:id="7374" w:author="BJ Kwak" w:date="2014-01-21T07:48:00Z">
        <w:r w:rsidRPr="00E304B2">
          <w:rPr>
            <w:noProof/>
            <w:lang w:eastAsia="ko-KR"/>
          </w:rPr>
        </w:r>
        <w:r w:rsidRPr="00E304B2">
          <w:rPr>
            <w:noProof/>
            <w:lang w:eastAsia="ko-KR"/>
          </w:rPr>
          <w:pict>
            <v:group id="그룹 88" o:spid="_x0000_s1031"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6uequm0JAAA0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ylq+rE4T4bttx8kGoh0nfyLbcbInsh1nYxqtZpwI0zMacAqn3yt3&#10;QCIqnX2HsTHmIZQYbHh2HcZGPGzEjNxrn7EFoTBzNF/TfK3dPPnxlsbfFV9TToa3y9dYV0doTc9E&#10;jGijj73vd8dwvdvs/+b/AA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6uequm0JAAA0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32"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33"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34" type="#_x0000_t75" style="position:absolute;left:206;top:-733;width:452;height:48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18" o:title=""/>
                </v:shape>
              </v:group>
              <v:rect id="Rectangle 141" o:spid="_x0000_s1035"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36"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37" type="#_x0000_t75" style="position:absolute;left:1934;top:-718;width:452;height: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18" o:title=""/>
              </v:shape>
              <v:group id="Group 144" o:spid="_x0000_s1038"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39"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0" type="#_x0000_t75" style="position:absolute;left:1070;top:-733;width:452;height:48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18" o:title=""/>
                </v:shape>
              </v:group>
              <v:rect id="Rectangle 147" o:spid="_x0000_s1041"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42" type="#_x0000_t75" style="position:absolute;left:2798;top:-370;width:556;height:5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43"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44" type="#_x0000_t75" style="position:absolute;left:3600;top:-718;width:452;height: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18" o:title=""/>
              </v:shape>
              <v:shape id="Picture 151" o:spid="_x0000_s1045" type="#_x0000_t75" style="position:absolute;left:4464;top:-743;width:512;height:55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19" o:title=""/>
              </v:shape>
              <v:line id="Line 152" o:spid="_x0000_s1046" style="position:absolute;visibility:visibl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47" style="position:absolute;visibility:visibl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48" style="position:absolute;visibility:visibl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49" style="position:absolute;visibility:visibl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0" style="position:absolute;visibility:visibl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1" type="#_x0000_t202" style="position:absolute;left:1566;top:444;width:1343;height:4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0308D5" w:rsidRDefault="000308D5"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52" type="#_x0000_t202" style="position:absolute;left:4390;top:444;width:799;height:4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0308D5" w:rsidRDefault="000308D5"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wrap type="none"/>
              <w10:anchorlock/>
            </v:group>
          </w:pict>
        </w:r>
      </w:del>
    </w:p>
    <w:p w:rsidR="008B6F71" w:rsidRPr="008B6F71" w:rsidDel="00B50614" w:rsidRDefault="008B6F71" w:rsidP="008B6F71">
      <w:pPr>
        <w:pStyle w:val="BodyText"/>
        <w:rPr>
          <w:del w:id="7375" w:author="BJ Kwak" w:date="2014-01-21T07:48:00Z"/>
          <w:rFonts w:cs="Arial"/>
          <w:b/>
          <w:bCs/>
          <w:sz w:val="22"/>
        </w:rPr>
      </w:pPr>
      <w:del w:id="7376" w:author="BJ Kwak" w:date="2014-01-21T07:48:00Z">
        <w:r w:rsidRPr="008B6F71" w:rsidDel="00B50614">
          <w:rPr>
            <w:rFonts w:cs="Arial"/>
            <w:sz w:val="22"/>
          </w:rPr>
          <w:delText xml:space="preserve">Fig. 2. </w:delText>
        </w:r>
        <w:r w:rsidRPr="008B6F71" w:rsidDel="00B50614">
          <w:rPr>
            <w:rFonts w:cs="Arial"/>
            <w:b/>
            <w:bCs/>
            <w:sz w:val="22"/>
          </w:rPr>
          <w:delText>SHR structure.</w:delText>
        </w:r>
      </w:del>
    </w:p>
    <w:p w:rsidR="008B6F71" w:rsidDel="00B50614" w:rsidRDefault="008B6F71" w:rsidP="008B6F71">
      <w:pPr>
        <w:pStyle w:val="BodyText"/>
        <w:rPr>
          <w:del w:id="7377" w:author="BJ Kwak" w:date="2014-01-21T07:48:00Z"/>
        </w:rPr>
      </w:pPr>
    </w:p>
    <w:p w:rsidR="008B6F71" w:rsidDel="00B50614" w:rsidRDefault="008B6F71" w:rsidP="008B6F71">
      <w:pPr>
        <w:rPr>
          <w:del w:id="7378" w:author="BJ Kwak" w:date="2014-01-21T07:48:00Z"/>
        </w:rPr>
      </w:pPr>
      <w:del w:id="7379" w:author="BJ Kwak" w:date="2014-01-21T07:48:00Z">
        <w:r w:rsidDel="00B50614">
          <w:delText xml:space="preserve">Preamble consists of M=8 times repetition of the sequence </w:delText>
        </w:r>
        <w:r w:rsidDel="00B50614">
          <w:rPr>
            <w:i/>
            <w:iCs/>
          </w:rPr>
          <w:delText>S</w:delText>
        </w:r>
        <w:r w:rsidDel="00B50614">
          <w:rPr>
            <w:i/>
            <w:iCs/>
            <w:vertAlign w:val="subscript"/>
          </w:rPr>
          <w:delText>i</w:delText>
        </w:r>
        <w:r w:rsidDel="00B50614">
          <w:delText xml:space="preserve">. </w:delText>
        </w:r>
        <w:r w:rsidDel="00B50614">
          <w:rPr>
            <w:i/>
            <w:iCs/>
          </w:rPr>
          <w:delText>S</w:delText>
        </w:r>
        <w:r w:rsidDel="00B50614">
          <w:rPr>
            <w:i/>
            <w:iCs/>
            <w:vertAlign w:val="subscript"/>
          </w:rPr>
          <w:delText>i</w:delText>
        </w:r>
        <w:r w:rsidDel="00B50614">
          <w:delTex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delText>
        </w:r>
      </w:del>
    </w:p>
    <w:p w:rsidR="008B6F71" w:rsidDel="00B50614" w:rsidRDefault="008B6F71" w:rsidP="008B6F71">
      <w:pPr>
        <w:rPr>
          <w:del w:id="7380" w:author="BJ Kwak" w:date="2014-01-21T07:48:00Z"/>
          <w:lang w:eastAsia="ko-KR"/>
        </w:rPr>
      </w:pPr>
      <w:del w:id="7381" w:author="BJ Kwak" w:date="2014-01-21T07:48:00Z">
        <w:r w:rsidDel="00B50614">
          <w:delText xml:space="preserve">Synchronization Frame Delimiter (SFD) represents inversion of </w:delText>
        </w:r>
        <w:r w:rsidDel="00B50614">
          <w:rPr>
            <w:i/>
            <w:iCs/>
          </w:rPr>
          <w:delText>S</w:delText>
        </w:r>
        <w:r w:rsidDel="00B50614">
          <w:rPr>
            <w:i/>
            <w:iCs/>
            <w:vertAlign w:val="subscript"/>
          </w:rPr>
          <w:delText>i</w:delText>
        </w:r>
        <w:r w:rsidDel="00B50614">
          <w:delText xml:space="preserve"> used in the preamble.</w:delText>
        </w:r>
      </w:del>
    </w:p>
    <w:p w:rsidR="0078738F" w:rsidDel="00B50614" w:rsidRDefault="0078738F" w:rsidP="008B6F71">
      <w:pPr>
        <w:rPr>
          <w:del w:id="7382" w:author="BJ Kwak" w:date="2014-01-21T07:48:00Z"/>
          <w:lang w:eastAsia="ko-KR"/>
        </w:rPr>
      </w:pPr>
    </w:p>
    <w:p w:rsidR="00815F5F" w:rsidDel="00B50614" w:rsidRDefault="00815F5F" w:rsidP="0078738F">
      <w:pPr>
        <w:pStyle w:val="Heading3"/>
        <w:rPr>
          <w:del w:id="7383" w:author="BJ Kwak" w:date="2014-01-21T07:48:00Z"/>
        </w:rPr>
      </w:pPr>
      <w:bookmarkStart w:id="7384" w:name="__RefHeading__229_189307052"/>
      <w:bookmarkStart w:id="7385" w:name="_Toc377674871"/>
      <w:bookmarkEnd w:id="7384"/>
      <w:del w:id="7386" w:author="BJ Kwak" w:date="2014-01-21T07:48:00Z">
        <w:r w:rsidRPr="0078738F" w:rsidDel="00B50614">
          <w:delText>Symbol</w:delText>
        </w:r>
        <w:r w:rsidDel="00B50614">
          <w:delText xml:space="preserve"> structure</w:delText>
        </w:r>
        <w:bookmarkEnd w:id="7385"/>
      </w:del>
    </w:p>
    <w:p w:rsidR="00815F5F" w:rsidDel="00B50614" w:rsidRDefault="00E304B2" w:rsidP="00815F5F">
      <w:pPr>
        <w:jc w:val="center"/>
        <w:rPr>
          <w:del w:id="7387" w:author="BJ Kwak" w:date="2014-01-21T07:48:00Z"/>
        </w:rPr>
      </w:pPr>
      <w:del w:id="7388" w:author="BJ Kwak" w:date="2014-01-21T07:48:00Z">
        <w:r>
          <w:rPr>
            <w:noProof/>
            <w:lang w:val="en-US" w:eastAsia="ko-KR"/>
          </w:rPr>
        </w:r>
        <w:r w:rsidRPr="00E304B2">
          <w:rPr>
            <w:noProof/>
            <w:lang w:val="en-US" w:eastAsia="ko-KR"/>
          </w:rPr>
          <w:pict>
            <v:group id="그룹 161" o:spid="_x0000_s1165"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181" style="position:absolute;visibility:visibl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17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180" type="#_x0000_t75" style="position:absolute;left:380;top:-372;width:852;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20" o:title=""/>
                </v:shape>
                <v:line id="Line 163" o:spid="_x0000_s1179" style="position:absolute;visibility:visibl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177" type="#_x0000_t75" style="position:absolute;left:3507;top:-372;width:852;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20" o:title=""/>
              </v:shape>
              <v:line id="Line 165" o:spid="_x0000_s1176" style="position:absolute;visibility:visibl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17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175" type="#_x0000_t75" style="position:absolute;left:6634;top:-372;width:851;height:16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20" o:title=""/>
                </v:shape>
                <v:line id="Line 168" o:spid="_x0000_s1174" style="position:absolute;visibility:visibl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172" style="position:absolute;visibility:visibl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171" style="position:absolute;visibility:visibl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170" type="#_x0000_t75" style="position:absolute;left:2181;top:1097;width:378;height:1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21" o:title=""/>
              </v:shape>
              <v:shape id="Picture 172" o:spid="_x0000_s1169" type="#_x0000_t75" style="position:absolute;left:5308;top:1097;width:377;height:1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21" o:title=""/>
              </v:shape>
              <v:rect id="Rectangle 173" o:spid="_x0000_s1168"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167" type="#_x0000_t75" style="position:absolute;left:8149;top:705;width:87;height:19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22" o:title=""/>
              </v:shape>
              <v:shape id="Picture 175" o:spid="_x0000_s1166" type="#_x0000_t75" style="position:absolute;left:5131;top:-175;width:1312;height:2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23" o:title=""/>
              </v:shape>
              <w10:wrap type="none"/>
              <w10:anchorlock/>
            </v:group>
          </w:pict>
        </w:r>
      </w:del>
    </w:p>
    <w:p w:rsidR="00815F5F" w:rsidDel="00B50614" w:rsidRDefault="00815F5F" w:rsidP="00815F5F">
      <w:pPr>
        <w:pStyle w:val="BodyText"/>
        <w:rPr>
          <w:del w:id="7389" w:author="BJ Kwak" w:date="2014-01-21T07:48:00Z"/>
          <w:rFonts w:cs="Arial"/>
          <w:sz w:val="22"/>
        </w:rPr>
      </w:pPr>
      <w:del w:id="7390" w:author="BJ Kwak" w:date="2014-01-21T07:48:00Z">
        <w:r w:rsidRPr="00815F5F" w:rsidDel="00B50614">
          <w:rPr>
            <w:rFonts w:cs="Arial"/>
            <w:sz w:val="22"/>
          </w:rPr>
          <w:delText>Fig. 3.</w:delText>
        </w:r>
        <w:r w:rsidRPr="00815F5F" w:rsidDel="00B50614">
          <w:rPr>
            <w:rFonts w:cs="Arial"/>
            <w:b/>
            <w:bCs/>
            <w:sz w:val="22"/>
          </w:rPr>
          <w:delText>Symbol structure</w:delText>
        </w:r>
      </w:del>
    </w:p>
    <w:p w:rsidR="00815F5F" w:rsidDel="00B50614" w:rsidRDefault="00815F5F" w:rsidP="00815F5F">
      <w:pPr>
        <w:pStyle w:val="BodyText"/>
        <w:rPr>
          <w:del w:id="7391" w:author="BJ Kwak" w:date="2014-01-21T07:48:00Z"/>
          <w:rFonts w:cs="Arial"/>
          <w:sz w:val="22"/>
        </w:rPr>
      </w:pPr>
    </w:p>
    <w:p w:rsidR="00815F5F" w:rsidDel="00B50614" w:rsidRDefault="00815F5F" w:rsidP="00815F5F">
      <w:pPr>
        <w:rPr>
          <w:del w:id="7392" w:author="BJ Kwak" w:date="2014-01-21T07:48:00Z"/>
        </w:rPr>
      </w:pPr>
      <w:del w:id="7393" w:author="BJ Kwak" w:date="2014-01-21T07:48:00Z">
        <w:r w:rsidDel="00B50614">
          <w:delText xml:space="preserve">Symbol structure is shown in Fig. 3. The whole packet, is transmitted using the same symbol structure regardless of the data rate used with On-Off Keying (OOK) modulation. For </w:delText>
        </w:r>
        <w:r w:rsidR="004257FF">
          <w:rPr>
            <w:noProof/>
            <w:lang w:val="en-US" w:eastAsia="ko-KR"/>
          </w:rPr>
          <w:drawing>
            <wp:inline distT="0" distB="0" distL="0" distR="0">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rsidDel="00B50614">
          <w:delText xml:space="preserve">, where </w:delText>
        </w:r>
        <w:r w:rsidR="004257FF">
          <w:rPr>
            <w:noProof/>
            <w:lang w:val="en-US" w:eastAsia="ko-KR"/>
          </w:rPr>
          <w:drawing>
            <wp:inline distT="0" distB="0" distL="0" distR="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 is the symbol index, the same symbol duration of </w:delText>
        </w:r>
        <w:r w:rsidR="004257FF">
          <w:rPr>
            <w:noProof/>
            <w:lang w:val="en-US" w:eastAsia="ko-KR"/>
          </w:rPr>
          <w:drawing>
            <wp:inline distT="0" distB="0" distL="0" distR="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rsidDel="00B50614">
          <w:delText xml:space="preserve"> is used. Transmitted pulse waveform is denoted </w:delText>
        </w:r>
        <w:r w:rsidR="004257FF">
          <w:rPr>
            <w:noProof/>
            <w:lang w:val="en-US" w:eastAsia="ko-KR"/>
          </w:rPr>
          <w:drawing>
            <wp:inline distT="0" distB="0" distL="0" distR="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rsidDel="00B50614">
          <w:delText xml:space="preserve">. Hence, transmitted signal for the </w:delText>
        </w:r>
        <w:r w:rsidR="004257FF">
          <w:rPr>
            <w:noProof/>
            <w:lang w:val="en-US" w:eastAsia="ko-KR"/>
          </w:rPr>
          <w:drawing>
            <wp:inline distT="0" distB="0" distL="0" distR="0">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rsidDel="00B50614">
          <w:delText xml:space="preserve">-th transmitted symbol is </w:delText>
        </w:r>
      </w:del>
    </w:p>
    <w:p w:rsidR="00815F5F" w:rsidDel="00B50614" w:rsidRDefault="00815F5F" w:rsidP="00815F5F">
      <w:pPr>
        <w:rPr>
          <w:del w:id="7394" w:author="BJ Kwak" w:date="2014-01-21T07:48:00Z"/>
        </w:rPr>
      </w:pPr>
    </w:p>
    <w:p w:rsidR="00815F5F" w:rsidDel="00B50614" w:rsidRDefault="00815F5F" w:rsidP="00815F5F">
      <w:pPr>
        <w:rPr>
          <w:del w:id="7395" w:author="BJ Kwak" w:date="2014-01-21T07:48:00Z"/>
        </w:rPr>
      </w:pPr>
      <w:del w:id="7396" w:author="BJ Kwak" w:date="2014-01-21T07:48:00Z">
        <w:r w:rsidDel="00B50614">
          <w:tab/>
        </w:r>
        <w:r w:rsidDel="00B50614">
          <w:tab/>
        </w:r>
        <w:r w:rsidDel="00B50614">
          <w:tab/>
        </w:r>
        <w:r w:rsidDel="00B50614">
          <w:tab/>
        </w:r>
        <w:r w:rsidR="004257FF">
          <w:rPr>
            <w:noProof/>
            <w:lang w:val="en-US" w:eastAsia="ko-KR"/>
          </w:rPr>
          <w:drawing>
            <wp:inline distT="0" distB="0" distL="0" distR="0">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rsidDel="00B50614">
          <w:tab/>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1</w:delText>
        </w:r>
        <w:r w:rsidR="00E304B2" w:rsidDel="00B50614">
          <w:fldChar w:fldCharType="end"/>
        </w:r>
        <w:r w:rsidDel="00B50614">
          <w:delText>)</w:delText>
        </w:r>
      </w:del>
    </w:p>
    <w:p w:rsidR="00815F5F" w:rsidDel="00B50614" w:rsidRDefault="00815F5F" w:rsidP="00815F5F">
      <w:pPr>
        <w:rPr>
          <w:del w:id="7397" w:author="BJ Kwak" w:date="2014-01-21T07:48:00Z"/>
        </w:rPr>
      </w:pPr>
    </w:p>
    <w:p w:rsidR="00815F5F" w:rsidDel="00B50614" w:rsidRDefault="00815F5F" w:rsidP="00815F5F">
      <w:pPr>
        <w:rPr>
          <w:del w:id="7398" w:author="BJ Kwak" w:date="2014-01-21T07:48:00Z"/>
        </w:rPr>
      </w:pPr>
      <w:del w:id="7399" w:author="BJ Kwak" w:date="2014-01-21T07:48:00Z">
        <w:r w:rsidDel="00B50614">
          <w:delText xml:space="preserve">where </w:delText>
        </w:r>
        <w:r w:rsidR="004257FF">
          <w:rPr>
            <w:noProof/>
            <w:lang w:val="en-US" w:eastAsia="ko-KR"/>
          </w:rPr>
          <w:drawing>
            <wp:inline distT="0" distB="0" distL="0" distR="0">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 xml:space="preserve"> is transmitted bit and </w:delText>
        </w:r>
        <w:r w:rsidR="004257FF">
          <w:rPr>
            <w:noProof/>
            <w:lang w:val="en-US" w:eastAsia="ko-KR"/>
          </w:rPr>
          <w:drawing>
            <wp:inline distT="0" distB="0" distL="0" distR="0">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rsidDel="00B50614">
          <w:delText xml:space="preserve"> is pseudo-random sequence used in </w:delText>
        </w:r>
        <w:r w:rsidR="004257FF">
          <w:rPr>
            <w:noProof/>
            <w:lang w:val="en-US" w:eastAsia="ko-KR"/>
          </w:rPr>
          <w:drawing>
            <wp:inline distT="0" distB="0" distL="0" distR="0">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rsidDel="00B50614">
          <w:delText xml:space="preserve"> to flatten the spectrum of the transmitted signal, while for </w:delText>
        </w:r>
        <w:r w:rsidR="004257FF">
          <w:rPr>
            <w:noProof/>
            <w:lang w:val="en-US" w:eastAsia="ko-KR"/>
          </w:rPr>
          <w:drawing>
            <wp:inline distT="0" distB="0" distL="0" distR="0">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rsidR="004257FF">
          <w:rPr>
            <w:noProof/>
            <w:lang w:val="en-US" w:eastAsia="ko-KR"/>
          </w:rPr>
          <w:drawing>
            <wp:inline distT="0" distB="0" distL="0" distR="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rsidDel="00B50614">
          <w:delText xml:space="preserve"> is set. Pseudo-random sequence used is the same Gold sequence used in PR and SFD for </w:delText>
        </w:r>
        <w:r w:rsidR="004257FF">
          <w:rPr>
            <w:noProof/>
            <w:lang w:val="en-US" w:eastAsia="ko-KR"/>
          </w:rPr>
          <w:drawing>
            <wp:inline distT="0" distB="0" distL="0" distR="0">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rsidDel="00B50614">
          <w:delText>.</w:delText>
        </w:r>
      </w:del>
    </w:p>
    <w:p w:rsidR="00747774" w:rsidRPr="00747774" w:rsidDel="00B50614" w:rsidRDefault="00C166E4" w:rsidP="00E04C41">
      <w:pPr>
        <w:rPr>
          <w:del w:id="7400" w:author="BJ Kwak" w:date="2014-01-21T07:48:00Z"/>
          <w:b/>
          <w:highlight w:val="yellow"/>
          <w:lang w:eastAsia="ko-KR"/>
        </w:rPr>
      </w:pPr>
      <w:del w:id="7401" w:author="BJ Kwak" w:date="2014-01-21T07:48:00Z">
        <w:r w:rsidDel="00B50614">
          <w:rPr>
            <w:rFonts w:hint="eastAsia"/>
            <w:b/>
            <w:highlight w:val="yellow"/>
            <w:lang w:eastAsia="ko-KR"/>
          </w:rPr>
          <w:delText>&lt;/686</w:delText>
        </w:r>
        <w:r w:rsidR="00747774" w:rsidDel="00B50614">
          <w:rPr>
            <w:rFonts w:hint="eastAsia"/>
            <w:b/>
            <w:highlight w:val="yellow"/>
            <w:lang w:eastAsia="ko-KR"/>
          </w:rPr>
          <w:delText>r0&gt;</w:delText>
        </w:r>
      </w:del>
    </w:p>
    <w:p w:rsidR="001E4027" w:rsidRPr="001E4027" w:rsidDel="00B50614" w:rsidRDefault="001E4027" w:rsidP="001E4027">
      <w:pPr>
        <w:rPr>
          <w:del w:id="7402" w:author="BJ Kwak" w:date="2014-01-21T07:48:00Z"/>
          <w:lang w:eastAsia="ko-KR"/>
        </w:rPr>
      </w:pPr>
    </w:p>
    <w:p w:rsidR="00B405C0" w:rsidRPr="00F04AEF" w:rsidDel="00B50614" w:rsidRDefault="00B405C0" w:rsidP="00B405C0">
      <w:pPr>
        <w:pStyle w:val="Heading3"/>
        <w:rPr>
          <w:del w:id="7403" w:author="BJ Kwak" w:date="2014-01-21T07:48:00Z"/>
          <w:strike/>
          <w:color w:val="FF0000"/>
        </w:rPr>
      </w:pPr>
      <w:bookmarkStart w:id="7404" w:name="_Toc377674872"/>
      <w:del w:id="7405" w:author="BJ Kwak" w:date="2014-01-21T07:48:00Z">
        <w:r w:rsidRPr="00F04AEF" w:rsidDel="00B50614">
          <w:rPr>
            <w:rFonts w:hint="eastAsia"/>
            <w:strike/>
            <w:color w:val="FF0000"/>
          </w:rPr>
          <w:delText>Data rate</w:delText>
        </w:r>
        <w:r w:rsidR="00052B25" w:rsidRPr="00F04AEF" w:rsidDel="00B50614">
          <w:rPr>
            <w:rFonts w:hint="eastAsia"/>
            <w:strike/>
            <w:color w:val="FF0000"/>
          </w:rPr>
          <w:delText>s</w:delText>
        </w:r>
        <w:bookmarkEnd w:id="7404"/>
      </w:del>
    </w:p>
    <w:p w:rsidR="00680D99" w:rsidDel="00B50614" w:rsidRDefault="00680D99" w:rsidP="00E04C41">
      <w:pPr>
        <w:rPr>
          <w:del w:id="7406" w:author="BJ Kwak" w:date="2014-01-21T07:48:00Z"/>
          <w:b/>
          <w:highlight w:val="yellow"/>
          <w:lang w:eastAsia="ko-KR"/>
        </w:rPr>
      </w:pPr>
    </w:p>
    <w:p w:rsidR="00F04AEF" w:rsidDel="00B50614" w:rsidRDefault="00F04AEF" w:rsidP="00E04C41">
      <w:pPr>
        <w:rPr>
          <w:del w:id="7407" w:author="BJ Kwak" w:date="2014-01-21T07:48:00Z"/>
          <w:b/>
          <w:highlight w:val="yellow"/>
          <w:lang w:eastAsia="ko-KR"/>
        </w:rPr>
      </w:pPr>
    </w:p>
    <w:p w:rsidR="00F04AEF" w:rsidRPr="00F524D4" w:rsidDel="00B50614" w:rsidRDefault="00F04AEF" w:rsidP="00F04AEF">
      <w:pPr>
        <w:rPr>
          <w:del w:id="7408" w:author="BJ Kwak" w:date="2014-01-21T07:49:00Z"/>
          <w:i/>
          <w:color w:val="FF0000"/>
          <w:lang w:eastAsia="ko-KR"/>
        </w:rPr>
      </w:pPr>
      <w:del w:id="7409" w:author="BJ Kwak" w:date="2014-01-21T07:49:00Z">
        <w:r w:rsidRPr="00F524D4" w:rsidDel="00B50614">
          <w:rPr>
            <w:rFonts w:hint="eastAsia"/>
            <w:i/>
            <w:color w:val="FF0000"/>
            <w:lang w:eastAsia="ko-KR"/>
          </w:rPr>
          <w:delText>Edi</w:delText>
        </w:r>
        <w:r w:rsidDel="00B50614">
          <w:rPr>
            <w:rFonts w:hint="eastAsia"/>
            <w:i/>
            <w:color w:val="FF0000"/>
            <w:lang w:eastAsia="ko-KR"/>
          </w:rPr>
          <w:delText>tor: The text enclosed by &lt;686r0</w:delText>
        </w:r>
        <w:r w:rsidRPr="00F524D4" w:rsidDel="00B50614">
          <w:rPr>
            <w:rFonts w:hint="eastAsia"/>
            <w:i/>
            <w:color w:val="FF0000"/>
            <w:lang w:eastAsia="ko-KR"/>
          </w:rPr>
          <w:delText>&gt; will be deleted.</w:delText>
        </w:r>
      </w:del>
    </w:p>
    <w:p w:rsidR="00E04C41" w:rsidDel="00B50614" w:rsidRDefault="00483D84" w:rsidP="00E04C41">
      <w:pPr>
        <w:rPr>
          <w:del w:id="7410" w:author="BJ Kwak" w:date="2014-01-21T07:49:00Z"/>
          <w:b/>
          <w:lang w:eastAsia="ko-KR"/>
        </w:rPr>
      </w:pPr>
      <w:del w:id="7411" w:author="BJ Kwak" w:date="2014-01-21T07:49:00Z">
        <w:r w:rsidRPr="00425160" w:rsidDel="00B50614">
          <w:rPr>
            <w:b/>
            <w:highlight w:val="yellow"/>
            <w:lang w:eastAsia="ko-KR"/>
          </w:rPr>
          <w:delText>&lt;</w:delText>
        </w:r>
        <w:r w:rsidR="00FA2135" w:rsidDel="00B50614">
          <w:rPr>
            <w:rFonts w:hint="eastAsia"/>
            <w:b/>
            <w:highlight w:val="yellow"/>
            <w:lang w:eastAsia="ko-KR"/>
          </w:rPr>
          <w:delText>686r0</w:delText>
        </w:r>
        <w:r w:rsidR="00307CB3" w:rsidDel="00B50614">
          <w:rPr>
            <w:rFonts w:hint="eastAsia"/>
            <w:b/>
            <w:szCs w:val="22"/>
            <w:highlight w:val="yellow"/>
            <w:lang w:eastAsia="ko-KR"/>
          </w:rPr>
          <w:delText xml:space="preserve"> name=</w:delText>
        </w:r>
        <w:r w:rsidR="00307CB3" w:rsidDel="00B50614">
          <w:rPr>
            <w:b/>
            <w:szCs w:val="22"/>
            <w:highlight w:val="yellow"/>
            <w:lang w:eastAsia="ko-KR"/>
          </w:rPr>
          <w:delText>”</w:delText>
        </w:r>
        <w:r w:rsidR="00307CB3" w:rsidDel="00B50614">
          <w:rPr>
            <w:rFonts w:hint="eastAsia"/>
            <w:b/>
            <w:szCs w:val="22"/>
            <w:highlight w:val="yellow"/>
            <w:lang w:eastAsia="ko-KR"/>
          </w:rPr>
          <w:delText>Igor Dotlic, NICT, dotlic@nict.go.jp</w:delText>
        </w:r>
        <w:r w:rsidR="00307CB3" w:rsidDel="00B50614">
          <w:rPr>
            <w:b/>
            <w:szCs w:val="22"/>
            <w:highlight w:val="yellow"/>
            <w:lang w:eastAsia="ko-KR"/>
          </w:rPr>
          <w:delText>”</w:delText>
        </w:r>
        <w:r w:rsidRPr="00425160" w:rsidDel="00B50614">
          <w:rPr>
            <w:b/>
            <w:highlight w:val="yellow"/>
            <w:lang w:eastAsia="ko-KR"/>
          </w:rPr>
          <w:delText>&gt;</w:delText>
        </w:r>
      </w:del>
    </w:p>
    <w:p w:rsidR="009739A1" w:rsidDel="00B50614" w:rsidRDefault="009739A1" w:rsidP="009739A1">
      <w:pPr>
        <w:pStyle w:val="Heading3"/>
        <w:rPr>
          <w:del w:id="7412" w:author="BJ Kwak" w:date="2014-01-21T07:49:00Z"/>
        </w:rPr>
      </w:pPr>
      <w:bookmarkStart w:id="7413" w:name="_Toc377674873"/>
      <w:del w:id="7414" w:author="BJ Kwak" w:date="2014-01-21T07:49:00Z">
        <w:r w:rsidRPr="009739A1" w:rsidDel="00B50614">
          <w:delText>Channel</w:delText>
        </w:r>
        <w:r w:rsidDel="00B50614">
          <w:delText xml:space="preserve"> coding and data rates</w:delText>
        </w:r>
        <w:bookmarkEnd w:id="7413"/>
      </w:del>
    </w:p>
    <w:bookmarkStart w:id="7415" w:name="__RefHeading__1588_595762199"/>
    <w:bookmarkEnd w:id="7415"/>
    <w:p w:rsidR="009739A1" w:rsidDel="00B50614" w:rsidRDefault="00E304B2" w:rsidP="009739A1">
      <w:pPr>
        <w:pStyle w:val="BodyText"/>
        <w:rPr>
          <w:del w:id="7416" w:author="BJ Kwak" w:date="2014-01-21T07:49:00Z"/>
          <w:rFonts w:cs="Arial"/>
          <w:sz w:val="22"/>
        </w:rPr>
      </w:pPr>
      <w:del w:id="7417" w:author="BJ Kwak" w:date="2014-01-21T07:49:00Z">
        <w:r w:rsidRPr="00E304B2">
          <w:rPr>
            <w:rFonts w:cs="Arial"/>
            <w:noProof/>
            <w:lang w:eastAsia="ko-KR"/>
          </w:rPr>
        </w:r>
        <w:r w:rsidRPr="00E304B2">
          <w:rPr>
            <w:rFonts w:cs="Arial"/>
            <w:noProof/>
            <w:lang w:eastAsia="ko-KR"/>
          </w:rPr>
          <w:pict>
            <v:group id="그룹 178" o:spid="_x0000_s1053"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">
              <v:rect id="Rectangle 177" o:spid="_x0000_s1054"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0308D5" w:rsidRDefault="000308D5"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55"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0308D5" w:rsidRDefault="000308D5" w:rsidP="009739A1">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v:textbox>
              </v:rect>
              <v:rect id="Rectangle 179" o:spid="_x0000_s1056"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0308D5" w:rsidRDefault="000308D5"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57" type="#_x0000_t33" style="position:absolute;left:1508;top:202;width:603;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58" type="#_x0000_t33" style="position:absolute;left:3886;top:202;width:443;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59"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0308D5" w:rsidRDefault="000308D5"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0" type="#_x0000_t33" style="position:absolute;left:6192;top:202;width:442;height: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wrap type="none"/>
              <w10:anchorlock/>
            </v:group>
          </w:pict>
        </w:r>
      </w:del>
    </w:p>
    <w:p w:rsidR="009739A1" w:rsidDel="00B50614" w:rsidRDefault="009739A1" w:rsidP="009739A1">
      <w:pPr>
        <w:pStyle w:val="BodyText"/>
        <w:rPr>
          <w:del w:id="7418" w:author="BJ Kwak" w:date="2014-01-21T07:49:00Z"/>
          <w:rFonts w:cs="Arial"/>
          <w:b/>
          <w:bCs/>
          <w:sz w:val="22"/>
        </w:rPr>
      </w:pPr>
      <w:bookmarkStart w:id="7419" w:name="__RefHeading__1590_595762199"/>
      <w:bookmarkEnd w:id="7419"/>
      <w:del w:id="7420" w:author="BJ Kwak" w:date="2014-01-21T07:49:00Z">
        <w:r w:rsidDel="00B50614">
          <w:rPr>
            <w:rFonts w:cs="Arial"/>
            <w:sz w:val="22"/>
          </w:rPr>
          <w:delText xml:space="preserve">Fig. 4.: </w:delText>
        </w:r>
        <w:r w:rsidDel="00B50614">
          <w:rPr>
            <w:rFonts w:cs="Arial"/>
            <w:b/>
            <w:bCs/>
            <w:sz w:val="22"/>
          </w:rPr>
          <w:delText>Concatenated coding scheme used.</w:delText>
        </w:r>
      </w:del>
    </w:p>
    <w:p w:rsidR="009739A1" w:rsidDel="00B50614" w:rsidRDefault="009739A1" w:rsidP="009739A1">
      <w:pPr>
        <w:pStyle w:val="BodyText"/>
        <w:rPr>
          <w:del w:id="7421" w:author="BJ Kwak" w:date="2014-01-21T07:49:00Z"/>
          <w:rFonts w:cs="Arial"/>
          <w:b/>
          <w:bCs/>
          <w:sz w:val="22"/>
        </w:rPr>
      </w:pPr>
    </w:p>
    <w:p w:rsidR="009739A1" w:rsidDel="00B50614" w:rsidRDefault="009739A1" w:rsidP="009739A1">
      <w:pPr>
        <w:rPr>
          <w:del w:id="7422" w:author="BJ Kwak" w:date="2014-01-21T07:49:00Z"/>
        </w:rPr>
      </w:pPr>
      <w:del w:id="7423" w:author="BJ Kwak" w:date="2014-01-21T07:49:00Z">
        <w:r w:rsidDel="00B50614">
          <w:lastRenderedPageBreak/>
          <w:delText>Coding is concatenation of outer Reed-Solomon RS</w:delText>
        </w:r>
        <w:r w:rsidRPr="00F11671" w:rsidDel="00B50614">
          <w:rPr>
            <w:vertAlign w:val="subscript"/>
          </w:rPr>
          <w:delText>6</w:delText>
        </w:r>
        <w:r w:rsidDel="00B50614">
          <w:delText>(63,55) codes and inner convolutional codes. Different data rates have different convolutional coding as in Table 1.</w:delText>
        </w:r>
      </w:del>
    </w:p>
    <w:p w:rsidR="00896BEE" w:rsidDel="00B50614" w:rsidRDefault="00896BEE" w:rsidP="00896BEE">
      <w:pPr>
        <w:pStyle w:val="BodyText"/>
        <w:rPr>
          <w:del w:id="7424" w:author="BJ Kwak" w:date="2014-01-21T07:49:00Z"/>
        </w:rPr>
      </w:pPr>
    </w:p>
    <w:tbl>
      <w:tblPr>
        <w:tblW w:w="0" w:type="auto"/>
        <w:tblInd w:w="-15" w:type="dxa"/>
        <w:tblLayout w:type="fixed"/>
        <w:tblCellMar>
          <w:left w:w="0" w:type="dxa"/>
          <w:right w:w="0" w:type="dxa"/>
        </w:tblCellMar>
        <w:tblLook w:val="0000"/>
      </w:tblPr>
      <w:tblGrid>
        <w:gridCol w:w="1825"/>
        <w:gridCol w:w="1363"/>
        <w:gridCol w:w="1275"/>
        <w:gridCol w:w="1550"/>
        <w:gridCol w:w="1375"/>
        <w:gridCol w:w="1575"/>
      </w:tblGrid>
      <w:tr w:rsidR="00896BEE" w:rsidDel="00B50614" w:rsidTr="001B570C">
        <w:trPr>
          <w:trHeight w:val="613"/>
          <w:del w:id="7425" w:author="BJ Kwak" w:date="2014-01-21T07:49:00Z"/>
        </w:trPr>
        <w:tc>
          <w:tcPr>
            <w:tcW w:w="1825" w:type="dxa"/>
            <w:shd w:val="clear" w:color="auto" w:fill="auto"/>
          </w:tcPr>
          <w:p w:rsidR="00896BEE" w:rsidDel="00B50614" w:rsidRDefault="00896BEE" w:rsidP="001B570C">
            <w:pPr>
              <w:rPr>
                <w:del w:id="7426" w:author="BJ Kwak" w:date="2014-01-21T07:49:00Z"/>
              </w:rPr>
            </w:pPr>
            <w:del w:id="7427" w:author="BJ Kwak" w:date="2014-01-21T07:49:00Z">
              <w:r w:rsidDel="00B50614">
                <w:rPr>
                  <w:b/>
                  <w:bCs/>
                </w:rPr>
                <w:delText>Data rate (Kbps)</w:delText>
              </w:r>
            </w:del>
          </w:p>
        </w:tc>
        <w:tc>
          <w:tcPr>
            <w:tcW w:w="1363" w:type="dxa"/>
            <w:shd w:val="clear" w:color="auto" w:fill="auto"/>
          </w:tcPr>
          <w:p w:rsidR="00896BEE" w:rsidDel="00B50614" w:rsidRDefault="00896BEE" w:rsidP="001B570C">
            <w:pPr>
              <w:jc w:val="center"/>
              <w:rPr>
                <w:del w:id="7428" w:author="BJ Kwak" w:date="2014-01-21T07:49:00Z"/>
              </w:rPr>
            </w:pPr>
            <w:del w:id="7429" w:author="BJ Kwak" w:date="2014-01-21T07:49:00Z">
              <w:r w:rsidDel="00B50614">
                <w:delText>54.56</w:delText>
              </w:r>
            </w:del>
          </w:p>
        </w:tc>
        <w:tc>
          <w:tcPr>
            <w:tcW w:w="1275" w:type="dxa"/>
            <w:shd w:val="clear" w:color="auto" w:fill="auto"/>
          </w:tcPr>
          <w:p w:rsidR="00896BEE" w:rsidDel="00B50614" w:rsidRDefault="00896BEE" w:rsidP="001B570C">
            <w:pPr>
              <w:jc w:val="center"/>
              <w:rPr>
                <w:del w:id="7430" w:author="BJ Kwak" w:date="2014-01-21T07:49:00Z"/>
              </w:rPr>
            </w:pPr>
            <w:del w:id="7431" w:author="BJ Kwak" w:date="2014-01-21T07:49:00Z">
              <w:r w:rsidDel="00B50614">
                <w:delText>109.12</w:delText>
              </w:r>
            </w:del>
          </w:p>
        </w:tc>
        <w:tc>
          <w:tcPr>
            <w:tcW w:w="1550" w:type="dxa"/>
            <w:shd w:val="clear" w:color="auto" w:fill="auto"/>
          </w:tcPr>
          <w:p w:rsidR="00896BEE" w:rsidDel="00B50614" w:rsidRDefault="00896BEE" w:rsidP="001B570C">
            <w:pPr>
              <w:jc w:val="center"/>
              <w:rPr>
                <w:del w:id="7432" w:author="BJ Kwak" w:date="2014-01-21T07:49:00Z"/>
              </w:rPr>
            </w:pPr>
            <w:del w:id="7433" w:author="BJ Kwak" w:date="2014-01-21T07:49:00Z">
              <w:r w:rsidDel="00B50614">
                <w:delText>218.25</w:delText>
              </w:r>
            </w:del>
          </w:p>
        </w:tc>
        <w:tc>
          <w:tcPr>
            <w:tcW w:w="1375" w:type="dxa"/>
            <w:shd w:val="clear" w:color="auto" w:fill="auto"/>
          </w:tcPr>
          <w:p w:rsidR="00896BEE" w:rsidDel="00B50614" w:rsidRDefault="00896BEE" w:rsidP="001B570C">
            <w:pPr>
              <w:jc w:val="center"/>
              <w:rPr>
                <w:del w:id="7434" w:author="BJ Kwak" w:date="2014-01-21T07:49:00Z"/>
              </w:rPr>
            </w:pPr>
            <w:del w:id="7435" w:author="BJ Kwak" w:date="2014-01-21T07:49:00Z">
              <w:r w:rsidDel="00B50614">
                <w:delText>436.51</w:delText>
              </w:r>
            </w:del>
          </w:p>
        </w:tc>
        <w:tc>
          <w:tcPr>
            <w:tcW w:w="1575" w:type="dxa"/>
            <w:shd w:val="clear" w:color="auto" w:fill="auto"/>
          </w:tcPr>
          <w:p w:rsidR="00896BEE" w:rsidDel="00B50614" w:rsidRDefault="00896BEE" w:rsidP="001B570C">
            <w:pPr>
              <w:jc w:val="center"/>
              <w:rPr>
                <w:del w:id="7436" w:author="BJ Kwak" w:date="2014-01-21T07:49:00Z"/>
              </w:rPr>
            </w:pPr>
            <w:del w:id="7437" w:author="BJ Kwak" w:date="2014-01-21T07:49:00Z">
              <w:r w:rsidDel="00B50614">
                <w:delText>873.02</w:delText>
              </w:r>
            </w:del>
          </w:p>
        </w:tc>
      </w:tr>
      <w:tr w:rsidR="00896BEE" w:rsidDel="00B50614" w:rsidTr="001B570C">
        <w:trPr>
          <w:trHeight w:val="525"/>
          <w:del w:id="7438" w:author="BJ Kwak" w:date="2014-01-21T07:49:00Z"/>
        </w:trPr>
        <w:tc>
          <w:tcPr>
            <w:tcW w:w="1825" w:type="dxa"/>
            <w:shd w:val="clear" w:color="auto" w:fill="auto"/>
          </w:tcPr>
          <w:p w:rsidR="00896BEE" w:rsidDel="00B50614" w:rsidRDefault="00896BEE" w:rsidP="001B570C">
            <w:pPr>
              <w:rPr>
                <w:del w:id="7439" w:author="BJ Kwak" w:date="2014-01-21T07:49:00Z"/>
              </w:rPr>
            </w:pPr>
            <w:del w:id="7440" w:author="BJ Kwak" w:date="2014-01-21T07:49:00Z">
              <w:r w:rsidDel="00B50614">
                <w:rPr>
                  <w:b/>
                  <w:bCs/>
                </w:rPr>
                <w:delText>Conv. coding rate</w:delText>
              </w:r>
            </w:del>
          </w:p>
        </w:tc>
        <w:tc>
          <w:tcPr>
            <w:tcW w:w="1363" w:type="dxa"/>
            <w:shd w:val="clear" w:color="auto" w:fill="auto"/>
          </w:tcPr>
          <w:p w:rsidR="00896BEE" w:rsidDel="00B50614" w:rsidRDefault="00896BEE" w:rsidP="001B570C">
            <w:pPr>
              <w:jc w:val="center"/>
              <w:rPr>
                <w:del w:id="7441" w:author="BJ Kwak" w:date="2014-01-21T07:49:00Z"/>
              </w:rPr>
            </w:pPr>
            <w:del w:id="7442" w:author="BJ Kwak" w:date="2014-01-21T07:49:00Z">
              <w:r w:rsidDel="00B50614">
                <w:delText>1/4</w:delText>
              </w:r>
            </w:del>
          </w:p>
        </w:tc>
        <w:tc>
          <w:tcPr>
            <w:tcW w:w="1275" w:type="dxa"/>
            <w:shd w:val="clear" w:color="auto" w:fill="auto"/>
          </w:tcPr>
          <w:p w:rsidR="00896BEE" w:rsidDel="00B50614" w:rsidRDefault="00896BEE" w:rsidP="001B570C">
            <w:pPr>
              <w:jc w:val="center"/>
              <w:rPr>
                <w:del w:id="7443" w:author="BJ Kwak" w:date="2014-01-21T07:49:00Z"/>
              </w:rPr>
            </w:pPr>
            <w:del w:id="7444" w:author="BJ Kwak" w:date="2014-01-21T07:49:00Z">
              <w:r w:rsidDel="00B50614">
                <w:delText>1/4</w:delText>
              </w:r>
            </w:del>
          </w:p>
        </w:tc>
        <w:tc>
          <w:tcPr>
            <w:tcW w:w="1550" w:type="dxa"/>
            <w:shd w:val="clear" w:color="auto" w:fill="auto"/>
          </w:tcPr>
          <w:p w:rsidR="00896BEE" w:rsidDel="00B50614" w:rsidRDefault="00896BEE" w:rsidP="001B570C">
            <w:pPr>
              <w:jc w:val="center"/>
              <w:rPr>
                <w:del w:id="7445" w:author="BJ Kwak" w:date="2014-01-21T07:49:00Z"/>
              </w:rPr>
            </w:pPr>
            <w:del w:id="7446" w:author="BJ Kwak" w:date="2014-01-21T07:49:00Z">
              <w:r w:rsidDel="00B50614">
                <w:delText>1/4</w:delText>
              </w:r>
            </w:del>
          </w:p>
        </w:tc>
        <w:tc>
          <w:tcPr>
            <w:tcW w:w="1375" w:type="dxa"/>
            <w:shd w:val="clear" w:color="auto" w:fill="auto"/>
          </w:tcPr>
          <w:p w:rsidR="00896BEE" w:rsidDel="00B50614" w:rsidRDefault="00896BEE" w:rsidP="001B570C">
            <w:pPr>
              <w:jc w:val="center"/>
              <w:rPr>
                <w:del w:id="7447" w:author="BJ Kwak" w:date="2014-01-21T07:49:00Z"/>
              </w:rPr>
            </w:pPr>
            <w:del w:id="7448" w:author="BJ Kwak" w:date="2014-01-21T07:49:00Z">
              <w:r w:rsidDel="00B50614">
                <w:delText>1/2</w:delText>
              </w:r>
            </w:del>
          </w:p>
        </w:tc>
        <w:tc>
          <w:tcPr>
            <w:tcW w:w="1575" w:type="dxa"/>
            <w:shd w:val="clear" w:color="auto" w:fill="auto"/>
          </w:tcPr>
          <w:p w:rsidR="00896BEE" w:rsidDel="00B50614" w:rsidRDefault="00896BEE" w:rsidP="001B570C">
            <w:pPr>
              <w:jc w:val="center"/>
              <w:rPr>
                <w:del w:id="7449" w:author="BJ Kwak" w:date="2014-01-21T07:49:00Z"/>
              </w:rPr>
            </w:pPr>
            <w:del w:id="7450" w:author="BJ Kwak" w:date="2014-01-21T07:49:00Z">
              <w:r w:rsidDel="00B50614">
                <w:delText>1/1</w:delText>
              </w:r>
            </w:del>
          </w:p>
        </w:tc>
      </w:tr>
      <w:tr w:rsidR="00896BEE" w:rsidDel="00B50614" w:rsidTr="001B570C">
        <w:trPr>
          <w:trHeight w:val="400"/>
          <w:del w:id="7451" w:author="BJ Kwak" w:date="2014-01-21T07:49:00Z"/>
        </w:trPr>
        <w:tc>
          <w:tcPr>
            <w:tcW w:w="1825" w:type="dxa"/>
            <w:shd w:val="clear" w:color="auto" w:fill="auto"/>
          </w:tcPr>
          <w:p w:rsidR="00896BEE" w:rsidDel="00B50614" w:rsidRDefault="00896BEE" w:rsidP="001B570C">
            <w:pPr>
              <w:rPr>
                <w:del w:id="7452" w:author="BJ Kwak" w:date="2014-01-21T07:49:00Z"/>
              </w:rPr>
            </w:pPr>
            <w:del w:id="7453" w:author="BJ Kwak" w:date="2014-01-21T07:49:00Z">
              <w:r w:rsidDel="00B50614">
                <w:rPr>
                  <w:b/>
                  <w:bCs/>
                </w:rPr>
                <w:delText>Chips per symbol</w:delText>
              </w:r>
            </w:del>
          </w:p>
        </w:tc>
        <w:tc>
          <w:tcPr>
            <w:tcW w:w="1363" w:type="dxa"/>
            <w:shd w:val="clear" w:color="auto" w:fill="auto"/>
          </w:tcPr>
          <w:p w:rsidR="00896BEE" w:rsidDel="00B50614" w:rsidRDefault="00896BEE" w:rsidP="001B570C">
            <w:pPr>
              <w:jc w:val="center"/>
              <w:rPr>
                <w:del w:id="7454" w:author="BJ Kwak" w:date="2014-01-21T07:49:00Z"/>
              </w:rPr>
            </w:pPr>
            <w:del w:id="7455" w:author="BJ Kwak" w:date="2014-01-21T07:49:00Z">
              <w:r w:rsidDel="00B50614">
                <w:delText>4</w:delText>
              </w:r>
            </w:del>
          </w:p>
        </w:tc>
        <w:tc>
          <w:tcPr>
            <w:tcW w:w="1275" w:type="dxa"/>
            <w:shd w:val="clear" w:color="auto" w:fill="auto"/>
          </w:tcPr>
          <w:p w:rsidR="00896BEE" w:rsidDel="00B50614" w:rsidRDefault="00896BEE" w:rsidP="001B570C">
            <w:pPr>
              <w:jc w:val="center"/>
              <w:rPr>
                <w:del w:id="7456" w:author="BJ Kwak" w:date="2014-01-21T07:49:00Z"/>
              </w:rPr>
            </w:pPr>
            <w:del w:id="7457" w:author="BJ Kwak" w:date="2014-01-21T07:49:00Z">
              <w:r w:rsidDel="00B50614">
                <w:delText>2</w:delText>
              </w:r>
            </w:del>
          </w:p>
        </w:tc>
        <w:tc>
          <w:tcPr>
            <w:tcW w:w="1550" w:type="dxa"/>
            <w:shd w:val="clear" w:color="auto" w:fill="auto"/>
          </w:tcPr>
          <w:p w:rsidR="00896BEE" w:rsidDel="00B50614" w:rsidRDefault="00896BEE" w:rsidP="001B570C">
            <w:pPr>
              <w:jc w:val="center"/>
              <w:rPr>
                <w:del w:id="7458" w:author="BJ Kwak" w:date="2014-01-21T07:49:00Z"/>
              </w:rPr>
            </w:pPr>
            <w:del w:id="7459" w:author="BJ Kwak" w:date="2014-01-21T07:49:00Z">
              <w:r w:rsidDel="00B50614">
                <w:delText>1</w:delText>
              </w:r>
            </w:del>
          </w:p>
        </w:tc>
        <w:tc>
          <w:tcPr>
            <w:tcW w:w="1375" w:type="dxa"/>
            <w:shd w:val="clear" w:color="auto" w:fill="auto"/>
          </w:tcPr>
          <w:p w:rsidR="00896BEE" w:rsidDel="00B50614" w:rsidRDefault="00896BEE" w:rsidP="001B570C">
            <w:pPr>
              <w:jc w:val="center"/>
              <w:rPr>
                <w:del w:id="7460" w:author="BJ Kwak" w:date="2014-01-21T07:49:00Z"/>
              </w:rPr>
            </w:pPr>
            <w:del w:id="7461" w:author="BJ Kwak" w:date="2014-01-21T07:49:00Z">
              <w:r w:rsidDel="00B50614">
                <w:delText>1</w:delText>
              </w:r>
            </w:del>
          </w:p>
        </w:tc>
        <w:tc>
          <w:tcPr>
            <w:tcW w:w="1575" w:type="dxa"/>
            <w:shd w:val="clear" w:color="auto" w:fill="auto"/>
          </w:tcPr>
          <w:p w:rsidR="00896BEE" w:rsidDel="00B50614" w:rsidRDefault="00896BEE" w:rsidP="001B570C">
            <w:pPr>
              <w:jc w:val="center"/>
              <w:rPr>
                <w:del w:id="7462" w:author="BJ Kwak" w:date="2014-01-21T07:49:00Z"/>
              </w:rPr>
            </w:pPr>
            <w:del w:id="7463" w:author="BJ Kwak" w:date="2014-01-21T07:49:00Z">
              <w:r w:rsidDel="00B50614">
                <w:delText>1</w:delText>
              </w:r>
            </w:del>
          </w:p>
        </w:tc>
      </w:tr>
    </w:tbl>
    <w:p w:rsidR="00896BEE" w:rsidDel="00B50614" w:rsidRDefault="00896BEE" w:rsidP="00896BEE">
      <w:pPr>
        <w:pStyle w:val="BodyText"/>
        <w:rPr>
          <w:del w:id="7464" w:author="BJ Kwak" w:date="2014-01-21T07:49:00Z"/>
        </w:rPr>
      </w:pPr>
      <w:del w:id="7465" w:author="BJ Kwak" w:date="2014-01-21T07:49:00Z">
        <w:r w:rsidRPr="00ED2BB2" w:rsidDel="00B50614">
          <w:rPr>
            <w:rFonts w:cs="Arial"/>
            <w:sz w:val="22"/>
          </w:rPr>
          <w:delText>Table 1.:</w:delText>
        </w:r>
        <w:r w:rsidRPr="00ED2BB2" w:rsidDel="00B50614">
          <w:rPr>
            <w:rFonts w:cs="Arial"/>
            <w:b/>
            <w:bCs/>
            <w:sz w:val="22"/>
          </w:rPr>
          <w:delText>Data rates used with convolutional coding rates and number of chips per symbol.</w:delText>
        </w:r>
      </w:del>
    </w:p>
    <w:p w:rsidR="004A0341" w:rsidDel="00B50614" w:rsidRDefault="004A0341" w:rsidP="004A0341">
      <w:pPr>
        <w:rPr>
          <w:del w:id="7466" w:author="BJ Kwak" w:date="2014-01-21T07:49:00Z"/>
        </w:rPr>
      </w:pPr>
    </w:p>
    <w:p w:rsidR="004A0341" w:rsidDel="00B50614" w:rsidRDefault="004A0341" w:rsidP="004A0341">
      <w:pPr>
        <w:rPr>
          <w:del w:id="7467" w:author="BJ Kwak" w:date="2014-01-21T07:49:00Z"/>
        </w:rPr>
      </w:pPr>
      <w:del w:id="7468" w:author="BJ Kwak" w:date="2014-01-21T07:49:00Z">
        <w:r w:rsidDel="00B50614">
          <w:delText>Table 2. provides detailed specification of the convolutional codes used. Bit interleaver used is algebraic bit interleaver specified in the UWB PHY of the IEEE 802.15.6-2012 standard for Body Area Networks.</w:delText>
        </w:r>
      </w:del>
    </w:p>
    <w:p w:rsidR="004A0341" w:rsidDel="00B50614" w:rsidRDefault="004A0341" w:rsidP="004A0341">
      <w:pPr>
        <w:rPr>
          <w:del w:id="7469" w:author="BJ Kwak" w:date="2014-01-21T07:49:00Z"/>
        </w:rPr>
      </w:pPr>
    </w:p>
    <w:tbl>
      <w:tblPr>
        <w:tblW w:w="0" w:type="auto"/>
        <w:tblInd w:w="55" w:type="dxa"/>
        <w:tblLayout w:type="fixed"/>
        <w:tblCellMar>
          <w:top w:w="55" w:type="dxa"/>
          <w:left w:w="55" w:type="dxa"/>
          <w:bottom w:w="55" w:type="dxa"/>
          <w:right w:w="55" w:type="dxa"/>
        </w:tblCellMar>
        <w:tblLook w:val="0000"/>
      </w:tblPr>
      <w:tblGrid>
        <w:gridCol w:w="2256"/>
        <w:gridCol w:w="2257"/>
        <w:gridCol w:w="1837"/>
      </w:tblGrid>
      <w:tr w:rsidR="004A0341" w:rsidDel="00B50614" w:rsidTr="001B570C">
        <w:trPr>
          <w:del w:id="7470" w:author="BJ Kwak" w:date="2014-01-21T07:49:00Z"/>
        </w:trPr>
        <w:tc>
          <w:tcPr>
            <w:tcW w:w="2256"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rPr>
                <w:del w:id="7471" w:author="BJ Kwak" w:date="2014-01-21T07:49:00Z"/>
              </w:rPr>
            </w:pPr>
            <w:del w:id="7472" w:author="BJ Kwak" w:date="2014-01-21T07:49:00Z">
              <w:r w:rsidDel="00B50614">
                <w:rPr>
                  <w:b/>
                  <w:bCs/>
                </w:rPr>
                <w:delText>Conv. coding rate</w:delText>
              </w:r>
            </w:del>
          </w:p>
        </w:tc>
        <w:tc>
          <w:tcPr>
            <w:tcW w:w="2257" w:type="dxa"/>
            <w:tcBorders>
              <w:top w:val="single" w:sz="1" w:space="0" w:color="000000"/>
              <w:left w:val="single" w:sz="1" w:space="0" w:color="000000"/>
              <w:bottom w:val="single" w:sz="1" w:space="0" w:color="000000"/>
            </w:tcBorders>
            <w:shd w:val="clear" w:color="auto" w:fill="auto"/>
          </w:tcPr>
          <w:p w:rsidR="004A0341" w:rsidDel="00B50614" w:rsidRDefault="004A0341" w:rsidP="001B570C">
            <w:pPr>
              <w:pStyle w:val="TableContents"/>
              <w:jc w:val="center"/>
              <w:rPr>
                <w:del w:id="7473" w:author="BJ Kwak" w:date="2014-01-21T07:49:00Z"/>
              </w:rPr>
            </w:pPr>
            <w:del w:id="7474" w:author="BJ Kwak" w:date="2014-01-21T07:49:00Z">
              <w:r w:rsidDel="00B50614">
                <w:delText>½</w:delText>
              </w:r>
            </w:del>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475" w:author="BJ Kwak" w:date="2014-01-21T07:49:00Z"/>
              </w:rPr>
            </w:pPr>
            <w:del w:id="7476" w:author="BJ Kwak" w:date="2014-01-21T07:49:00Z">
              <w:r w:rsidDel="00B50614">
                <w:delText>¼</w:delText>
              </w:r>
            </w:del>
          </w:p>
        </w:tc>
      </w:tr>
      <w:tr w:rsidR="004A0341" w:rsidDel="00B50614" w:rsidTr="001B570C">
        <w:trPr>
          <w:del w:id="7477"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478" w:author="BJ Kwak" w:date="2014-01-21T07:49:00Z"/>
              </w:rPr>
            </w:pPr>
            <w:del w:id="7479" w:author="BJ Kwak" w:date="2014-01-21T07:49:00Z">
              <w:r w:rsidDel="00B50614">
                <w:rPr>
                  <w:b/>
                  <w:bCs/>
                </w:rPr>
                <w:delText>Constrained length</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480" w:author="BJ Kwak" w:date="2014-01-21T07:49:00Z"/>
              </w:rPr>
            </w:pPr>
            <w:del w:id="7481" w:author="BJ Kwak" w:date="2014-01-21T07:49:00Z">
              <w:r w:rsidDel="00B50614">
                <w:delText>3</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482" w:author="BJ Kwak" w:date="2014-01-21T07:49:00Z"/>
              </w:rPr>
            </w:pPr>
            <w:del w:id="7483" w:author="BJ Kwak" w:date="2014-01-21T07:49:00Z">
              <w:r w:rsidDel="00B50614">
                <w:delText>4</w:delText>
              </w:r>
            </w:del>
          </w:p>
        </w:tc>
      </w:tr>
      <w:tr w:rsidR="004A0341" w:rsidDel="00B50614" w:rsidTr="001B570C">
        <w:trPr>
          <w:del w:id="7484"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485" w:author="BJ Kwak" w:date="2014-01-21T07:49:00Z"/>
              </w:rPr>
            </w:pPr>
            <w:del w:id="7486" w:author="BJ Kwak" w:date="2014-01-21T07:49:00Z">
              <w:r w:rsidDel="00B50614">
                <w:rPr>
                  <w:b/>
                  <w:bCs/>
                </w:rPr>
                <w:delText>Generators in octal</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487" w:author="BJ Kwak" w:date="2014-01-21T07:49:00Z"/>
              </w:rPr>
            </w:pPr>
            <w:del w:id="7488" w:author="BJ Kwak" w:date="2014-01-21T07:49:00Z">
              <w:r w:rsidDel="00B50614">
                <w:delText>5 7</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489" w:author="BJ Kwak" w:date="2014-01-21T07:49:00Z"/>
              </w:rPr>
            </w:pPr>
            <w:del w:id="7490" w:author="BJ Kwak" w:date="2014-01-21T07:49:00Z">
              <w:r w:rsidDel="00B50614">
                <w:delText>13 15 15 17</w:delText>
              </w:r>
            </w:del>
          </w:p>
        </w:tc>
      </w:tr>
      <w:tr w:rsidR="004A0341" w:rsidDel="00B50614" w:rsidTr="001B570C">
        <w:trPr>
          <w:del w:id="7491" w:author="BJ Kwak" w:date="2014-01-21T07:49:00Z"/>
        </w:trPr>
        <w:tc>
          <w:tcPr>
            <w:tcW w:w="2256" w:type="dxa"/>
            <w:tcBorders>
              <w:left w:val="single" w:sz="1" w:space="0" w:color="000000"/>
              <w:bottom w:val="single" w:sz="1" w:space="0" w:color="000000"/>
            </w:tcBorders>
            <w:shd w:val="clear" w:color="auto" w:fill="auto"/>
          </w:tcPr>
          <w:p w:rsidR="004A0341" w:rsidDel="00B50614" w:rsidRDefault="004A0341" w:rsidP="001B570C">
            <w:pPr>
              <w:pStyle w:val="TableContents"/>
              <w:rPr>
                <w:del w:id="7492" w:author="BJ Kwak" w:date="2014-01-21T07:49:00Z"/>
              </w:rPr>
            </w:pPr>
            <w:del w:id="7493" w:author="BJ Kwak" w:date="2014-01-21T07:49:00Z">
              <w:r w:rsidDel="00B50614">
                <w:rPr>
                  <w:b/>
                  <w:bCs/>
                </w:rPr>
                <w:delText>Free distance</w:delText>
              </w:r>
            </w:del>
          </w:p>
        </w:tc>
        <w:tc>
          <w:tcPr>
            <w:tcW w:w="2257" w:type="dxa"/>
            <w:tcBorders>
              <w:left w:val="single" w:sz="1" w:space="0" w:color="000000"/>
              <w:bottom w:val="single" w:sz="1" w:space="0" w:color="000000"/>
            </w:tcBorders>
            <w:shd w:val="clear" w:color="auto" w:fill="auto"/>
          </w:tcPr>
          <w:p w:rsidR="004A0341" w:rsidDel="00B50614" w:rsidRDefault="004A0341" w:rsidP="001B570C">
            <w:pPr>
              <w:pStyle w:val="TableContents"/>
              <w:jc w:val="center"/>
              <w:rPr>
                <w:del w:id="7494" w:author="BJ Kwak" w:date="2014-01-21T07:49:00Z"/>
              </w:rPr>
            </w:pPr>
            <w:del w:id="7495" w:author="BJ Kwak" w:date="2014-01-21T07:49:00Z">
              <w:r w:rsidDel="00B50614">
                <w:delText>8</w:delText>
              </w:r>
            </w:del>
          </w:p>
        </w:tc>
        <w:tc>
          <w:tcPr>
            <w:tcW w:w="1837" w:type="dxa"/>
            <w:tcBorders>
              <w:left w:val="single" w:sz="1" w:space="0" w:color="000000"/>
              <w:bottom w:val="single" w:sz="1" w:space="0" w:color="000000"/>
              <w:right w:val="single" w:sz="1" w:space="0" w:color="000000"/>
            </w:tcBorders>
            <w:shd w:val="clear" w:color="auto" w:fill="auto"/>
          </w:tcPr>
          <w:p w:rsidR="004A0341" w:rsidDel="00B50614" w:rsidRDefault="004A0341" w:rsidP="001B570C">
            <w:pPr>
              <w:pStyle w:val="TableContents"/>
              <w:jc w:val="center"/>
              <w:rPr>
                <w:del w:id="7496" w:author="BJ Kwak" w:date="2014-01-21T07:49:00Z"/>
              </w:rPr>
            </w:pPr>
            <w:del w:id="7497" w:author="BJ Kwak" w:date="2014-01-21T07:49:00Z">
              <w:r w:rsidDel="00B50614">
                <w:delText>13</w:delText>
              </w:r>
            </w:del>
          </w:p>
        </w:tc>
      </w:tr>
    </w:tbl>
    <w:p w:rsidR="004A0341" w:rsidDel="00B50614" w:rsidRDefault="004A0341" w:rsidP="004A0341">
      <w:pPr>
        <w:rPr>
          <w:del w:id="7498" w:author="BJ Kwak" w:date="2014-01-21T07:49:00Z"/>
        </w:rPr>
      </w:pPr>
      <w:del w:id="7499" w:author="BJ Kwak" w:date="2014-01-21T07:49:00Z">
        <w:r w:rsidDel="00B50614">
          <w:delText xml:space="preserve">Table 2.: </w:delText>
        </w:r>
        <w:r w:rsidDel="00B50614">
          <w:rPr>
            <w:b/>
            <w:bCs/>
          </w:rPr>
          <w:delText>Convolutional codes used.</w:delText>
        </w:r>
      </w:del>
    </w:p>
    <w:p w:rsidR="004A0341" w:rsidDel="00B50614" w:rsidRDefault="004A0341" w:rsidP="004A0341">
      <w:pPr>
        <w:pStyle w:val="BodyText"/>
        <w:rPr>
          <w:del w:id="7500" w:author="BJ Kwak" w:date="2014-01-21T07:49:00Z"/>
        </w:rPr>
      </w:pPr>
    </w:p>
    <w:p w:rsidR="004A0341" w:rsidDel="00B50614" w:rsidRDefault="004A0341" w:rsidP="004A0341">
      <w:pPr>
        <w:pStyle w:val="Heading3"/>
        <w:rPr>
          <w:del w:id="7501" w:author="BJ Kwak" w:date="2014-01-21T07:49:00Z"/>
        </w:rPr>
      </w:pPr>
      <w:bookmarkStart w:id="7502" w:name="__RefHeading__95_189307052"/>
      <w:bookmarkStart w:id="7503" w:name="_Toc377674874"/>
      <w:bookmarkEnd w:id="7502"/>
      <w:del w:id="7504" w:author="BJ Kwak" w:date="2014-01-21T07:49:00Z">
        <w:r w:rsidRPr="004A0341" w:rsidDel="00B50614">
          <w:delText>Symmetrical</w:delText>
        </w:r>
        <w:r w:rsidDel="00B50614">
          <w:delText xml:space="preserve"> double-sided two-way ranging</w:delText>
        </w:r>
        <w:bookmarkEnd w:id="7503"/>
      </w:del>
    </w:p>
    <w:p w:rsidR="004A0341" w:rsidDel="00B50614" w:rsidRDefault="00E304B2" w:rsidP="004A0341">
      <w:pPr>
        <w:pStyle w:val="BodyText"/>
        <w:rPr>
          <w:del w:id="7505" w:author="BJ Kwak" w:date="2014-01-21T07:49:00Z"/>
        </w:rPr>
      </w:pPr>
      <w:del w:id="7506" w:author="BJ Kwak" w:date="2014-01-21T07:49:00Z">
        <w:r w:rsidRPr="00E304B2">
          <w:rPr>
            <w:noProof/>
            <w:lang w:eastAsia="ko-KR"/>
          </w:rPr>
        </w:r>
        <w:r w:rsidRPr="00E304B2">
          <w:rPr>
            <w:noProof/>
            <w:lang w:eastAsia="ko-KR"/>
          </w:rPr>
          <w:pict>
            <v:group id="그룹 186" o:spid="_x0000_s1061"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">
              <v:line id="Line 185" o:spid="_x0000_s1062" style="position:absolute;visibility:visibl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63" type="#_x0000_t202" style="position:absolute;left:2689;top:-1391;width:1022;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64" style="position:absolute;visibility:visibl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65" style="position:absolute;visibility:visibl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66" type="#_x0000_t202" style="position:absolute;left:1577;top:-282;width:464;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67" type="#_x0000_t202" style="position:absolute;left:6678;top:-1391;width:1021;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68" type="#_x0000_t202" style="position:absolute;left:8533;top:650;width:210;height: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0308D5" w:rsidRDefault="000308D5"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v:textbox>
              </v:shape>
              <v:line id="Line 192" o:spid="_x0000_s1069" style="position:absolute;visibility:visibl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0" style="position:absolute;visibility:visibl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1" style="position:absolute;visibility:visibl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72" style="position:absolute;visibility:visibl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73" style="position:absolute;visibility:visibl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74" style="position:absolute;visibility:visibl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75" style="position:absolute;visibility:visibl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76" style="position:absolute;visibility:visibl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77" style="position:absolute;visibility:visibl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78" style="position:absolute;visibility:visibl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79" style="position:absolute;visibility:visibl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0" style="position:absolute;visibility:visibl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1" type="#_x0000_t202" style="position:absolute;left:3710;top:-277;width:462;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82" type="#_x0000_t202" style="position:absolute;left:7882;top:-281;width:46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83" type="#_x0000_t202" style="position:absolute;left:8533;top:-461;width:210;height: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0308D5" w:rsidRDefault="000308D5"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v:textbox>
              </v:shape>
              <v:shape id="Text Box 207" o:spid="_x0000_s1084" type="#_x0000_t202" style="position:absolute;left:6586;top:835;width:1022;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85" type="#_x0000_t202" style="position:absolute;left:2505;top:835;width:1021;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86" style="position:absolute;visibility:visibl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87" style="position:absolute;flip:y;visibility:visibl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88" type="#_x0000_t202" style="position:absolute;top:-833;width:83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0308D5" w:rsidRDefault="000308D5"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89" type="#_x0000_t202" style="position:absolute;top:279;width:833;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0308D5" w:rsidRDefault="000308D5"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0" style="position:absolute;visibility:visibl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1" style="position:absolute;visibility:visibl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092" type="#_x0000_t202" style="position:absolute;left:5752;top:-370;width:462;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0308D5" w:rsidRDefault="000308D5"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093" style="position:absolute;flip:y;visibility:visibl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094" style="position:absolute;visibility:visibl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095" style="position:absolute;visibility:visibl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096"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097"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098"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099"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0"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1"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02"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03"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04"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05"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06"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07"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08"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09"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0"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wrap type="none"/>
              <w10:anchorlock/>
            </v:group>
          </w:pict>
        </w:r>
      </w:del>
    </w:p>
    <w:p w:rsidR="00BA17E0" w:rsidDel="00B50614" w:rsidRDefault="00BA17E0" w:rsidP="004A0341">
      <w:pPr>
        <w:rPr>
          <w:del w:id="7507" w:author="BJ Kwak" w:date="2014-01-21T07:49:00Z"/>
          <w:lang w:eastAsia="ko-KR"/>
        </w:rPr>
      </w:pPr>
    </w:p>
    <w:p w:rsidR="004A0341" w:rsidDel="00B50614" w:rsidRDefault="004A0341" w:rsidP="004A0341">
      <w:pPr>
        <w:rPr>
          <w:del w:id="7508" w:author="BJ Kwak" w:date="2014-01-21T07:49:00Z"/>
        </w:rPr>
      </w:pPr>
      <w:del w:id="7509" w:author="BJ Kwak" w:date="2014-01-21T07:49:00Z">
        <w:r w:rsidDel="00B50614">
          <w:delText xml:space="preserve">Fig. 4. </w:delText>
        </w:r>
        <w:r w:rsidDel="00B50614">
          <w:rPr>
            <w:b/>
            <w:bCs/>
          </w:rPr>
          <w:delText>Principle of symmetrical double-sided two-way ranging.</w:delText>
        </w:r>
      </w:del>
    </w:p>
    <w:p w:rsidR="004A0341" w:rsidDel="00B50614" w:rsidRDefault="004A0341" w:rsidP="004A0341">
      <w:pPr>
        <w:pStyle w:val="BodyText"/>
        <w:rPr>
          <w:del w:id="7510" w:author="BJ Kwak" w:date="2014-01-21T07:49:00Z"/>
        </w:rPr>
      </w:pPr>
    </w:p>
    <w:p w:rsidR="00BA17E0" w:rsidDel="00B50614" w:rsidRDefault="00BA17E0" w:rsidP="00BA17E0">
      <w:pPr>
        <w:textAlignment w:val="center"/>
        <w:rPr>
          <w:del w:id="7511" w:author="BJ Kwak" w:date="2014-01-21T07:49:00Z"/>
        </w:rPr>
      </w:pPr>
      <w:del w:id="7512" w:author="BJ Kwak" w:date="2014-01-21T07:49:00Z">
        <w:r w:rsidDel="00B50614">
          <w:delText xml:space="preserve">As Fig. 4. shows, symmetrical double-sided two-way ranging is achieved by measuring two round trip times: round trip time from device 1 to device 2 denoted </w:delText>
        </w:r>
        <w:r w:rsidR="004257FF">
          <w:rPr>
            <w:noProof/>
            <w:lang w:val="en-US" w:eastAsia="ko-KR"/>
          </w:rPr>
          <w:drawing>
            <wp:inline distT="0" distB="0" distL="0" distR="0">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and round trip time from device 2 to device 1 denoted </w:delText>
        </w:r>
        <w:r w:rsidR="004257FF">
          <w:rPr>
            <w:noProof/>
            <w:lang w:val="en-US" w:eastAsia="ko-KR"/>
          </w:rPr>
          <w:drawing>
            <wp:inline distT="0" distB="0" distL="0" distR="0">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rsidDel="00B50614">
          <w:delText xml:space="preserve">. </w:delText>
        </w:r>
      </w:del>
    </w:p>
    <w:p w:rsidR="00BA17E0" w:rsidDel="00B50614" w:rsidRDefault="004257FF" w:rsidP="00BA17E0">
      <w:pPr>
        <w:textAlignment w:val="center"/>
        <w:rPr>
          <w:del w:id="7513" w:author="BJ Kwak" w:date="2014-01-21T07:49:00Z"/>
        </w:rPr>
      </w:pPr>
      <w:del w:id="7514" w:author="BJ Kwak" w:date="2014-01-21T07:49:00Z">
        <w:r>
          <w:rPr>
            <w:noProof/>
            <w:lang w:val="en-US" w:eastAsia="ko-KR"/>
          </w:rPr>
          <w:drawing>
            <wp:inline distT="0" distB="0" distL="0" distR="0">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R="00BA17E0" w:rsidDel="00B50614">
          <w:delText xml:space="preserve"> denotes propagation time that is being estimated, while </w:delText>
        </w:r>
        <w:r>
          <w:rPr>
            <w:noProof/>
            <w:lang w:val="en-US" w:eastAsia="ko-KR"/>
          </w:rPr>
          <w:drawing>
            <wp:inline distT="0" distB="0" distL="0" distR="0">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rsidR="00BA17E0" w:rsidDel="00B50614">
          <w:delText xml:space="preserve"> and </w:delText>
        </w:r>
        <w:r>
          <w:rPr>
            <w:noProof/>
            <w:lang w:val="en-US" w:eastAsia="ko-KR"/>
          </w:rPr>
          <w:drawing>
            <wp:inline distT="0" distB="0" distL="0" distR="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rsidR="00BA17E0" w:rsidDel="00B50614">
          <w:delText xml:space="preserve"> represent reply times of device 1 and 2 respectively. Hence, </w:delText>
        </w:r>
        <w:r>
          <w:rPr>
            <w:noProof/>
            <w:lang w:val="en-US" w:eastAsia="ko-KR"/>
          </w:rPr>
          <w:drawing>
            <wp:inline distT="0" distB="0" distL="0" distR="0">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R="00BA17E0" w:rsidDel="00B50614">
          <w:delText xml:space="preserve"> estimate is calculated as follows</w:delText>
        </w:r>
      </w:del>
    </w:p>
    <w:p w:rsidR="00BA17E0" w:rsidDel="00B50614" w:rsidRDefault="00BA17E0" w:rsidP="00BA17E0">
      <w:pPr>
        <w:tabs>
          <w:tab w:val="center" w:pos="4513"/>
          <w:tab w:val="right" w:pos="9026"/>
        </w:tabs>
        <w:textAlignment w:val="center"/>
        <w:rPr>
          <w:del w:id="7515" w:author="BJ Kwak" w:date="2014-01-21T07:49:00Z"/>
        </w:rPr>
      </w:pPr>
      <w:del w:id="7516" w:author="BJ Kwak" w:date="2014-01-21T07:49:00Z">
        <w:r w:rsidDel="00B50614">
          <w:tab/>
        </w:r>
        <w:r w:rsidR="004257FF">
          <w:rPr>
            <w:noProof/>
            <w:lang w:val="en-US" w:eastAsia="ko-KR"/>
          </w:rPr>
          <w:drawing>
            <wp:inline distT="0" distB="0" distL="0" distR="0">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rsidDel="00B50614">
          <w:delText>.</w:delText>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2</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17" w:author="BJ Kwak" w:date="2014-01-21T07:49:00Z"/>
        </w:rPr>
      </w:pPr>
      <w:del w:id="7518" w:author="BJ Kwak" w:date="2014-01-21T07:49:00Z">
        <w:r w:rsidDel="00B50614">
          <w:delText xml:space="preserve">If relative errors of timing at device 1 and 2 are denoted </w:delText>
        </w:r>
        <w:r w:rsidR="004257FF">
          <w:rPr>
            <w:noProof/>
            <w:lang w:val="en-US" w:eastAsia="ko-KR"/>
          </w:rPr>
          <w:drawing>
            <wp:inline distT="0" distB="0" distL="0" distR="0">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R="004257FF">
          <w:rPr>
            <w:noProof/>
            <w:lang w:val="en-US" w:eastAsia="ko-KR"/>
          </w:rPr>
          <w:drawing>
            <wp:inline distT="0" distB="0" distL="0" distR="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it follows that</w:delText>
        </w:r>
      </w:del>
    </w:p>
    <w:p w:rsidR="00BA17E0" w:rsidDel="00B50614" w:rsidRDefault="00BA17E0" w:rsidP="00BA17E0">
      <w:pPr>
        <w:tabs>
          <w:tab w:val="center" w:pos="4513"/>
          <w:tab w:val="right" w:pos="9026"/>
        </w:tabs>
        <w:textAlignment w:val="center"/>
        <w:rPr>
          <w:del w:id="7519" w:author="BJ Kwak" w:date="2014-01-21T07:49:00Z"/>
        </w:rPr>
      </w:pPr>
      <w:del w:id="7520" w:author="BJ Kwak" w:date="2014-01-21T07:49:00Z">
        <w:r w:rsidDel="00B50614">
          <w:tab/>
        </w:r>
        <w:r w:rsidR="004257FF">
          <w:rPr>
            <w:noProof/>
            <w:lang w:val="en-US" w:eastAsia="ko-KR"/>
          </w:rPr>
          <w:drawing>
            <wp:inline distT="0" distB="0" distL="0" distR="0">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3</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21" w:author="BJ Kwak" w:date="2014-01-21T07:49:00Z"/>
        </w:rPr>
      </w:pPr>
      <w:del w:id="7522" w:author="BJ Kwak" w:date="2014-01-21T07:49:00Z">
        <w:r w:rsidDel="00B50614">
          <w:tab/>
        </w:r>
        <w:r w:rsidR="004257FF">
          <w:rPr>
            <w:noProof/>
            <w:lang w:val="en-US" w:eastAsia="ko-KR"/>
          </w:rPr>
          <w:drawing>
            <wp:inline distT="0" distB="0" distL="0" distR="0">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4</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23" w:author="BJ Kwak" w:date="2014-01-21T07:49:00Z"/>
        </w:rPr>
      </w:pPr>
      <w:del w:id="7524" w:author="BJ Kwak" w:date="2014-01-21T07:49:00Z">
        <w:r w:rsidDel="00B50614">
          <w:tab/>
        </w:r>
        <w:r w:rsidR="004257FF">
          <w:rPr>
            <w:noProof/>
            <w:lang w:val="en-US" w:eastAsia="ko-KR"/>
          </w:rPr>
          <w:drawing>
            <wp:inline distT="0" distB="0" distL="0" distR="0">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5</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25" w:author="BJ Kwak" w:date="2014-01-21T07:49:00Z"/>
        </w:rPr>
      </w:pPr>
      <w:del w:id="7526" w:author="BJ Kwak" w:date="2014-01-21T07:49:00Z">
        <w:r w:rsidDel="00B50614">
          <w:lastRenderedPageBreak/>
          <w:tab/>
        </w:r>
        <w:r w:rsidR="004257FF">
          <w:rPr>
            <w:noProof/>
            <w:lang w:val="en-US" w:eastAsia="ko-KR"/>
          </w:rPr>
          <w:drawing>
            <wp:inline distT="0" distB="0" distL="0" distR="0">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6</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27" w:author="BJ Kwak" w:date="2014-01-21T07:49:00Z"/>
        </w:rPr>
      </w:pPr>
      <w:del w:id="7528" w:author="BJ Kwak" w:date="2014-01-21T07:49:00Z">
        <w:r w:rsidDel="00B50614">
          <w:delText xml:space="preserve">Thus error of </w:delText>
        </w:r>
        <w:r w:rsidR="004257FF">
          <w:rPr>
            <w:noProof/>
            <w:lang w:val="en-US" w:eastAsia="ko-KR"/>
          </w:rPr>
          <w:drawing>
            <wp:inline distT="0" distB="0" distL="0" distR="0">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rsidDel="00B50614">
          <w:delText xml:space="preserve"> estimation is:</w:delText>
        </w:r>
      </w:del>
    </w:p>
    <w:p w:rsidR="00BA17E0" w:rsidDel="00B50614" w:rsidRDefault="00BA17E0" w:rsidP="00BA17E0">
      <w:pPr>
        <w:tabs>
          <w:tab w:val="center" w:pos="4513"/>
          <w:tab w:val="right" w:pos="9026"/>
        </w:tabs>
        <w:textAlignment w:val="center"/>
        <w:rPr>
          <w:del w:id="7529" w:author="BJ Kwak" w:date="2014-01-21T07:49:00Z"/>
        </w:rPr>
      </w:pPr>
      <w:del w:id="7530" w:author="BJ Kwak" w:date="2014-01-21T07:49:00Z">
        <w:r w:rsidDel="00B50614">
          <w:tab/>
        </w:r>
        <w:r w:rsidR="004257FF">
          <w:rPr>
            <w:noProof/>
            <w:lang w:val="en-US" w:eastAsia="ko-KR"/>
          </w:rPr>
          <w:drawing>
            <wp:inline distT="0" distB="0" distL="0" distR="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rsidDel="00B50614">
          <w:tab/>
          <w:delText>(</w:delText>
        </w:r>
        <w:r w:rsidR="00E304B2" w:rsidDel="00B50614">
          <w:fldChar w:fldCharType="begin"/>
        </w:r>
        <w:r w:rsidDel="00B50614">
          <w:delInstrText xml:space="preserve"> SEQ "Equation" \*Arabic </w:delInstrText>
        </w:r>
        <w:r w:rsidR="00E304B2" w:rsidDel="00B50614">
          <w:fldChar w:fldCharType="separate"/>
        </w:r>
        <w:r w:rsidDel="00B50614">
          <w:delText>7</w:delText>
        </w:r>
        <w:r w:rsidR="00E304B2" w:rsidDel="00B50614">
          <w:fldChar w:fldCharType="end"/>
        </w:r>
        <w:r w:rsidDel="00B50614">
          <w:delText>)</w:delText>
        </w:r>
      </w:del>
    </w:p>
    <w:p w:rsidR="00BA17E0" w:rsidDel="00B50614" w:rsidRDefault="00BA17E0" w:rsidP="00BA17E0">
      <w:pPr>
        <w:tabs>
          <w:tab w:val="center" w:pos="4513"/>
          <w:tab w:val="right" w:pos="9026"/>
        </w:tabs>
        <w:textAlignment w:val="center"/>
        <w:rPr>
          <w:del w:id="7531" w:author="BJ Kwak" w:date="2014-01-21T07:49:00Z"/>
        </w:rPr>
      </w:pPr>
      <w:del w:id="7532" w:author="BJ Kwak" w:date="2014-01-21T07:49:00Z">
        <w:r w:rsidDel="00B50614">
          <w:delText xml:space="preserve">Hence, relative error of the range estimation is also in the same order of magnitude as </w:delText>
        </w:r>
        <w:r w:rsidR="004257FF">
          <w:rPr>
            <w:noProof/>
            <w:lang w:val="en-US" w:eastAsia="ko-KR"/>
          </w:rPr>
          <w:drawing>
            <wp:inline distT="0" distB="0" distL="0" distR="0">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xml:space="preserve"> and </w:delText>
        </w:r>
        <w:r w:rsidR="004257FF">
          <w:rPr>
            <w:noProof/>
            <w:lang w:val="en-US" w:eastAsia="ko-KR"/>
          </w:rPr>
          <w:drawing>
            <wp:inline distT="0" distB="0" distL="0" distR="0">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rsidDel="00B50614">
          <w:delText>, which for crystal oscillators is usually around 20 ppm.</w:delText>
        </w:r>
      </w:del>
    </w:p>
    <w:p w:rsidR="00483D84" w:rsidRPr="00483D84" w:rsidDel="00B50614" w:rsidRDefault="00483D84" w:rsidP="00E04C41">
      <w:pPr>
        <w:rPr>
          <w:del w:id="7533" w:author="BJ Kwak" w:date="2014-01-21T07:49:00Z"/>
          <w:b/>
          <w:lang w:eastAsia="ko-KR"/>
        </w:rPr>
      </w:pPr>
      <w:del w:id="7534" w:author="BJ Kwak" w:date="2014-01-21T07:49:00Z">
        <w:r w:rsidRPr="00483D84" w:rsidDel="00B50614">
          <w:rPr>
            <w:rFonts w:hint="eastAsia"/>
            <w:b/>
            <w:highlight w:val="yellow"/>
            <w:lang w:eastAsia="ko-KR"/>
          </w:rPr>
          <w:delText>&lt;</w:delText>
        </w:r>
        <w:r w:rsidR="00FA2135" w:rsidDel="00B50614">
          <w:rPr>
            <w:rFonts w:hint="eastAsia"/>
            <w:b/>
            <w:highlight w:val="yellow"/>
            <w:lang w:eastAsia="ko-KR"/>
          </w:rPr>
          <w:delText>/686r0</w:delText>
        </w:r>
        <w:r w:rsidRPr="00483D84" w:rsidDel="00B50614">
          <w:rPr>
            <w:rFonts w:hint="eastAsia"/>
            <w:b/>
            <w:highlight w:val="yellow"/>
            <w:lang w:eastAsia="ko-KR"/>
          </w:rPr>
          <w:delText>&gt;</w:delText>
        </w:r>
      </w:del>
    </w:p>
    <w:p w:rsidR="003E4809" w:rsidRPr="00FC0EF6" w:rsidDel="00B50614" w:rsidRDefault="003E4809" w:rsidP="00C867CD">
      <w:pPr>
        <w:rPr>
          <w:del w:id="7535" w:author="BJ Kwak" w:date="2014-01-21T07:49:00Z"/>
          <w:strike/>
          <w:color w:val="FF0000"/>
          <w:lang w:eastAsia="ko-KR"/>
        </w:rPr>
      </w:pPr>
    </w:p>
    <w:p w:rsidR="004E5466" w:rsidRPr="00FC0EF6" w:rsidDel="00B50614" w:rsidRDefault="004E5466" w:rsidP="001A00CA">
      <w:pPr>
        <w:pStyle w:val="Heading3"/>
        <w:rPr>
          <w:del w:id="7536" w:author="BJ Kwak" w:date="2014-01-21T07:49:00Z"/>
          <w:strike/>
          <w:color w:val="FF0000"/>
        </w:rPr>
      </w:pPr>
      <w:bookmarkStart w:id="7537" w:name="_Toc377674875"/>
      <w:del w:id="7538" w:author="BJ Kwak" w:date="2014-01-21T07:49:00Z">
        <w:r w:rsidRPr="00FC0EF6" w:rsidDel="00B50614">
          <w:rPr>
            <w:rFonts w:hint="eastAsia"/>
            <w:strike/>
            <w:color w:val="FF0000"/>
          </w:rPr>
          <w:delText>Discovery mode</w:delText>
        </w:r>
        <w:bookmarkEnd w:id="7537"/>
      </w:del>
    </w:p>
    <w:p w:rsidR="004E5466" w:rsidRPr="00FC0EF6" w:rsidDel="00B50614" w:rsidRDefault="004E5466">
      <w:pPr>
        <w:rPr>
          <w:del w:id="7539" w:author="BJ Kwak" w:date="2014-01-21T07:49:00Z"/>
          <w:strike/>
          <w:color w:val="FF0000"/>
          <w:lang w:eastAsia="ko-KR"/>
        </w:rPr>
      </w:pPr>
    </w:p>
    <w:p w:rsidR="00FC0EF6" w:rsidDel="00B50614" w:rsidRDefault="00FC0EF6">
      <w:pPr>
        <w:rPr>
          <w:del w:id="7540" w:author="BJ Kwak" w:date="2014-01-21T07:49:00Z"/>
          <w:lang w:eastAsia="ko-KR"/>
        </w:rPr>
      </w:pPr>
    </w:p>
    <w:p w:rsidR="00FC0EF6" w:rsidRPr="00FC0EF6" w:rsidDel="00B50614" w:rsidRDefault="00FC0EF6">
      <w:pPr>
        <w:rPr>
          <w:del w:id="7541" w:author="BJ Kwak" w:date="2014-01-21T07:49:00Z"/>
          <w:i/>
          <w:color w:val="FF0000"/>
          <w:lang w:eastAsia="ko-KR"/>
        </w:rPr>
      </w:pPr>
      <w:del w:id="7542" w:author="BJ Kwak" w:date="2014-01-21T07:49:00Z">
        <w:r w:rsidRPr="00FC0EF6" w:rsidDel="00B50614">
          <w:rPr>
            <w:rFonts w:hint="eastAsia"/>
            <w:i/>
            <w:color w:val="FF0000"/>
            <w:lang w:eastAsia="ko-KR"/>
          </w:rPr>
          <w:delText>Editor: The text enclosed by &lt;384r0&gt; will be deleted.</w:delText>
        </w:r>
      </w:del>
    </w:p>
    <w:p w:rsidR="004E5466" w:rsidRPr="00747774" w:rsidDel="00B50614" w:rsidRDefault="004E5466">
      <w:pPr>
        <w:rPr>
          <w:del w:id="7543" w:author="BJ Kwak" w:date="2014-01-21T07:49:00Z"/>
          <w:b/>
          <w:lang w:eastAsia="ko-KR"/>
        </w:rPr>
      </w:pPr>
      <w:del w:id="7544" w:author="BJ Kwak" w:date="2014-01-21T07:49:00Z">
        <w:r w:rsidRPr="00747774" w:rsidDel="00B50614">
          <w:rPr>
            <w:rFonts w:hint="eastAsia"/>
            <w:b/>
            <w:highlight w:val="yellow"/>
            <w:lang w:eastAsia="ko-KR"/>
          </w:rPr>
          <w:delText>&lt;384r0</w:delText>
        </w:r>
        <w:r w:rsidR="00FC5A2E" w:rsidDel="00B50614">
          <w:rPr>
            <w:rFonts w:hint="eastAsia"/>
            <w:b/>
            <w:szCs w:val="22"/>
            <w:highlight w:val="yellow"/>
            <w:lang w:eastAsia="ko-KR"/>
          </w:rPr>
          <w:delText xml:space="preserve"> name=</w:delText>
        </w:r>
        <w:r w:rsidR="00FC5A2E" w:rsidDel="00B50614">
          <w:rPr>
            <w:b/>
            <w:szCs w:val="22"/>
            <w:highlight w:val="yellow"/>
            <w:lang w:eastAsia="ko-KR"/>
          </w:rPr>
          <w:delText>”</w:delText>
        </w:r>
        <w:r w:rsidR="00FC5A2E" w:rsidDel="00B50614">
          <w:rPr>
            <w:rFonts w:hint="eastAsia"/>
            <w:b/>
            <w:szCs w:val="22"/>
            <w:highlight w:val="yellow"/>
            <w:lang w:eastAsia="ko-KR"/>
          </w:rPr>
          <w:delText>TJ Park, ETRI, tjpark@etri.re.kr</w:delText>
        </w:r>
        <w:r w:rsidR="00FC5A2E" w:rsidDel="00B50614">
          <w:rPr>
            <w:b/>
            <w:szCs w:val="22"/>
            <w:highlight w:val="yellow"/>
            <w:lang w:eastAsia="ko-KR"/>
          </w:rPr>
          <w:delText>”</w:delText>
        </w:r>
        <w:r w:rsidRPr="00747774" w:rsidDel="00B50614">
          <w:rPr>
            <w:rFonts w:hint="eastAsia"/>
            <w:b/>
            <w:highlight w:val="yellow"/>
            <w:lang w:eastAsia="ko-KR"/>
          </w:rPr>
          <w:delText>&gt;</w:delText>
        </w:r>
      </w:del>
    </w:p>
    <w:p w:rsidR="004E5466" w:rsidDel="00B50614" w:rsidRDefault="004E5466" w:rsidP="004E5466">
      <w:pPr>
        <w:widowControl w:val="0"/>
        <w:autoSpaceDE w:val="0"/>
        <w:autoSpaceDN w:val="0"/>
        <w:adjustRightInd w:val="0"/>
        <w:rPr>
          <w:del w:id="7545" w:author="BJ Kwak" w:date="2014-01-21T07:49:00Z"/>
          <w:szCs w:val="22"/>
          <w:lang w:val="en-US" w:eastAsia="ko-KR"/>
        </w:rPr>
      </w:pPr>
      <w:del w:id="7546" w:author="BJ Kwak" w:date="2014-01-21T07:49:00Z">
        <w:r w:rsidDel="00B50614">
          <w:rPr>
            <w:szCs w:val="22"/>
            <w:lang w:val="en-US" w:eastAsia="ko-KR"/>
          </w:rPr>
          <w:delText xml:space="preserve">The modulation for the LESD Mode is a 2-level filtered FSK. </w:delText>
        </w:r>
      </w:del>
    </w:p>
    <w:p w:rsidR="004E5466" w:rsidDel="00B50614" w:rsidRDefault="004E5466" w:rsidP="004E5466">
      <w:pPr>
        <w:widowControl w:val="0"/>
        <w:autoSpaceDE w:val="0"/>
        <w:autoSpaceDN w:val="0"/>
        <w:adjustRightInd w:val="0"/>
        <w:rPr>
          <w:del w:id="7547" w:author="BJ Kwak" w:date="2014-01-21T07:49:00Z"/>
          <w:szCs w:val="22"/>
          <w:lang w:val="en-US" w:eastAsia="ko-KR"/>
        </w:rPr>
      </w:pPr>
      <w:del w:id="7548" w:author="BJ Kwak" w:date="2014-01-21T07:49:00Z">
        <w:r w:rsidDel="00B50614">
          <w:rPr>
            <w:szCs w:val="22"/>
            <w:lang w:val="en-US" w:eastAsia="ko-KR"/>
          </w:rPr>
          <w:delText xml:space="preserve">The following Table shows the modulation and channel parameters for the LESD Mode PHY. </w:delText>
        </w:r>
      </w:del>
    </w:p>
    <w:p w:rsidR="004E5466" w:rsidDel="00B50614" w:rsidRDefault="004E5466" w:rsidP="004E5466">
      <w:pPr>
        <w:rPr>
          <w:del w:id="7549" w:author="BJ Kwak" w:date="2014-01-21T07:49:00Z"/>
          <w:rFonts w:ascii="Arial,Bold" w:hAnsi="Arial,Bold" w:cs="Arial,Bold"/>
          <w:b/>
          <w:bCs/>
          <w:szCs w:val="22"/>
          <w:lang w:val="en-US" w:eastAsia="ko-KR"/>
        </w:rPr>
      </w:pPr>
    </w:p>
    <w:p w:rsidR="004E5466" w:rsidDel="00B50614" w:rsidRDefault="004E5466" w:rsidP="004E5466">
      <w:pPr>
        <w:jc w:val="center"/>
        <w:rPr>
          <w:del w:id="7550" w:author="BJ Kwak" w:date="2014-01-21T07:49:00Z"/>
          <w:rFonts w:ascii="Arial" w:hAnsi="Arial" w:cs="Arial"/>
          <w:szCs w:val="22"/>
          <w:lang w:eastAsia="ko-KR"/>
        </w:rPr>
      </w:pPr>
    </w:p>
    <w:tbl>
      <w:tblPr>
        <w:tblStyle w:val="TableGrid"/>
        <w:tblW w:w="8722" w:type="dxa"/>
        <w:tblInd w:w="534" w:type="dxa"/>
        <w:tblBorders>
          <w:top w:val="single" w:sz="18" w:space="0" w:color="auto"/>
          <w:left w:val="single" w:sz="18" w:space="0" w:color="auto"/>
          <w:bottom w:val="single" w:sz="18" w:space="0" w:color="auto"/>
          <w:right w:val="single" w:sz="18" w:space="0" w:color="auto"/>
        </w:tblBorders>
        <w:tblLook w:val="04A0"/>
      </w:tblPr>
      <w:tblGrid>
        <w:gridCol w:w="1849"/>
        <w:gridCol w:w="1836"/>
        <w:gridCol w:w="1418"/>
        <w:gridCol w:w="2126"/>
        <w:gridCol w:w="1493"/>
      </w:tblGrid>
      <w:tr w:rsidR="004E5466" w:rsidDel="00B50614" w:rsidTr="004E5466">
        <w:trPr>
          <w:trHeight w:val="672"/>
          <w:del w:id="7551" w:author="BJ Kwak" w:date="2014-01-21T07:49: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Del="00B50614" w:rsidRDefault="004E5466">
            <w:pPr>
              <w:jc w:val="center"/>
              <w:rPr>
                <w:del w:id="7552" w:author="BJ Kwak" w:date="2014-01-21T07:49:00Z"/>
                <w:lang w:eastAsia="ko-KR"/>
              </w:rPr>
            </w:pPr>
            <w:del w:id="7553" w:author="BJ Kwak" w:date="2014-01-21T07:49:00Z">
              <w:r w:rsidDel="00B50614">
                <w:rPr>
                  <w:lang w:eastAsia="ko-KR"/>
                </w:rPr>
                <w:delText>Frequency Band</w:delText>
              </w:r>
            </w:del>
          </w:p>
          <w:p w:rsidR="004E5466" w:rsidDel="00B50614" w:rsidRDefault="004E5466">
            <w:pPr>
              <w:jc w:val="center"/>
              <w:rPr>
                <w:del w:id="7554" w:author="BJ Kwak" w:date="2014-01-21T07:49:00Z"/>
                <w:lang w:eastAsia="ko-KR"/>
              </w:rPr>
            </w:pPr>
            <w:del w:id="7555" w:author="BJ Kwak" w:date="2014-01-21T07:49:00Z">
              <w:r w:rsidDel="00B50614">
                <w:rPr>
                  <w:lang w:eastAsia="ko-KR"/>
                </w:rPr>
                <w:delText>(MHz)</w:delText>
              </w:r>
            </w:del>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556" w:author="BJ Kwak" w:date="2014-01-21T07:49:00Z"/>
                <w:lang w:eastAsia="ko-KR"/>
              </w:rPr>
            </w:pPr>
            <w:del w:id="7557" w:author="BJ Kwak" w:date="2014-01-21T07:49:00Z">
              <w:r w:rsidDel="00B50614">
                <w:rPr>
                  <w:bCs/>
                  <w:lang w:val="en-US" w:eastAsia="ko-KR"/>
                </w:rPr>
                <w:delText>Modulation</w:delText>
              </w:r>
            </w:del>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jc w:val="center"/>
              <w:rPr>
                <w:del w:id="7558" w:author="BJ Kwak" w:date="2014-01-21T07:49:00Z"/>
                <w:lang w:eastAsia="ko-KR"/>
              </w:rPr>
            </w:pPr>
            <w:del w:id="7559" w:author="BJ Kwak" w:date="2014-01-21T07:49:00Z">
              <w:r w:rsidDel="00B50614">
                <w:rPr>
                  <w:bCs/>
                  <w:lang w:val="en-US" w:eastAsia="ko-KR"/>
                </w:rPr>
                <w:delText>Modulation index</w:delText>
              </w:r>
            </w:del>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Del="00B50614" w:rsidRDefault="004E5466">
            <w:pPr>
              <w:widowControl w:val="0"/>
              <w:autoSpaceDE w:val="0"/>
              <w:autoSpaceDN w:val="0"/>
              <w:adjustRightInd w:val="0"/>
              <w:jc w:val="center"/>
              <w:rPr>
                <w:del w:id="7560" w:author="BJ Kwak" w:date="2014-01-21T07:49:00Z"/>
                <w:bCs/>
                <w:lang w:val="en-US" w:eastAsia="ko-KR"/>
              </w:rPr>
            </w:pPr>
            <w:del w:id="7561" w:author="BJ Kwak" w:date="2014-01-21T07:49:00Z">
              <w:r w:rsidDel="00B50614">
                <w:rPr>
                  <w:bCs/>
                  <w:lang w:val="en-US" w:eastAsia="ko-KR"/>
                </w:rPr>
                <w:delText>Channel spacing</w:delText>
              </w:r>
            </w:del>
          </w:p>
          <w:p w:rsidR="004E5466" w:rsidDel="00B50614" w:rsidRDefault="004E5466">
            <w:pPr>
              <w:jc w:val="center"/>
              <w:rPr>
                <w:del w:id="7562" w:author="BJ Kwak" w:date="2014-01-21T07:49:00Z"/>
                <w:lang w:eastAsia="ko-KR"/>
              </w:rPr>
            </w:pPr>
            <w:del w:id="7563" w:author="BJ Kwak" w:date="2014-01-21T07:49:00Z">
              <w:r w:rsidDel="00B50614">
                <w:rPr>
                  <w:bCs/>
                  <w:lang w:val="en-US" w:eastAsia="ko-KR"/>
                </w:rPr>
                <w:delText>(kHz)</w:delText>
              </w:r>
            </w:del>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Del="00B50614" w:rsidRDefault="004E5466">
            <w:pPr>
              <w:widowControl w:val="0"/>
              <w:autoSpaceDE w:val="0"/>
              <w:autoSpaceDN w:val="0"/>
              <w:adjustRightInd w:val="0"/>
              <w:jc w:val="center"/>
              <w:rPr>
                <w:del w:id="7564" w:author="BJ Kwak" w:date="2014-01-21T07:49:00Z"/>
                <w:bCs/>
                <w:lang w:val="en-US" w:eastAsia="ko-KR"/>
              </w:rPr>
            </w:pPr>
            <w:del w:id="7565" w:author="BJ Kwak" w:date="2014-01-21T07:49:00Z">
              <w:r w:rsidDel="00B50614">
                <w:rPr>
                  <w:bCs/>
                  <w:lang w:val="en-US" w:eastAsia="ko-KR"/>
                </w:rPr>
                <w:delText>Data rate</w:delText>
              </w:r>
            </w:del>
          </w:p>
          <w:p w:rsidR="004E5466" w:rsidDel="00B50614" w:rsidRDefault="004E5466">
            <w:pPr>
              <w:jc w:val="center"/>
              <w:rPr>
                <w:del w:id="7566" w:author="BJ Kwak" w:date="2014-01-21T07:49:00Z"/>
                <w:lang w:eastAsia="ko-KR"/>
              </w:rPr>
            </w:pPr>
            <w:del w:id="7567" w:author="BJ Kwak" w:date="2014-01-21T07:49:00Z">
              <w:r w:rsidDel="00B50614">
                <w:rPr>
                  <w:bCs/>
                  <w:lang w:val="en-US" w:eastAsia="ko-KR"/>
                </w:rPr>
                <w:delText>(kb/s)</w:delText>
              </w:r>
            </w:del>
          </w:p>
        </w:tc>
      </w:tr>
      <w:tr w:rsidR="004E5466" w:rsidDel="00B50614" w:rsidTr="004E5466">
        <w:trPr>
          <w:trHeight w:val="656"/>
          <w:del w:id="7568" w:author="BJ Kwak" w:date="2014-01-21T07:49: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Del="00B50614" w:rsidRDefault="004E5466">
            <w:pPr>
              <w:jc w:val="center"/>
              <w:rPr>
                <w:del w:id="7569" w:author="BJ Kwak" w:date="2014-01-21T07:49:00Z"/>
                <w:lang w:eastAsia="ko-KR"/>
              </w:rPr>
            </w:pPr>
            <w:del w:id="7570" w:author="BJ Kwak" w:date="2014-01-21T07:49:00Z">
              <w:r w:rsidDel="00B50614">
                <w:rPr>
                  <w:lang w:eastAsia="ko-KR"/>
                </w:rPr>
                <w:delText>Sub-GHz</w:delText>
              </w:r>
            </w:del>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571" w:author="BJ Kwak" w:date="2014-01-21T07:49:00Z"/>
                <w:lang w:eastAsia="ko-KR"/>
              </w:rPr>
            </w:pPr>
            <w:del w:id="7572" w:author="BJ Kwak" w:date="2014-01-21T07:49:00Z">
              <w:r w:rsidDel="00B50614">
                <w:rPr>
                  <w:lang w:val="en-US" w:eastAsia="ko-KR"/>
                </w:rPr>
                <w:delText>Filtered 2FSK</w:delText>
              </w:r>
            </w:del>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573" w:author="BJ Kwak" w:date="2014-01-21T07:49:00Z"/>
                <w:lang w:eastAsia="ko-KR"/>
              </w:rPr>
            </w:pPr>
            <w:del w:id="7574" w:author="BJ Kwak" w:date="2014-01-21T07:49:00Z">
              <w:r w:rsidDel="00B50614">
                <w:rPr>
                  <w:lang w:eastAsia="ko-KR"/>
                </w:rPr>
                <w:delText>1</w:delText>
              </w:r>
            </w:del>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Del="00B50614" w:rsidRDefault="004E5466">
            <w:pPr>
              <w:jc w:val="center"/>
              <w:rPr>
                <w:del w:id="7575" w:author="BJ Kwak" w:date="2014-01-21T07:49:00Z"/>
                <w:lang w:eastAsia="ko-KR"/>
              </w:rPr>
            </w:pPr>
            <w:del w:id="7576" w:author="BJ Kwak" w:date="2014-01-21T07:49:00Z">
              <w:r w:rsidDel="00B50614">
                <w:rPr>
                  <w:lang w:eastAsia="ko-KR"/>
                </w:rPr>
                <w:delText>200</w:delText>
              </w:r>
            </w:del>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Del="00B50614" w:rsidRDefault="004E5466">
            <w:pPr>
              <w:jc w:val="center"/>
              <w:rPr>
                <w:del w:id="7577" w:author="BJ Kwak" w:date="2014-01-21T07:49:00Z"/>
                <w:lang w:eastAsia="ko-KR"/>
              </w:rPr>
            </w:pPr>
            <w:del w:id="7578" w:author="BJ Kwak" w:date="2014-01-21T07:49:00Z">
              <w:r w:rsidDel="00B50614">
                <w:rPr>
                  <w:lang w:eastAsia="ko-KR"/>
                </w:rPr>
                <w:delText>50</w:delText>
              </w:r>
            </w:del>
          </w:p>
        </w:tc>
      </w:tr>
    </w:tbl>
    <w:p w:rsidR="004E5466" w:rsidDel="00B50614" w:rsidRDefault="004E5466" w:rsidP="004E5466">
      <w:pPr>
        <w:ind w:left="800"/>
        <w:rPr>
          <w:del w:id="7579" w:author="BJ Kwak" w:date="2014-01-21T07:49:00Z"/>
          <w:szCs w:val="22"/>
          <w:lang w:eastAsia="ko-KR"/>
        </w:rPr>
      </w:pPr>
      <w:del w:id="7580" w:author="BJ Kwak" w:date="2014-01-21T07:49:00Z">
        <w:r w:rsidDel="00B50614">
          <w:rPr>
            <w:szCs w:val="22"/>
            <w:vertAlign w:val="superscript"/>
            <w:lang w:val="en-US" w:eastAsia="ko-KR"/>
          </w:rPr>
          <w:delText>a</w:delText>
        </w:r>
        <w:r w:rsidDel="00B50614">
          <w:rPr>
            <w:szCs w:val="22"/>
            <w:lang w:val="en-US" w:eastAsia="ko-KR"/>
          </w:rPr>
          <w:delText xml:space="preserve"> Data rates shown are over-the-air data rates (the data rate transmitted over the air regardless of whether the FEC is enabled).</w:delText>
        </w:r>
      </w:del>
    </w:p>
    <w:p w:rsidR="004E5466" w:rsidRPr="001A00CA" w:rsidDel="00B50614" w:rsidRDefault="004E5466" w:rsidP="004E5466">
      <w:pPr>
        <w:rPr>
          <w:del w:id="7581" w:author="BJ Kwak" w:date="2014-01-21T07:49:00Z"/>
          <w:b/>
          <w:lang w:eastAsia="ko-KR"/>
        </w:rPr>
      </w:pPr>
      <w:del w:id="7582" w:author="BJ Kwak" w:date="2014-01-21T07:49:00Z">
        <w:r w:rsidRPr="00747774" w:rsidDel="00B50614">
          <w:rPr>
            <w:rFonts w:hint="eastAsia"/>
            <w:b/>
            <w:highlight w:val="yellow"/>
            <w:lang w:eastAsia="ko-KR"/>
          </w:rPr>
          <w:delText>&lt;/384r0&gt;</w:delText>
        </w:r>
      </w:del>
    </w:p>
    <w:p w:rsidR="004E5466" w:rsidRDefault="004E5466" w:rsidP="00C867CD">
      <w:pPr>
        <w:rPr>
          <w:lang w:eastAsia="ko-KR"/>
        </w:rPr>
      </w:pPr>
    </w:p>
    <w:p w:rsidR="00516955" w:rsidRDefault="00516955" w:rsidP="00516955">
      <w:pPr>
        <w:pStyle w:val="Heading2"/>
      </w:pPr>
      <w:bookmarkStart w:id="7583" w:name="_Toc377674876"/>
      <w:r>
        <w:rPr>
          <w:rFonts w:hint="eastAsia"/>
        </w:rPr>
        <w:t>Multiple antennas</w:t>
      </w:r>
      <w:bookmarkEnd w:id="7583"/>
    </w:p>
    <w:p w:rsidR="001E48EB" w:rsidRPr="001E48EB" w:rsidRDefault="001E48EB" w:rsidP="00444CE5">
      <w:pPr>
        <w:rPr>
          <w:lang w:eastAsia="ko-KR"/>
          <w:rPrChange w:id="7584" w:author="BJ Kwak" w:date="2014-01-21T07:51:00Z">
            <w:rPr>
              <w:color w:val="FF0000"/>
              <w:lang w:eastAsia="ko-KR"/>
            </w:rPr>
          </w:rPrChange>
        </w:rPr>
      </w:pPr>
      <w:ins w:id="7585" w:author="BJ Kwak" w:date="2014-01-21T07:51:00Z">
        <w:r>
          <w:rPr>
            <w:rFonts w:hint="eastAsia"/>
            <w:lang w:eastAsia="ko-KR"/>
          </w:rPr>
          <w:t xml:space="preserve">PAC supports multiple antenna technologies such as MIMO or beamforming to improve performance or provide specific functionalities. For example, MIMO technologies can be used to increase data rate or reduce packet error rate. </w:t>
        </w:r>
      </w:ins>
      <w:ins w:id="7586" w:author="BJ Kwak" w:date="2014-01-21T07:52:00Z">
        <w:r>
          <w:rPr>
            <w:rFonts w:hint="eastAsia"/>
            <w:lang w:eastAsia="ko-KR"/>
          </w:rPr>
          <w:t xml:space="preserve">Beamforming can be used to </w:t>
        </w:r>
        <w:r>
          <w:rPr>
            <w:lang w:eastAsia="ko-KR"/>
          </w:rPr>
          <w:t>increase</w:t>
        </w:r>
        <w:r>
          <w:rPr>
            <w:rFonts w:hint="eastAsia"/>
            <w:lang w:eastAsia="ko-KR"/>
          </w:rPr>
          <w:t xml:space="preserve"> the SNR of the received signal, extend the coverage, or </w:t>
        </w:r>
      </w:ins>
      <w:ins w:id="7587" w:author="BJ Kwak" w:date="2014-01-21T08:36:00Z">
        <w:r w:rsidR="005D0BD4">
          <w:rPr>
            <w:rFonts w:hint="eastAsia"/>
            <w:lang w:eastAsia="ko-KR"/>
          </w:rPr>
          <w:t xml:space="preserve">to aid discovery </w:t>
        </w:r>
        <w:r w:rsidR="005D0BD4">
          <w:rPr>
            <w:lang w:eastAsia="ko-KR"/>
          </w:rPr>
          <w:t>procedu</w:t>
        </w:r>
      </w:ins>
      <w:ins w:id="7588" w:author="BJ Kwak" w:date="2014-01-21T08:37:00Z">
        <w:r w:rsidR="005D0BD4">
          <w:rPr>
            <w:rFonts w:hint="eastAsia"/>
            <w:lang w:eastAsia="ko-KR"/>
          </w:rPr>
          <w:t>re</w:t>
        </w:r>
      </w:ins>
      <w:ins w:id="7589" w:author="BJ Kwak" w:date="2014-01-21T08:38:00Z">
        <w:r w:rsidR="005D0BD4">
          <w:rPr>
            <w:rFonts w:hint="eastAsia"/>
            <w:lang w:eastAsia="ko-KR"/>
          </w:rPr>
          <w:t xml:space="preserve"> by providing directivity of discovery signals</w:t>
        </w:r>
      </w:ins>
      <w:ins w:id="7590" w:author="BJ Kwak" w:date="2014-01-21T07:52:00Z">
        <w:r>
          <w:rPr>
            <w:rFonts w:hint="eastAsia"/>
            <w:lang w:eastAsia="ko-KR"/>
          </w:rPr>
          <w:t>. PAC may also support other array processing technologies to estimate the angle of arrival of incident signals to provide location base services.</w:t>
        </w:r>
      </w:ins>
    </w:p>
    <w:p w:rsidR="00F83F61" w:rsidRPr="001E48EB" w:rsidDel="001E48EB" w:rsidRDefault="00F83F61" w:rsidP="00444CE5">
      <w:pPr>
        <w:rPr>
          <w:del w:id="7591" w:author="BJ Kwak" w:date="2014-01-21T07:53:00Z"/>
          <w:lang w:eastAsia="ko-KR"/>
        </w:rPr>
      </w:pPr>
    </w:p>
    <w:p w:rsidR="007B29F9" w:rsidRPr="007B29F9" w:rsidDel="00A367EF" w:rsidRDefault="007B29F9" w:rsidP="00444CE5">
      <w:pPr>
        <w:rPr>
          <w:del w:id="7592" w:author="BJ Kwak" w:date="2014-01-21T07:50:00Z"/>
          <w:i/>
          <w:color w:val="FF0000"/>
          <w:lang w:eastAsia="ko-KR"/>
        </w:rPr>
      </w:pPr>
      <w:del w:id="7593" w:author="BJ Kwak" w:date="2014-01-21T07:50:00Z">
        <w:r w:rsidRPr="007B29F9" w:rsidDel="00A367EF">
          <w:rPr>
            <w:rFonts w:hint="eastAsia"/>
            <w:i/>
            <w:color w:val="FF0000"/>
            <w:lang w:eastAsia="ko-KR"/>
          </w:rPr>
          <w:delText>Editor: The text enclosed by &lt;707r2&gt; will be deleted.</w:delText>
        </w:r>
      </w:del>
    </w:p>
    <w:p w:rsidR="002C2135" w:rsidRPr="003113DD" w:rsidDel="00A367EF" w:rsidRDefault="002C2135" w:rsidP="002C2135">
      <w:pPr>
        <w:rPr>
          <w:del w:id="7594" w:author="BJ Kwak" w:date="2014-01-21T07:50:00Z"/>
          <w:b/>
          <w:lang w:eastAsia="ko-KR"/>
        </w:rPr>
      </w:pPr>
      <w:del w:id="7595"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00587B68" w:rsidDel="00A367EF">
          <w:rPr>
            <w:rFonts w:hint="eastAsia"/>
            <w:b/>
            <w:color w:val="0000CC"/>
            <w:highlight w:val="yellow"/>
            <w:lang w:eastAsia="ko-KR"/>
          </w:rPr>
          <w:delText xml:space="preserve"> name=</w:delText>
        </w:r>
        <w:r w:rsidR="00587B68" w:rsidDel="00A367EF">
          <w:rPr>
            <w:b/>
            <w:color w:val="0000CC"/>
            <w:highlight w:val="yellow"/>
            <w:lang w:eastAsia="ko-KR"/>
          </w:rPr>
          <w:delText>”</w:delText>
        </w:r>
        <w:r w:rsidR="00587B68" w:rsidDel="00A367EF">
          <w:rPr>
            <w:rFonts w:hint="eastAsia"/>
            <w:b/>
            <w:color w:val="0000CC"/>
            <w:highlight w:val="yellow"/>
            <w:lang w:eastAsia="ko-KR"/>
          </w:rPr>
          <w:delText>Marco, NICT</w:delText>
        </w:r>
        <w:r w:rsidR="00587B68" w:rsidDel="00A367EF">
          <w:rPr>
            <w:b/>
            <w:color w:val="0000CC"/>
            <w:highlight w:val="yellow"/>
            <w:lang w:eastAsia="ko-KR"/>
          </w:rPr>
          <w:delText>”</w:delText>
        </w:r>
        <w:r w:rsidRPr="005A566F" w:rsidDel="00A367EF">
          <w:rPr>
            <w:rFonts w:hint="eastAsia"/>
            <w:b/>
            <w:highlight w:val="yellow"/>
            <w:lang w:eastAsia="ko-KR"/>
          </w:rPr>
          <w:delText>&gt;</w:delText>
        </w:r>
      </w:del>
    </w:p>
    <w:p w:rsidR="003113DD" w:rsidDel="00A367EF" w:rsidRDefault="003113DD" w:rsidP="003113DD">
      <w:pPr>
        <w:pStyle w:val="Heading3"/>
        <w:rPr>
          <w:del w:id="7596" w:author="BJ Kwak" w:date="2014-01-21T07:50:00Z"/>
        </w:rPr>
      </w:pPr>
      <w:bookmarkStart w:id="7597" w:name="_Toc377674877"/>
      <w:del w:id="7598" w:author="BJ Kwak" w:date="2014-01-21T07:50:00Z">
        <w:r w:rsidRPr="003113DD" w:rsidDel="00A367EF">
          <w:rPr>
            <w:rFonts w:hint="eastAsia"/>
          </w:rPr>
          <w:delText>Layer mapping</w:delText>
        </w:r>
        <w:bookmarkEnd w:id="7597"/>
      </w:del>
    </w:p>
    <w:p w:rsidR="003113DD" w:rsidRPr="008C3404" w:rsidDel="00A367EF" w:rsidRDefault="003113DD" w:rsidP="003113DD">
      <w:pPr>
        <w:pStyle w:val="paragraph"/>
        <w:ind w:left="0"/>
        <w:rPr>
          <w:del w:id="7599" w:author="BJ Kwak" w:date="2014-01-21T07:50:00Z"/>
          <w:rFonts w:ascii="Times New Roman" w:hAnsi="Times New Roman"/>
          <w:sz w:val="22"/>
          <w:szCs w:val="22"/>
        </w:rPr>
      </w:pPr>
      <w:del w:id="7600" w:author="BJ Kwak" w:date="2014-01-21T07:50:00Z">
        <w:r w:rsidRPr="008C3404" w:rsidDel="00A367EF">
          <w:rPr>
            <w:rFonts w:ascii="Times New Roman" w:hAnsi="Times New Roman"/>
            <w:sz w:val="22"/>
            <w:szCs w:val="22"/>
          </w:rPr>
          <w:delText>Two MIMO technologies are supported: open loop spatial multiplexing and transmit diversity</w:delText>
        </w:r>
        <w:r w:rsidDel="00A367EF">
          <w:rPr>
            <w:rFonts w:ascii="Times New Roman" w:hAnsi="Times New Roman"/>
            <w:sz w:val="22"/>
            <w:szCs w:val="22"/>
          </w:rPr>
          <w:delText xml:space="preserve"> space- frequency block codes </w:delText>
        </w:r>
        <w:r w:rsidRPr="008C3404" w:rsidDel="00A367EF">
          <w:rPr>
            <w:rFonts w:ascii="Times New Roman" w:hAnsi="Times New Roman"/>
            <w:sz w:val="22"/>
            <w:szCs w:val="22"/>
          </w:rPr>
          <w:delText>(SFBC) for 2 and 4 antennas.</w:delText>
        </w:r>
      </w:del>
    </w:p>
    <w:p w:rsidR="003113DD" w:rsidDel="00A367EF" w:rsidRDefault="003113DD" w:rsidP="003113DD">
      <w:pPr>
        <w:pStyle w:val="paragraph"/>
        <w:ind w:left="0"/>
        <w:rPr>
          <w:del w:id="7601" w:author="BJ Kwak" w:date="2014-01-21T07:50:00Z"/>
          <w:rFonts w:ascii="Times New Roman" w:hAnsi="Times New Roman"/>
          <w:sz w:val="22"/>
          <w:szCs w:val="22"/>
        </w:rPr>
      </w:pPr>
      <w:del w:id="7602" w:author="BJ Kwak" w:date="2014-01-21T07:50:00Z">
        <w:r w:rsidRPr="008C3404" w:rsidDel="00A367EF">
          <w:rPr>
            <w:rFonts w:ascii="Times New Roman" w:hAnsi="Times New Roman"/>
            <w:sz w:val="22"/>
            <w:szCs w:val="22"/>
          </w:rPr>
          <w:delText xml:space="preserve">The [complex] modulation symbols per codeword </w:delText>
        </w:r>
        <w:r w:rsidRPr="008C3404" w:rsidDel="00A367EF">
          <w:rPr>
            <w:rFonts w:ascii="Times New Roman" w:hAnsi="Times New Roman"/>
            <w:i/>
            <w:iCs/>
            <w:sz w:val="22"/>
            <w:szCs w:val="22"/>
          </w:rPr>
          <w:delText>d</w:delText>
        </w:r>
        <w:r w:rsidRPr="008C3404" w:rsidDel="00A367EF">
          <w:rPr>
            <w:rFonts w:ascii="Times New Roman" w:hAnsi="Times New Roman"/>
            <w:i/>
            <w:iCs/>
            <w:sz w:val="22"/>
            <w:szCs w:val="22"/>
            <w:vertAlign w:val="subscript"/>
          </w:rPr>
          <w:delText>i</w:delText>
        </w:r>
        <w:r w:rsidRPr="008C3404" w:rsidDel="00A367EF">
          <w:rPr>
            <w:rFonts w:ascii="Times New Roman" w:hAnsi="Times New Roman"/>
            <w:sz w:val="22"/>
            <w:szCs w:val="22"/>
          </w:rPr>
          <w:delText xml:space="preserve"> for </w:delText>
        </w:r>
        <w:r w:rsidRPr="008C3404" w:rsidDel="00A367EF">
          <w:rPr>
            <w:rFonts w:ascii="Times New Roman" w:hAnsi="Times New Roman"/>
            <w:i/>
            <w:iCs/>
            <w:sz w:val="22"/>
            <w:szCs w:val="22"/>
          </w:rPr>
          <w:delText>i=</w:delText>
        </w:r>
        <w:r w:rsidRPr="00276C13" w:rsidDel="00A367EF">
          <w:rPr>
            <w:rFonts w:ascii="Times New Roman" w:hAnsi="Times New Roman"/>
            <w:iCs/>
            <w:sz w:val="22"/>
            <w:szCs w:val="22"/>
          </w:rPr>
          <w:delText>0</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RPr="008C3404" w:rsidDel="00A367EF">
          <w:rPr>
            <w:rFonts w:ascii="Times New Roman" w:hAnsi="Times New Roman"/>
            <w:i/>
            <w:iCs/>
            <w:sz w:val="22"/>
            <w:szCs w:val="22"/>
          </w:rPr>
          <w:delText>,…,N</w:delText>
        </w:r>
        <w:r w:rsidRPr="008C3404" w:rsidDel="00A367EF">
          <w:rPr>
            <w:rFonts w:ascii="Times New Roman" w:hAnsi="Times New Roman"/>
            <w:i/>
            <w:iCs/>
            <w:sz w:val="22"/>
            <w:szCs w:val="22"/>
            <w:vertAlign w:val="subscript"/>
          </w:rPr>
          <w:delText>sym</w:delText>
        </w:r>
        <w:r w:rsidRPr="008C3404" w:rsidDel="00A367EF">
          <w:rPr>
            <w:rFonts w:ascii="Times New Roman" w:hAnsi="Times New Roman"/>
            <w:i/>
            <w:iCs/>
            <w:sz w:val="22"/>
            <w:szCs w:val="22"/>
          </w:rPr>
          <w:delText>-</w:delText>
        </w:r>
        <w:r w:rsidRPr="00276C13" w:rsidDel="00A367EF">
          <w:rPr>
            <w:rFonts w:ascii="Times New Roman" w:hAnsi="Times New Roman"/>
            <w:iCs/>
            <w:sz w:val="22"/>
            <w:szCs w:val="22"/>
          </w:rPr>
          <w:delText>1</w:delText>
        </w:r>
        <w:r w:rsidDel="00A367EF">
          <w:rPr>
            <w:rFonts w:ascii="Times New Roman" w:hAnsi="Times New Roman"/>
            <w:sz w:val="22"/>
            <w:szCs w:val="22"/>
          </w:rPr>
          <w:delText>are mapped on</w:delText>
        </w:r>
        <w:r w:rsidRPr="008C3404" w:rsidDel="00A367EF">
          <w:rPr>
            <w:rFonts w:ascii="Times New Roman" w:hAnsi="Times New Roman"/>
            <w:sz w:val="22"/>
            <w:szCs w:val="22"/>
          </w:rPr>
          <w:delText>to several layers</w:delText>
        </w:r>
        <w:r w:rsidDel="00A367EF">
          <w:rPr>
            <w:rFonts w:ascii="Times New Roman" w:hAnsi="Times New Roman"/>
            <w:sz w:val="22"/>
            <w:szCs w:val="22"/>
          </w:rPr>
          <w:delText xml:space="preserve"> as (a layer represents an </w:delText>
        </w:r>
        <w:r w:rsidRPr="008C3404" w:rsidDel="00A367EF">
          <w:rPr>
            <w:rFonts w:ascii="Times New Roman" w:hAnsi="Times New Roman"/>
            <w:sz w:val="22"/>
            <w:szCs w:val="22"/>
          </w:rPr>
          <w:delText xml:space="preserve">independent stream of </w:delText>
        </w:r>
        <w:r w:rsidDel="00A367EF">
          <w:rPr>
            <w:rFonts w:ascii="Times New Roman" w:hAnsi="Times New Roman"/>
            <w:sz w:val="22"/>
            <w:szCs w:val="22"/>
          </w:rPr>
          <w:delText>symbols in a MIMO configuration, and rank is the number of layers transmitted):</w:delText>
        </w:r>
      </w:del>
    </w:p>
    <w:p w:rsidR="003113DD" w:rsidRPr="008C3404" w:rsidDel="00A367EF" w:rsidRDefault="003113DD" w:rsidP="003113DD">
      <w:pPr>
        <w:pStyle w:val="paragraph"/>
        <w:ind w:left="0"/>
        <w:jc w:val="center"/>
        <w:rPr>
          <w:del w:id="7603" w:author="BJ Kwak" w:date="2014-01-21T07:50:00Z"/>
          <w:rFonts w:ascii="Times New Roman" w:hAnsi="Times New Roman"/>
          <w:sz w:val="22"/>
          <w:szCs w:val="22"/>
        </w:rPr>
      </w:pPr>
      <w:del w:id="7604" w:author="BJ Kwak" w:date="2014-01-21T07:50:00Z">
        <w:r w:rsidRPr="00461FBF" w:rsidDel="00A367EF">
          <w:rPr>
            <w:rFonts w:ascii="Times New Roman" w:hAnsi="Times New Roman"/>
            <w:position w:val="-16"/>
            <w:sz w:val="22"/>
            <w:szCs w:val="22"/>
          </w:rPr>
          <w:object w:dxaOrig="5520" w:dyaOrig="420">
            <v:shape id="_x0000_i1140" type="#_x0000_t75" style="width:276.5pt;height:21pt" o:ole="">
              <v:imagedata r:id="rId347" o:title=""/>
            </v:shape>
            <o:OLEObject Type="Embed" ProgID="Equation.3" ShapeID="_x0000_i1140" DrawAspect="Content" ObjectID="_1451946403" r:id="rId348"/>
          </w:object>
        </w:r>
      </w:del>
    </w:p>
    <w:p w:rsidR="003113DD" w:rsidRPr="008C3404" w:rsidDel="00A367EF" w:rsidRDefault="003113DD" w:rsidP="003113DD">
      <w:pPr>
        <w:pStyle w:val="paragraph"/>
        <w:ind w:left="0"/>
        <w:rPr>
          <w:del w:id="7605" w:author="BJ Kwak" w:date="2014-01-21T07:50:00Z"/>
          <w:rFonts w:ascii="Times New Roman" w:hAnsi="Times New Roman"/>
          <w:sz w:val="22"/>
          <w:szCs w:val="22"/>
        </w:rPr>
      </w:pPr>
      <w:del w:id="7606" w:author="BJ Kwak" w:date="2014-01-21T07:50:00Z">
        <w:r w:rsidRPr="008C3404" w:rsidDel="00A367EF">
          <w:rPr>
            <w:rFonts w:ascii="Times New Roman" w:hAnsi="Times New Roman"/>
            <w:sz w:val="22"/>
            <w:szCs w:val="22"/>
          </w:rPr>
          <w:delText xml:space="preserve">where </w:delText>
        </w:r>
        <w:r w:rsidDel="00A367EF">
          <w:rPr>
            <w:rFonts w:ascii="Times New Roman" w:hAnsi="Times New Roman"/>
            <w:sz w:val="22"/>
            <w:szCs w:val="22"/>
          </w:rPr>
          <w:delText>ν</w:delText>
        </w:r>
        <w:r w:rsidRPr="008C3404" w:rsidDel="00A367EF">
          <w:rPr>
            <w:rFonts w:ascii="Times New Roman" w:hAnsi="Times New Roman"/>
            <w:sz w:val="22"/>
            <w:szCs w:val="22"/>
          </w:rPr>
          <w:delText xml:space="preserve"> is the number of layers and </w:delText>
        </w:r>
        <w:r w:rsidRPr="00A06538" w:rsidDel="00A367EF">
          <w:rPr>
            <w:rFonts w:ascii="Times New Roman" w:hAnsi="Times New Roman"/>
            <w:i/>
            <w:sz w:val="22"/>
            <w:szCs w:val="22"/>
          </w:rPr>
          <w:delText>N</w:delText>
        </w:r>
        <w:r w:rsidRPr="00A06538" w:rsidDel="00A367EF">
          <w:rPr>
            <w:rFonts w:ascii="Times New Roman" w:hAnsi="Times New Roman"/>
            <w:i/>
            <w:sz w:val="22"/>
            <w:szCs w:val="22"/>
            <w:vertAlign w:val="superscript"/>
          </w:rPr>
          <w:delText>L</w:delText>
        </w:r>
        <w:r w:rsidRPr="00A06538" w:rsidDel="00A367EF">
          <w:rPr>
            <w:rFonts w:ascii="Times New Roman" w:hAnsi="Times New Roman"/>
            <w:i/>
            <w:sz w:val="22"/>
            <w:szCs w:val="22"/>
            <w:vertAlign w:val="subscript"/>
          </w:rPr>
          <w:delText>sym</w:delText>
        </w:r>
        <w:r w:rsidRPr="008C3404" w:rsidDel="00A367EF">
          <w:rPr>
            <w:rFonts w:ascii="Times New Roman" w:hAnsi="Times New Roman"/>
            <w:sz w:val="22"/>
            <w:szCs w:val="22"/>
          </w:rPr>
          <w:delText xml:space="preserve">is the number of symbols per layer for the </w:delText>
        </w:r>
        <w:r w:rsidRPr="008C3404" w:rsidDel="00A367EF">
          <w:rPr>
            <w:rFonts w:ascii="Times New Roman" w:hAnsi="Times New Roman"/>
            <w:i/>
            <w:iCs/>
            <w:sz w:val="22"/>
            <w:szCs w:val="22"/>
          </w:rPr>
          <w:delText>q</w:delText>
        </w:r>
        <w:r w:rsidRPr="008C3404" w:rsidDel="00A367EF">
          <w:rPr>
            <w:rFonts w:ascii="Times New Roman" w:hAnsi="Times New Roman"/>
            <w:sz w:val="22"/>
            <w:szCs w:val="22"/>
          </w:rPr>
          <w:delText>th codeword.</w:delText>
        </w:r>
      </w:del>
    </w:p>
    <w:p w:rsidR="003113DD" w:rsidRPr="003113DD" w:rsidDel="00A367EF" w:rsidRDefault="003113DD" w:rsidP="003113DD">
      <w:pPr>
        <w:rPr>
          <w:del w:id="7607" w:author="BJ Kwak" w:date="2014-01-21T07:50:00Z"/>
          <w:lang w:val="en-US" w:eastAsia="ko-KR"/>
        </w:rPr>
      </w:pPr>
    </w:p>
    <w:p w:rsidR="003113DD" w:rsidDel="00A367EF" w:rsidRDefault="003113DD" w:rsidP="003113DD">
      <w:pPr>
        <w:pStyle w:val="Heading4"/>
        <w:rPr>
          <w:del w:id="7608" w:author="BJ Kwak" w:date="2014-01-21T07:50:00Z"/>
        </w:rPr>
      </w:pPr>
      <w:del w:id="7609" w:author="BJ Kwak" w:date="2014-01-21T07:50:00Z">
        <w:r w:rsidDel="00A367EF">
          <w:rPr>
            <w:rFonts w:hint="eastAsia"/>
          </w:rPr>
          <w:lastRenderedPageBreak/>
          <w:delText>Open loop spatial multiplexing</w:delText>
        </w:r>
      </w:del>
    </w:p>
    <w:p w:rsidR="003113DD" w:rsidRPr="008C3404" w:rsidDel="00A367EF" w:rsidRDefault="003113DD" w:rsidP="003113DD">
      <w:pPr>
        <w:pStyle w:val="paragraph"/>
        <w:ind w:left="0"/>
        <w:rPr>
          <w:del w:id="7610" w:author="BJ Kwak" w:date="2014-01-21T07:50:00Z"/>
          <w:rFonts w:ascii="Times New Roman" w:hAnsi="Times New Roman"/>
          <w:sz w:val="22"/>
          <w:szCs w:val="22"/>
        </w:rPr>
      </w:pPr>
      <w:del w:id="7611" w:author="BJ Kwak" w:date="2014-01-21T07:50:00Z">
        <w:r w:rsidRPr="00EF7416" w:rsidDel="00A367EF">
          <w:rPr>
            <w:rFonts w:ascii="Times New Roman" w:hAnsi="Times New Roman"/>
            <w:sz w:val="22"/>
            <w:szCs w:val="22"/>
          </w:rPr>
          <w:delText>Open loop spatial multiplexing</w:delText>
        </w:r>
        <w:r w:rsidDel="00A367EF">
          <w:rPr>
            <w:rFonts w:ascii="Times New Roman" w:hAnsi="Times New Roman"/>
            <w:sz w:val="22"/>
            <w:szCs w:val="22"/>
          </w:rPr>
          <w:delText xml:space="preserve"> enables the transmission of parallel data streams.</w:delText>
        </w:r>
        <w:r w:rsidRPr="008C3404" w:rsidDel="00A367EF">
          <w:rPr>
            <w:rFonts w:ascii="Times New Roman" w:hAnsi="Times New Roman"/>
            <w:sz w:val="22"/>
            <w:szCs w:val="22"/>
          </w:rPr>
          <w:delText xml:space="preserve"> The mapping of codeword symbols onto layer streams can be found in document with DCN 369r1.  </w:delText>
        </w:r>
      </w:del>
    </w:p>
    <w:p w:rsidR="003113DD" w:rsidRPr="003113DD" w:rsidDel="00A367EF" w:rsidRDefault="003113DD" w:rsidP="003113DD">
      <w:pPr>
        <w:rPr>
          <w:del w:id="7612" w:author="BJ Kwak" w:date="2014-01-21T07:50:00Z"/>
          <w:lang w:val="en-US" w:eastAsia="ko-KR"/>
        </w:rPr>
      </w:pPr>
    </w:p>
    <w:p w:rsidR="003113DD" w:rsidDel="00A367EF" w:rsidRDefault="003113DD" w:rsidP="003113DD">
      <w:pPr>
        <w:pStyle w:val="Heading4"/>
        <w:rPr>
          <w:del w:id="7613" w:author="BJ Kwak" w:date="2014-01-21T07:50:00Z"/>
        </w:rPr>
      </w:pPr>
      <w:del w:id="7614" w:author="BJ Kwak" w:date="2014-01-21T07:50:00Z">
        <w:r w:rsidDel="00A367EF">
          <w:rPr>
            <w:rFonts w:hint="eastAsia"/>
          </w:rPr>
          <w:delText>Transmit diversity</w:delText>
        </w:r>
      </w:del>
    </w:p>
    <w:p w:rsidR="003113DD" w:rsidRPr="008C3404" w:rsidDel="00A367EF" w:rsidRDefault="003113DD" w:rsidP="003113DD">
      <w:pPr>
        <w:pStyle w:val="paragraph"/>
        <w:ind w:left="0"/>
        <w:rPr>
          <w:del w:id="7615" w:author="BJ Kwak" w:date="2014-01-21T07:50:00Z"/>
          <w:rFonts w:ascii="Times New Roman" w:hAnsi="Times New Roman"/>
          <w:sz w:val="22"/>
          <w:szCs w:val="22"/>
        </w:rPr>
      </w:pPr>
      <w:del w:id="7616" w:author="BJ Kwak" w:date="2014-01-21T07:50:00Z">
        <w:r w:rsidRPr="008C3404" w:rsidDel="00A367EF">
          <w:rPr>
            <w:rFonts w:ascii="Times New Roman" w:hAnsi="Times New Roman"/>
            <w:sz w:val="22"/>
            <w:szCs w:val="22"/>
          </w:rPr>
          <w:delText>Transmit d</w:delText>
        </w:r>
        <w:r w:rsidDel="00A367EF">
          <w:rPr>
            <w:rFonts w:ascii="Times New Roman" w:hAnsi="Times New Roman"/>
            <w:sz w:val="22"/>
            <w:szCs w:val="22"/>
          </w:rPr>
          <w:delText xml:space="preserve">iversity enables to transmit the same information from multiple antennas. </w:delText>
        </w:r>
        <w:r w:rsidRPr="008C3404" w:rsidDel="00A367EF">
          <w:rPr>
            <w:rFonts w:ascii="Times New Roman" w:hAnsi="Times New Roman"/>
            <w:sz w:val="22"/>
            <w:szCs w:val="22"/>
          </w:rPr>
          <w:delText>The mapping of codeword symbols onto layer streams can be f</w:delText>
        </w:r>
        <w:r w:rsidDel="00A367EF">
          <w:rPr>
            <w:rFonts w:ascii="Times New Roman" w:hAnsi="Times New Roman"/>
            <w:sz w:val="22"/>
            <w:szCs w:val="22"/>
          </w:rPr>
          <w:delText>ound in document with DCN 369r1.</w:delText>
        </w:r>
      </w:del>
    </w:p>
    <w:p w:rsidR="003113DD" w:rsidDel="00A367EF" w:rsidRDefault="003113DD" w:rsidP="003113DD">
      <w:pPr>
        <w:rPr>
          <w:del w:id="7617" w:author="BJ Kwak" w:date="2014-01-21T07:50:00Z"/>
          <w:lang w:val="en-US" w:eastAsia="ko-KR"/>
        </w:rPr>
      </w:pPr>
    </w:p>
    <w:p w:rsidR="003113DD" w:rsidRPr="003113DD" w:rsidDel="00A367EF" w:rsidRDefault="003113DD" w:rsidP="003113DD">
      <w:pPr>
        <w:pStyle w:val="Heading3"/>
        <w:rPr>
          <w:del w:id="7618" w:author="BJ Kwak" w:date="2014-01-21T07:50:00Z"/>
          <w:lang w:val="en-US"/>
        </w:rPr>
      </w:pPr>
      <w:bookmarkStart w:id="7619" w:name="_Toc377674878"/>
      <w:del w:id="7620" w:author="BJ Kwak" w:date="2014-01-21T07:50:00Z">
        <w:r w:rsidDel="00A367EF">
          <w:rPr>
            <w:rFonts w:hint="eastAsia"/>
            <w:lang w:val="en-US"/>
          </w:rPr>
          <w:delText>Precoding</w:delText>
        </w:r>
        <w:bookmarkEnd w:id="7619"/>
      </w:del>
    </w:p>
    <w:p w:rsidR="003113DD" w:rsidDel="00A367EF" w:rsidRDefault="003113DD" w:rsidP="003113DD">
      <w:pPr>
        <w:pStyle w:val="paragraph"/>
        <w:ind w:left="0"/>
        <w:rPr>
          <w:del w:id="7621" w:author="BJ Kwak" w:date="2014-01-21T07:50:00Z"/>
          <w:rFonts w:ascii="Times New Roman" w:hAnsi="Times New Roman"/>
          <w:sz w:val="22"/>
          <w:szCs w:val="22"/>
        </w:rPr>
      </w:pPr>
      <w:del w:id="7622" w:author="BJ Kwak" w:date="2014-01-21T07:50:00Z">
        <w:r w:rsidRPr="008C3404" w:rsidDel="00A367EF">
          <w:rPr>
            <w:rFonts w:ascii="Times New Roman" w:hAnsi="Times New Roman"/>
            <w:sz w:val="22"/>
            <w:szCs w:val="22"/>
          </w:rPr>
          <w:delText>Precoding allows increasing system performance and robustness by feeding back to the transmitter channel state information</w:delText>
        </w:r>
        <w:r w:rsidDel="00A367EF">
          <w:rPr>
            <w:rFonts w:ascii="Times New Roman" w:hAnsi="Times New Roman"/>
            <w:sz w:val="22"/>
            <w:szCs w:val="22"/>
          </w:rPr>
          <w:delText xml:space="preserve"> (CSI)</w:delText>
        </w:r>
        <w:r w:rsidRPr="008C3404" w:rsidDel="00A367EF">
          <w:rPr>
            <w:rFonts w:ascii="Times New Roman" w:hAnsi="Times New Roman"/>
            <w:sz w:val="22"/>
            <w:szCs w:val="22"/>
          </w:rPr>
          <w:delText>.</w:delText>
        </w:r>
        <w:r w:rsidDel="00A367EF">
          <w:rPr>
            <w:rFonts w:ascii="Times New Roman" w:hAnsi="Times New Roman"/>
            <w:sz w:val="22"/>
            <w:szCs w:val="22"/>
          </w:rPr>
          <w:delText xml:space="preserve"> The s</w:delText>
        </w:r>
        <w:r w:rsidRPr="008C3404" w:rsidDel="00A367EF">
          <w:rPr>
            <w:rFonts w:ascii="Times New Roman" w:hAnsi="Times New Roman"/>
            <w:sz w:val="22"/>
            <w:szCs w:val="22"/>
          </w:rPr>
          <w:delText>chematic diagram of MIMO support with precoding is illustrated as</w:delText>
        </w:r>
      </w:del>
    </w:p>
    <w:p w:rsidR="003113DD" w:rsidDel="00A367EF" w:rsidRDefault="003113DD" w:rsidP="003113DD">
      <w:pPr>
        <w:pStyle w:val="paragraph"/>
        <w:ind w:left="0"/>
        <w:rPr>
          <w:del w:id="7623" w:author="BJ Kwak" w:date="2014-01-21T07:50:00Z"/>
          <w:rFonts w:ascii="Times New Roman" w:hAnsi="Times New Roman"/>
          <w:sz w:val="22"/>
          <w:szCs w:val="22"/>
        </w:rPr>
      </w:pPr>
    </w:p>
    <w:p w:rsidR="003113DD" w:rsidRPr="008C3404" w:rsidDel="00A367EF" w:rsidRDefault="003113DD" w:rsidP="003113DD">
      <w:pPr>
        <w:pStyle w:val="paragraph"/>
        <w:ind w:left="0"/>
        <w:jc w:val="center"/>
        <w:rPr>
          <w:del w:id="7624" w:author="BJ Kwak" w:date="2014-01-21T07:50:00Z"/>
          <w:rFonts w:ascii="Times New Roman" w:hAnsi="Times New Roman"/>
          <w:sz w:val="22"/>
          <w:szCs w:val="22"/>
        </w:rPr>
      </w:pPr>
      <w:del w:id="7625" w:author="BJ Kwak" w:date="2014-01-21T07:50:00Z">
        <w:r w:rsidRPr="00563479" w:rsidDel="00A367EF">
          <w:rPr>
            <w:rFonts w:ascii="Times New Roman" w:hAnsi="Times New Roman"/>
            <w:sz w:val="22"/>
            <w:szCs w:val="22"/>
          </w:rPr>
          <w:object w:dxaOrig="6100" w:dyaOrig="2953">
            <v:shape id="_x0000_i1141" type="#_x0000_t75" style="width:253pt;height:123pt" o:ole="">
              <v:imagedata r:id="rId349" o:title=""/>
            </v:shape>
            <o:OLEObject Type="Embed" ProgID="Visio.Drawing.11" ShapeID="_x0000_i1141" DrawAspect="Content" ObjectID="_1451946404" r:id="rId350"/>
          </w:object>
        </w:r>
      </w:del>
    </w:p>
    <w:p w:rsidR="003113DD" w:rsidDel="00A367EF" w:rsidRDefault="003113DD" w:rsidP="003113DD">
      <w:pPr>
        <w:rPr>
          <w:del w:id="7626" w:author="BJ Kwak" w:date="2014-01-21T07:50:00Z"/>
          <w:lang w:eastAsia="ko-KR"/>
        </w:rPr>
      </w:pPr>
    </w:p>
    <w:p w:rsidR="003113DD" w:rsidDel="00A367EF" w:rsidRDefault="003113DD" w:rsidP="003113DD">
      <w:pPr>
        <w:pStyle w:val="Heading4"/>
        <w:rPr>
          <w:del w:id="7627" w:author="BJ Kwak" w:date="2014-01-21T07:50:00Z"/>
        </w:rPr>
      </w:pPr>
      <w:del w:id="7628" w:author="BJ Kwak" w:date="2014-01-21T07:50:00Z">
        <w:r w:rsidDel="00A367EF">
          <w:rPr>
            <w:rFonts w:hint="eastAsia"/>
          </w:rPr>
          <w:delText>Open loop spatial multiplexing</w:delText>
        </w:r>
      </w:del>
    </w:p>
    <w:p w:rsidR="003113DD" w:rsidRPr="0006583B" w:rsidDel="00A367EF" w:rsidRDefault="003113DD" w:rsidP="003113DD">
      <w:pPr>
        <w:pStyle w:val="paragraph"/>
        <w:ind w:left="0"/>
        <w:rPr>
          <w:del w:id="7629" w:author="BJ Kwak" w:date="2014-01-21T07:50:00Z"/>
          <w:rFonts w:ascii="Times New Roman" w:hAnsi="Times New Roman"/>
          <w:sz w:val="22"/>
          <w:szCs w:val="22"/>
        </w:rPr>
      </w:pPr>
      <w:del w:id="7630" w:author="BJ Kwak" w:date="2014-01-21T07:50:00Z">
        <w:r w:rsidRPr="0006583B" w:rsidDel="00A367EF">
          <w:rPr>
            <w:rFonts w:ascii="Times New Roman" w:hAnsi="Times New Roman"/>
            <w:sz w:val="22"/>
            <w:szCs w:val="22"/>
          </w:rPr>
          <w:delText>Precoding for open loop spatial multiplexing increases robustness by feeding back the</w:delText>
        </w:r>
        <w:r w:rsidDel="00A367EF">
          <w:rPr>
            <w:rFonts w:ascii="Times New Roman" w:hAnsi="Times New Roman"/>
            <w:sz w:val="22"/>
            <w:szCs w:val="22"/>
          </w:rPr>
          <w:delText xml:space="preserve"> rank of the wireless channel </w:delText>
        </w:r>
        <w:r w:rsidRPr="0006583B" w:rsidDel="00A367EF">
          <w:rPr>
            <w:rFonts w:ascii="Times New Roman" w:hAnsi="Times New Roman"/>
            <w:sz w:val="22"/>
            <w:szCs w:val="22"/>
          </w:rPr>
          <w:delText xml:space="preserve">(RI=rank indicator). The transmitter chooses a pre-fixed codeword according to the RI.  </w:delText>
        </w:r>
      </w:del>
    </w:p>
    <w:p w:rsidR="003113DD" w:rsidDel="00A367EF" w:rsidRDefault="003113DD" w:rsidP="003113DD">
      <w:pPr>
        <w:pStyle w:val="paragraph"/>
        <w:ind w:left="0"/>
        <w:rPr>
          <w:del w:id="7631" w:author="BJ Kwak" w:date="2014-01-21T07:50:00Z"/>
          <w:rFonts w:ascii="Times New Roman" w:hAnsi="Times New Roman"/>
          <w:sz w:val="22"/>
          <w:szCs w:val="22"/>
        </w:rPr>
      </w:pPr>
      <w:del w:id="7632" w:author="BJ Kwak" w:date="2014-01-21T07:50:00Z">
        <w:r w:rsidRPr="0006583B" w:rsidDel="00A367EF">
          <w:rPr>
            <w:rFonts w:ascii="Times New Roman" w:hAnsi="Times New Roman"/>
            <w:sz w:val="22"/>
            <w:szCs w:val="22"/>
          </w:rPr>
          <w:delText xml:space="preserve">Single antenna mapping is </w:delText>
        </w:r>
        <w:r w:rsidDel="00A367EF">
          <w:rPr>
            <w:rFonts w:ascii="Times New Roman" w:hAnsi="Times New Roman"/>
            <w:sz w:val="22"/>
            <w:szCs w:val="22"/>
          </w:rPr>
          <w:delText xml:space="preserve">trivial and </w:delText>
        </w:r>
        <w:r w:rsidRPr="0006583B" w:rsidDel="00A367EF">
          <w:rPr>
            <w:rFonts w:ascii="Times New Roman" w:hAnsi="Times New Roman"/>
            <w:sz w:val="22"/>
            <w:szCs w:val="22"/>
          </w:rPr>
          <w:delText>given by</w:delText>
        </w:r>
      </w:del>
    </w:p>
    <w:p w:rsidR="003113DD" w:rsidRPr="0006583B" w:rsidDel="00A367EF" w:rsidRDefault="003113DD" w:rsidP="003113DD">
      <w:pPr>
        <w:pStyle w:val="paragraph"/>
        <w:ind w:left="0"/>
        <w:jc w:val="center"/>
        <w:rPr>
          <w:del w:id="7633" w:author="BJ Kwak" w:date="2014-01-21T07:50:00Z"/>
          <w:rFonts w:ascii="Times New Roman" w:hAnsi="Times New Roman"/>
          <w:sz w:val="22"/>
          <w:szCs w:val="22"/>
        </w:rPr>
      </w:pPr>
      <w:del w:id="7634" w:author="BJ Kwak" w:date="2014-01-21T07:50:00Z">
        <w:r w:rsidRPr="00FF4AE0" w:rsidDel="00A367EF">
          <w:rPr>
            <w:rFonts w:ascii="Times New Roman" w:hAnsi="Times New Roman"/>
            <w:position w:val="-14"/>
            <w:sz w:val="22"/>
            <w:szCs w:val="22"/>
          </w:rPr>
          <w:object w:dxaOrig="1260" w:dyaOrig="380">
            <v:shape id="_x0000_i1142" type="#_x0000_t75" style="width:63pt;height:19pt" o:ole="">
              <v:imagedata r:id="rId351" o:title=""/>
            </v:shape>
            <o:OLEObject Type="Embed" ProgID="Equation.3" ShapeID="_x0000_i1142" DrawAspect="Content" ObjectID="_1451946405" r:id="rId352"/>
          </w:object>
        </w:r>
      </w:del>
    </w:p>
    <w:p w:rsidR="003113DD" w:rsidRPr="00C32BF5" w:rsidDel="00A367EF" w:rsidRDefault="003113DD" w:rsidP="003113DD">
      <w:pPr>
        <w:pStyle w:val="paragraph"/>
        <w:ind w:left="0"/>
        <w:rPr>
          <w:del w:id="7635" w:author="BJ Kwak" w:date="2014-01-21T07:50:00Z"/>
          <w:rFonts w:ascii="Times New Roman" w:hAnsi="Times New Roman"/>
          <w:sz w:val="22"/>
          <w:szCs w:val="22"/>
        </w:rPr>
      </w:pPr>
      <w:del w:id="7636" w:author="BJ Kwak" w:date="2014-01-21T07:50:00Z">
        <w:r w:rsidDel="00A367EF">
          <w:rPr>
            <w:rFonts w:ascii="Times New Roman" w:hAnsi="Times New Roman"/>
            <w:sz w:val="22"/>
            <w:szCs w:val="22"/>
          </w:rPr>
          <w:delText xml:space="preserve">where </w:delText>
        </w:r>
        <w:r w:rsidRPr="00C32BF5" w:rsidDel="00A367EF">
          <w:rPr>
            <w:rFonts w:ascii="Times New Roman" w:hAnsi="Times New Roman"/>
            <w:i/>
            <w:sz w:val="22"/>
            <w:szCs w:val="22"/>
          </w:rPr>
          <w:delText>pɛ</w:delText>
        </w:r>
        <w:r w:rsidDel="00A367EF">
          <w:rPr>
            <w:rFonts w:ascii="Times New Roman" w:hAnsi="Times New Roman"/>
            <w:sz w:val="22"/>
            <w:szCs w:val="22"/>
          </w:rPr>
          <w:delText xml:space="preserve">{0,1,2,3}, </w:delText>
        </w:r>
        <w:r w:rsidRPr="00C32BF5" w:rsidDel="00A367EF">
          <w:rPr>
            <w:rFonts w:ascii="Times New Roman" w:hAnsi="Times New Roman"/>
            <w:i/>
            <w:sz w:val="22"/>
            <w:szCs w:val="22"/>
          </w:rPr>
          <w:delText>i</w:delText>
        </w:r>
        <w:r w:rsidDel="00A367EF">
          <w:rPr>
            <w:rFonts w:ascii="Times New Roman" w:hAnsi="Times New Roman"/>
            <w:sz w:val="22"/>
            <w:szCs w:val="22"/>
          </w:rPr>
          <w:delText>=0,1,…,</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sz w:val="22"/>
            <w:szCs w:val="22"/>
          </w:rPr>
          <w:delText>-1</w:delText>
        </w:r>
        <w:r w:rsidDel="00A367EF">
          <w:rPr>
            <w:rFonts w:ascii="Times New Roman" w:hAnsi="Times New Roman"/>
            <w:sz w:val="22"/>
            <w:szCs w:val="22"/>
          </w:rPr>
          <w:delText xml:space="preserve">, and </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P</w:delText>
        </w:r>
        <w:r w:rsidRPr="00C32BF5" w:rsidDel="00A367EF">
          <w:rPr>
            <w:rFonts w:ascii="Times New Roman" w:hAnsi="Times New Roman"/>
            <w:i/>
            <w:sz w:val="22"/>
            <w:szCs w:val="22"/>
            <w:vertAlign w:val="subscript"/>
          </w:rPr>
          <w:delText>sym</w:delText>
        </w:r>
        <w:r w:rsidRPr="00C32BF5" w:rsidDel="00A367EF">
          <w:rPr>
            <w:rFonts w:ascii="Times New Roman" w:hAnsi="Times New Roman"/>
            <w:i/>
            <w:sz w:val="22"/>
            <w:szCs w:val="22"/>
          </w:rPr>
          <w:delText>=N</w:delText>
        </w:r>
        <w:r w:rsidRPr="00C32BF5" w:rsidDel="00A367EF">
          <w:rPr>
            <w:rFonts w:ascii="Times New Roman" w:hAnsi="Times New Roman"/>
            <w:i/>
            <w:sz w:val="22"/>
            <w:szCs w:val="22"/>
            <w:vertAlign w:val="superscript"/>
          </w:rPr>
          <w:delText>L</w:delText>
        </w:r>
        <w:r w:rsidRPr="00C32BF5" w:rsidDel="00A367EF">
          <w:rPr>
            <w:rFonts w:ascii="Times New Roman" w:hAnsi="Times New Roman"/>
            <w:i/>
            <w:sz w:val="22"/>
            <w:szCs w:val="22"/>
            <w:vertAlign w:val="subscript"/>
          </w:rPr>
          <w:delText>sym</w:delText>
        </w:r>
        <w:r w:rsidDel="00A367EF">
          <w:rPr>
            <w:rFonts w:ascii="Times New Roman" w:hAnsi="Times New Roman"/>
            <w:sz w:val="22"/>
            <w:szCs w:val="22"/>
          </w:rPr>
          <w:delText>.</w:delText>
        </w:r>
      </w:del>
    </w:p>
    <w:p w:rsidR="003113DD" w:rsidRPr="0006583B" w:rsidDel="00A367EF" w:rsidRDefault="003113DD" w:rsidP="003113DD">
      <w:pPr>
        <w:pStyle w:val="paragraph"/>
        <w:ind w:left="0"/>
        <w:rPr>
          <w:del w:id="7637" w:author="BJ Kwak" w:date="2014-01-21T07:50:00Z"/>
          <w:rFonts w:ascii="Times New Roman" w:hAnsi="Times New Roman"/>
          <w:sz w:val="22"/>
          <w:szCs w:val="22"/>
        </w:rPr>
      </w:pPr>
      <w:del w:id="7638" w:author="BJ Kwak" w:date="2014-01-21T07:50:00Z">
        <w:r w:rsidRPr="0006583B" w:rsidDel="00A367EF">
          <w:rPr>
            <w:rFonts w:ascii="Times New Roman" w:hAnsi="Times New Roman"/>
            <w:sz w:val="22"/>
            <w:szCs w:val="22"/>
          </w:rPr>
          <w:delText xml:space="preserve">Multiple antennas mapping is given by </w:delText>
        </w:r>
      </w:del>
    </w:p>
    <w:p w:rsidR="003113DD" w:rsidRPr="0006583B" w:rsidDel="00A367EF" w:rsidRDefault="003113DD" w:rsidP="003113DD">
      <w:pPr>
        <w:pStyle w:val="paragraph"/>
        <w:jc w:val="center"/>
        <w:rPr>
          <w:del w:id="7639" w:author="BJ Kwak" w:date="2014-01-21T07:50:00Z"/>
          <w:rFonts w:ascii="Times New Roman" w:hAnsi="Times New Roman"/>
          <w:sz w:val="22"/>
          <w:szCs w:val="22"/>
        </w:rPr>
      </w:pPr>
      <w:del w:id="7640" w:author="BJ Kwak" w:date="2014-01-21T07:50:00Z">
        <w:r w:rsidRPr="00853A60" w:rsidDel="00A367EF">
          <w:rPr>
            <w:rFonts w:ascii="Times New Roman" w:hAnsi="Times New Roman"/>
            <w:position w:val="-12"/>
            <w:sz w:val="22"/>
            <w:szCs w:val="22"/>
          </w:rPr>
          <w:object w:dxaOrig="2520" w:dyaOrig="360">
            <v:shape id="_x0000_i1143" type="#_x0000_t75" style="width:126.5pt;height:18.5pt" o:ole="">
              <v:imagedata r:id="rId353" o:title=""/>
            </v:shape>
            <o:OLEObject Type="Embed" ProgID="Equation.3" ShapeID="_x0000_i1143" DrawAspect="Content" ObjectID="_1451946406" r:id="rId354"/>
          </w:object>
        </w:r>
      </w:del>
    </w:p>
    <w:p w:rsidR="003113DD" w:rsidRPr="0006583B" w:rsidDel="00A367EF" w:rsidRDefault="003113DD" w:rsidP="003113DD">
      <w:pPr>
        <w:pStyle w:val="paragraph"/>
        <w:ind w:left="0"/>
        <w:rPr>
          <w:del w:id="7641" w:author="BJ Kwak" w:date="2014-01-21T07:50:00Z"/>
          <w:rFonts w:ascii="Times New Roman" w:hAnsi="Times New Roman"/>
          <w:sz w:val="22"/>
          <w:szCs w:val="22"/>
        </w:rPr>
      </w:pPr>
      <w:del w:id="7642" w:author="BJ Kwak" w:date="2014-01-21T07:50:00Z">
        <w:r w:rsidRPr="0006583B" w:rsidDel="00A367EF">
          <w:rPr>
            <w:rFonts w:ascii="Times New Roman" w:hAnsi="Times New Roman"/>
            <w:sz w:val="22"/>
            <w:szCs w:val="22"/>
          </w:rPr>
          <w:delText xml:space="preserve">The transmitter chooses a codeword according to reported </w:delText>
        </w:r>
        <w:r w:rsidDel="00A367EF">
          <w:rPr>
            <w:rFonts w:ascii="Times New Roman" w:hAnsi="Times New Roman"/>
            <w:sz w:val="22"/>
            <w:szCs w:val="22"/>
          </w:rPr>
          <w:delText>RI=</w:delText>
        </w:r>
        <w:r w:rsidRPr="0006583B" w:rsidDel="00A367EF">
          <w:rPr>
            <w:rFonts w:ascii="Times New Roman" w:hAnsi="Times New Roman"/>
            <w:i/>
            <w:sz w:val="22"/>
            <w:szCs w:val="22"/>
            <w:lang w:val="el-GR"/>
          </w:rPr>
          <w:delText>ν</w:delText>
        </w:r>
        <w:r w:rsidRPr="0006583B" w:rsidDel="00A367EF">
          <w:rPr>
            <w:rFonts w:ascii="Times New Roman" w:hAnsi="Times New Roman"/>
            <w:sz w:val="22"/>
            <w:szCs w:val="22"/>
          </w:rPr>
          <w:delText xml:space="preserve">. The codebook for 2 and 4 antennas can be found in document with DCN 369r1.  </w:delText>
        </w:r>
      </w:del>
    </w:p>
    <w:p w:rsidR="003113DD" w:rsidDel="00A367EF" w:rsidRDefault="003113DD" w:rsidP="003113DD">
      <w:pPr>
        <w:rPr>
          <w:del w:id="7643" w:author="BJ Kwak" w:date="2014-01-21T07:50:00Z"/>
          <w:lang w:val="en-US" w:eastAsia="ko-KR"/>
        </w:rPr>
      </w:pPr>
    </w:p>
    <w:p w:rsidR="003113DD" w:rsidDel="00A367EF" w:rsidRDefault="003113DD" w:rsidP="003113DD">
      <w:pPr>
        <w:pStyle w:val="Heading4"/>
        <w:rPr>
          <w:del w:id="7644" w:author="BJ Kwak" w:date="2014-01-21T07:50:00Z"/>
          <w:lang w:val="en-US"/>
        </w:rPr>
      </w:pPr>
      <w:del w:id="7645" w:author="BJ Kwak" w:date="2014-01-21T07:50:00Z">
        <w:r w:rsidDel="00A367EF">
          <w:rPr>
            <w:rFonts w:hint="eastAsia"/>
            <w:lang w:val="en-US"/>
          </w:rPr>
          <w:delText>Transmit diversity</w:delText>
        </w:r>
      </w:del>
    </w:p>
    <w:p w:rsidR="003113DD" w:rsidRPr="0006583B" w:rsidDel="00A367EF" w:rsidRDefault="003113DD" w:rsidP="003113DD">
      <w:pPr>
        <w:pStyle w:val="paragraph"/>
        <w:ind w:left="0"/>
        <w:rPr>
          <w:del w:id="7646" w:author="BJ Kwak" w:date="2014-01-21T07:50:00Z"/>
          <w:rFonts w:ascii="Times New Roman" w:hAnsi="Times New Roman"/>
          <w:sz w:val="22"/>
          <w:szCs w:val="22"/>
        </w:rPr>
      </w:pPr>
      <w:del w:id="7647" w:author="BJ Kwak" w:date="2014-01-21T07:50:00Z">
        <w:r w:rsidRPr="0006583B" w:rsidDel="00A367EF">
          <w:rPr>
            <w:rFonts w:ascii="Times New Roman" w:hAnsi="Times New Roman"/>
            <w:sz w:val="22"/>
            <w:szCs w:val="22"/>
          </w:rPr>
          <w:delText>Transmit diversity is aimed to increase robustness in scenarios with low SNR, low delay tolerance or no feedback to the transmitter is available or reliable.</w:delText>
        </w:r>
      </w:del>
    </w:p>
    <w:p w:rsidR="003113DD" w:rsidRPr="0006583B" w:rsidDel="00A367EF" w:rsidRDefault="003113DD" w:rsidP="003113DD">
      <w:pPr>
        <w:pStyle w:val="paragraph"/>
        <w:ind w:left="0"/>
        <w:rPr>
          <w:del w:id="7648" w:author="BJ Kwak" w:date="2014-01-21T07:50:00Z"/>
          <w:rFonts w:ascii="Times New Roman" w:hAnsi="Times New Roman"/>
          <w:sz w:val="22"/>
          <w:szCs w:val="22"/>
        </w:rPr>
      </w:pPr>
      <w:del w:id="7649" w:author="BJ Kwak" w:date="2014-01-21T07:50:00Z">
        <w:r w:rsidDel="00A367EF">
          <w:rPr>
            <w:rFonts w:ascii="Times New Roman" w:hAnsi="Times New Roman"/>
            <w:sz w:val="22"/>
            <w:szCs w:val="22"/>
          </w:rPr>
          <w:delText>In c</w:delText>
        </w:r>
        <w:r w:rsidRPr="0006583B" w:rsidDel="00A367EF">
          <w:rPr>
            <w:rFonts w:ascii="Times New Roman" w:hAnsi="Times New Roman"/>
            <w:sz w:val="22"/>
            <w:szCs w:val="22"/>
          </w:rPr>
          <w:delText>ase of 2 antennas</w:delText>
        </w:r>
        <w:r w:rsidDel="00A367EF">
          <w:rPr>
            <w:rFonts w:ascii="Times New Roman" w:hAnsi="Times New Roman"/>
            <w:sz w:val="22"/>
            <w:szCs w:val="22"/>
          </w:rPr>
          <w:delText>:</w:delText>
        </w:r>
      </w:del>
    </w:p>
    <w:p w:rsidR="003113DD" w:rsidRPr="0006583B" w:rsidDel="00A367EF" w:rsidRDefault="003113DD" w:rsidP="003113DD">
      <w:pPr>
        <w:pStyle w:val="paragraph"/>
        <w:numPr>
          <w:ilvl w:val="1"/>
          <w:numId w:val="60"/>
        </w:numPr>
        <w:rPr>
          <w:del w:id="7650" w:author="BJ Kwak" w:date="2014-01-21T07:50:00Z"/>
          <w:rFonts w:ascii="Times New Roman" w:hAnsi="Times New Roman"/>
          <w:sz w:val="22"/>
          <w:szCs w:val="22"/>
        </w:rPr>
      </w:pPr>
      <w:del w:id="7651" w:author="BJ Kwak" w:date="2014-01-21T07:50:00Z">
        <w:r w:rsidRPr="0006583B" w:rsidDel="00A367EF">
          <w:rPr>
            <w:rFonts w:ascii="Times New Roman" w:hAnsi="Times New Roman"/>
            <w:sz w:val="22"/>
            <w:szCs w:val="22"/>
          </w:rPr>
          <w:delText>STBC (space-time block code) for DTF-Spread OFDM</w:delText>
        </w:r>
        <w:r w:rsidDel="00A367EF">
          <w:rPr>
            <w:rFonts w:ascii="Times New Roman" w:hAnsi="Times New Roman"/>
            <w:sz w:val="22"/>
            <w:szCs w:val="22"/>
          </w:rPr>
          <w:delText>.</w:delText>
        </w:r>
      </w:del>
    </w:p>
    <w:p w:rsidR="003113DD" w:rsidDel="00A367EF" w:rsidRDefault="003113DD" w:rsidP="003113DD">
      <w:pPr>
        <w:pStyle w:val="paragraph"/>
        <w:numPr>
          <w:ilvl w:val="1"/>
          <w:numId w:val="60"/>
        </w:numPr>
        <w:rPr>
          <w:del w:id="7652" w:author="BJ Kwak" w:date="2014-01-21T07:50:00Z"/>
          <w:rFonts w:ascii="Times New Roman" w:hAnsi="Times New Roman"/>
          <w:sz w:val="22"/>
          <w:szCs w:val="22"/>
        </w:rPr>
      </w:pPr>
      <w:del w:id="7653" w:author="BJ Kwak" w:date="2014-01-21T07:50:00Z">
        <w:r w:rsidRPr="0006583B" w:rsidDel="00A367EF">
          <w:rPr>
            <w:rFonts w:ascii="Times New Roman" w:hAnsi="Times New Roman"/>
            <w:sz w:val="22"/>
            <w:szCs w:val="22"/>
          </w:rPr>
          <w:delText>SFBC (space-frequency block code) for OFDM</w:delText>
        </w:r>
        <w:r w:rsidDel="00A367EF">
          <w:rPr>
            <w:rFonts w:ascii="Times New Roman" w:hAnsi="Times New Roman"/>
            <w:sz w:val="22"/>
            <w:szCs w:val="22"/>
          </w:rPr>
          <w:delText>.</w:delText>
        </w:r>
      </w:del>
    </w:p>
    <w:p w:rsidR="003113DD" w:rsidRPr="00D71D82" w:rsidDel="00A367EF" w:rsidRDefault="003113DD" w:rsidP="003113DD">
      <w:pPr>
        <w:pStyle w:val="paragraph"/>
        <w:ind w:left="0"/>
        <w:rPr>
          <w:del w:id="7654" w:author="BJ Kwak" w:date="2014-01-21T07:50:00Z"/>
          <w:rFonts w:ascii="Times New Roman" w:hAnsi="Times New Roman"/>
          <w:sz w:val="22"/>
          <w:szCs w:val="22"/>
        </w:rPr>
      </w:pPr>
      <w:del w:id="7655" w:author="BJ Kwak" w:date="2014-01-21T07:50:00Z">
        <w:r w:rsidRPr="00843161" w:rsidDel="00A367EF">
          <w:rPr>
            <w:rFonts w:ascii="Times New Roman" w:hAnsi="Times New Roman"/>
            <w:sz w:val="22"/>
            <w:szCs w:val="22"/>
          </w:rPr>
          <w:lastRenderedPageBreak/>
          <w:delText xml:space="preserve">SFBC for 2 antennas is given by </w:delText>
        </w:r>
      </w:del>
    </w:p>
    <w:p w:rsidR="003113DD" w:rsidDel="00A367EF" w:rsidRDefault="003113DD" w:rsidP="003113DD">
      <w:pPr>
        <w:pStyle w:val="paragraph"/>
        <w:ind w:left="0"/>
        <w:jc w:val="center"/>
        <w:rPr>
          <w:del w:id="7656" w:author="BJ Kwak" w:date="2014-01-21T07:50:00Z"/>
        </w:rPr>
      </w:pPr>
      <w:del w:id="7657" w:author="BJ Kwak" w:date="2014-01-21T07:50:00Z">
        <w:r w:rsidRPr="00D71D82" w:rsidDel="00A367EF">
          <w:rPr>
            <w:position w:val="-32"/>
          </w:rPr>
          <w:object w:dxaOrig="4239" w:dyaOrig="760">
            <v:shape id="_x0000_i1144" type="#_x0000_t75" style="width:212pt;height:38pt" o:ole="">
              <v:imagedata r:id="rId355" o:title=""/>
            </v:shape>
            <o:OLEObject Type="Embed" ProgID="Equation.3" ShapeID="_x0000_i1144" DrawAspect="Content" ObjectID="_1451946407" r:id="rId356"/>
          </w:object>
        </w:r>
      </w:del>
    </w:p>
    <w:p w:rsidR="003113DD" w:rsidRPr="00EE4EF7" w:rsidDel="00A367EF" w:rsidRDefault="003113DD" w:rsidP="003113DD">
      <w:pPr>
        <w:pStyle w:val="paragraph"/>
        <w:ind w:left="0"/>
        <w:rPr>
          <w:del w:id="7658" w:author="BJ Kwak" w:date="2014-01-21T07:50:00Z"/>
          <w:rFonts w:ascii="Times New Roman" w:hAnsi="Times New Roman"/>
          <w:sz w:val="22"/>
          <w:szCs w:val="22"/>
        </w:rPr>
      </w:pPr>
      <w:del w:id="7659" w:author="BJ Kwak" w:date="2014-01-21T07:50:00Z">
        <w:r w:rsidRPr="00EE4EF7" w:rsidDel="00A367EF">
          <w:rPr>
            <w:rFonts w:ascii="Times New Roman" w:hAnsi="Times New Roman"/>
            <w:sz w:val="22"/>
            <w:szCs w:val="22"/>
          </w:rPr>
          <w:delText xml:space="preserve">In case of 4 antennas </w:delText>
        </w:r>
        <w:r w:rsidDel="00A367EF">
          <w:rPr>
            <w:rFonts w:ascii="Times New Roman" w:hAnsi="Times New Roman"/>
            <w:sz w:val="22"/>
            <w:szCs w:val="22"/>
          </w:rPr>
          <w:delText xml:space="preserve">there is </w:delText>
        </w:r>
        <w:r w:rsidRPr="00EE4EF7" w:rsidDel="00A367EF">
          <w:rPr>
            <w:rFonts w:ascii="Times New Roman" w:hAnsi="Times New Roman"/>
            <w:sz w:val="22"/>
            <w:szCs w:val="22"/>
          </w:rPr>
          <w:delText>a combination of SFBC (2 antennas) with frequency switch tr</w:delText>
        </w:r>
        <w:r w:rsidDel="00A367EF">
          <w:rPr>
            <w:rFonts w:ascii="Times New Roman" w:hAnsi="Times New Roman"/>
            <w:sz w:val="22"/>
            <w:szCs w:val="22"/>
          </w:rPr>
          <w:delText>ansmission diversity and</w:delText>
        </w:r>
        <w:r w:rsidRPr="00EE4EF7" w:rsidDel="00A367EF">
          <w:rPr>
            <w:rFonts w:ascii="Times New Roman" w:hAnsi="Times New Roman"/>
            <w:sz w:val="22"/>
            <w:szCs w:val="22"/>
          </w:rPr>
          <w:delText xml:space="preserve"> given by</w:delText>
        </w:r>
      </w:del>
    </w:p>
    <w:p w:rsidR="003113DD" w:rsidRPr="00EE4EF7" w:rsidDel="00A367EF" w:rsidRDefault="003113DD" w:rsidP="003113DD">
      <w:pPr>
        <w:pStyle w:val="paragraph"/>
        <w:ind w:left="0"/>
        <w:rPr>
          <w:del w:id="7660" w:author="BJ Kwak" w:date="2014-01-21T07:50:00Z"/>
          <w:rFonts w:ascii="Times New Roman" w:hAnsi="Times New Roman"/>
          <w:sz w:val="22"/>
          <w:szCs w:val="22"/>
        </w:rPr>
      </w:pPr>
    </w:p>
    <w:p w:rsidR="003113DD" w:rsidRPr="00EE4EF7" w:rsidDel="00A367EF" w:rsidRDefault="003113DD" w:rsidP="003113DD">
      <w:pPr>
        <w:pStyle w:val="paragraph"/>
        <w:ind w:left="0"/>
        <w:jc w:val="center"/>
        <w:rPr>
          <w:del w:id="7661" w:author="BJ Kwak" w:date="2014-01-21T07:50:00Z"/>
          <w:rFonts w:ascii="Times New Roman" w:hAnsi="Times New Roman"/>
          <w:sz w:val="22"/>
          <w:szCs w:val="22"/>
        </w:rPr>
      </w:pPr>
      <w:del w:id="7662" w:author="BJ Kwak" w:date="2014-01-21T07:50:00Z">
        <w:r w:rsidRPr="00F204C4" w:rsidDel="00A367EF">
          <w:rPr>
            <w:rFonts w:ascii="Times New Roman" w:hAnsi="Times New Roman"/>
            <w:position w:val="-68"/>
            <w:sz w:val="22"/>
            <w:szCs w:val="22"/>
          </w:rPr>
          <w:object w:dxaOrig="8059" w:dyaOrig="1480">
            <v:shape id="_x0000_i1145" type="#_x0000_t75" style="width:403.5pt;height:74pt" o:ole="">
              <v:imagedata r:id="rId357" o:title=""/>
            </v:shape>
            <o:OLEObject Type="Embed" ProgID="Equation.3" ShapeID="_x0000_i1145" DrawAspect="Content" ObjectID="_1451946408" r:id="rId358"/>
          </w:object>
        </w:r>
      </w:del>
    </w:p>
    <w:p w:rsidR="002C2135" w:rsidRPr="005A566F" w:rsidDel="00A367EF" w:rsidRDefault="002C2135" w:rsidP="002C2135">
      <w:pPr>
        <w:rPr>
          <w:del w:id="7663" w:author="BJ Kwak" w:date="2014-01-21T07:50:00Z"/>
          <w:b/>
          <w:highlight w:val="yellow"/>
          <w:lang w:eastAsia="ko-KR"/>
        </w:rPr>
      </w:pPr>
      <w:del w:id="7664" w:author="BJ Kwak" w:date="2014-01-21T07:50:00Z">
        <w:r w:rsidRPr="005A566F" w:rsidDel="00A367EF">
          <w:rPr>
            <w:rFonts w:hint="eastAsia"/>
            <w:b/>
            <w:highlight w:val="yellow"/>
            <w:lang w:eastAsia="ko-KR"/>
          </w:rPr>
          <w:delText>&lt;</w:delText>
        </w:r>
        <w:r w:rsidR="003113DD" w:rsidDel="00A367EF">
          <w:rPr>
            <w:rFonts w:hint="eastAsia"/>
            <w:b/>
            <w:highlight w:val="yellow"/>
            <w:lang w:eastAsia="ko-KR"/>
          </w:rPr>
          <w:delText>/707r2</w:delText>
        </w:r>
        <w:r w:rsidRPr="005A566F" w:rsidDel="00A367EF">
          <w:rPr>
            <w:rFonts w:hint="eastAsia"/>
            <w:b/>
            <w:highlight w:val="yellow"/>
            <w:lang w:eastAsia="ko-KR"/>
          </w:rPr>
          <w:delText>&gt;</w:delText>
        </w:r>
      </w:del>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Heading2"/>
      </w:pPr>
      <w:bookmarkStart w:id="7665" w:name="_Toc377674879"/>
      <w:r>
        <w:rPr>
          <w:rFonts w:hint="eastAsia"/>
        </w:rPr>
        <w:t>Bit interleaver</w:t>
      </w:r>
      <w:bookmarkEnd w:id="7665"/>
    </w:p>
    <w:p w:rsidR="00E82B80" w:rsidRPr="00AD25AB" w:rsidRDefault="00E82B80" w:rsidP="002A4A4E">
      <w:pPr>
        <w:jc w:val="both"/>
        <w:rPr>
          <w:lang w:eastAsia="ko-KR"/>
        </w:rPr>
      </w:pPr>
      <w:ins w:id="7666" w:author="BJ Kwak" w:date="2014-01-21T07:55:00Z">
        <w:r>
          <w:rPr>
            <w:rFonts w:hint="eastAsia"/>
            <w:lang w:eastAsia="ko-KR"/>
          </w:rPr>
          <w:t xml:space="preserve">In general, wireless channels are not memoryless, and thus bit errors usually occur in bursts rather than independently. Interference from other systems is another source of bit errors in bursts. However, modern channel coding schemes usually assume the bit errors are distributed independently. </w:t>
        </w:r>
      </w:ins>
      <w:ins w:id="7667" w:author="BJ Kwak" w:date="2014-01-21T07:56:00Z">
        <w:r>
          <w:rPr>
            <w:rFonts w:hint="eastAsia"/>
            <w:lang w:eastAsia="ko-KR"/>
          </w:rPr>
          <w:t>PAC supports bit interleaving to improve the performance of forward error correcting code.</w:t>
        </w:r>
      </w:ins>
    </w:p>
    <w:p w:rsidR="007B29F9" w:rsidRPr="002A4A4E" w:rsidDel="00706019" w:rsidRDefault="007B29F9" w:rsidP="00E36568">
      <w:pPr>
        <w:rPr>
          <w:del w:id="7668" w:author="BJ Kwak" w:date="2014-01-21T07:54:00Z"/>
          <w:b/>
          <w:highlight w:val="yellow"/>
          <w:lang w:eastAsia="ko-KR"/>
        </w:rPr>
      </w:pPr>
    </w:p>
    <w:p w:rsidR="007B29F9" w:rsidDel="00706019" w:rsidRDefault="007B29F9" w:rsidP="00E36568">
      <w:pPr>
        <w:rPr>
          <w:del w:id="7669" w:author="BJ Kwak" w:date="2014-01-21T07:54:00Z"/>
          <w:b/>
          <w:highlight w:val="yellow"/>
          <w:lang w:eastAsia="ko-KR"/>
        </w:rPr>
      </w:pPr>
    </w:p>
    <w:p w:rsidR="007B29F9" w:rsidRPr="007B29F9" w:rsidDel="00706019" w:rsidRDefault="007B29F9" w:rsidP="007B29F9">
      <w:pPr>
        <w:rPr>
          <w:del w:id="7670" w:author="BJ Kwak" w:date="2014-01-21T07:54:00Z"/>
          <w:i/>
          <w:color w:val="FF0000"/>
          <w:lang w:eastAsia="ko-KR"/>
        </w:rPr>
      </w:pPr>
      <w:del w:id="7671" w:author="BJ Kwak" w:date="2014-01-21T07:54:00Z">
        <w:r w:rsidRPr="007B29F9" w:rsidDel="00706019">
          <w:rPr>
            <w:rFonts w:hint="eastAsia"/>
            <w:i/>
            <w:color w:val="FF0000"/>
            <w:lang w:eastAsia="ko-KR"/>
          </w:rPr>
          <w:delText>Editor: The text enclosed by &lt;707r2&gt; will be deleted.</w:delText>
        </w:r>
      </w:del>
    </w:p>
    <w:p w:rsidR="00801EAB" w:rsidDel="00706019" w:rsidRDefault="003244EE" w:rsidP="00E36568">
      <w:pPr>
        <w:rPr>
          <w:del w:id="7672" w:author="BJ Kwak" w:date="2014-01-21T07:54:00Z"/>
          <w:b/>
          <w:highlight w:val="yellow"/>
          <w:lang w:eastAsia="ko-KR"/>
        </w:rPr>
      </w:pPr>
      <w:del w:id="7673" w:author="BJ Kwak" w:date="2014-01-21T07:54:00Z">
        <w:r w:rsidRPr="008A1F61" w:rsidDel="00706019">
          <w:rPr>
            <w:rFonts w:hint="eastAsia"/>
            <w:b/>
            <w:highlight w:val="yellow"/>
            <w:lang w:eastAsia="ko-KR"/>
          </w:rPr>
          <w:delText>&lt;</w:delText>
        </w:r>
        <w:r w:rsidR="00CF3069" w:rsidDel="00706019">
          <w:rPr>
            <w:rFonts w:hint="eastAsia"/>
            <w:b/>
            <w:highlight w:val="yellow"/>
            <w:lang w:eastAsia="ko-KR"/>
          </w:rPr>
          <w:delText>707r2</w:delText>
        </w:r>
        <w:r w:rsidR="00587B68" w:rsidDel="00706019">
          <w:rPr>
            <w:rFonts w:hint="eastAsia"/>
            <w:b/>
            <w:color w:val="0000CC"/>
            <w:highlight w:val="yellow"/>
            <w:lang w:eastAsia="ko-KR"/>
          </w:rPr>
          <w:delText xml:space="preserve"> name=</w:delText>
        </w:r>
        <w:r w:rsidR="00587B68" w:rsidDel="00706019">
          <w:rPr>
            <w:b/>
            <w:color w:val="0000CC"/>
            <w:highlight w:val="yellow"/>
            <w:lang w:eastAsia="ko-KR"/>
          </w:rPr>
          <w:delText>”</w:delText>
        </w:r>
        <w:r w:rsidR="00587B68" w:rsidDel="00706019">
          <w:rPr>
            <w:rFonts w:hint="eastAsia"/>
            <w:b/>
            <w:color w:val="0000CC"/>
            <w:highlight w:val="yellow"/>
            <w:lang w:eastAsia="ko-KR"/>
          </w:rPr>
          <w:delText>Marco, NICT</w:delText>
        </w:r>
        <w:r w:rsidR="00587B68" w:rsidDel="00706019">
          <w:rPr>
            <w:b/>
            <w:color w:val="0000CC"/>
            <w:highlight w:val="yellow"/>
            <w:lang w:eastAsia="ko-KR"/>
          </w:rPr>
          <w:delText>”</w:delText>
        </w:r>
        <w:r w:rsidR="00801EAB" w:rsidDel="00706019">
          <w:rPr>
            <w:rFonts w:hint="eastAsia"/>
            <w:b/>
            <w:highlight w:val="yellow"/>
            <w:lang w:eastAsia="ko-KR"/>
          </w:rPr>
          <w:delText>&gt;</w:delText>
        </w:r>
      </w:del>
    </w:p>
    <w:p w:rsidR="00CF3069" w:rsidRPr="00C35F13" w:rsidDel="00706019" w:rsidRDefault="00CF3069" w:rsidP="00CF3069">
      <w:pPr>
        <w:jc w:val="both"/>
        <w:rPr>
          <w:del w:id="7674" w:author="BJ Kwak" w:date="2014-01-21T07:54:00Z"/>
          <w:szCs w:val="22"/>
        </w:rPr>
      </w:pPr>
      <w:del w:id="7675" w:author="BJ Kwak" w:date="2014-01-21T07:54:00Z">
        <w:r w:rsidRPr="00C35F13" w:rsidDel="00706019">
          <w:rPr>
            <w:szCs w:val="22"/>
          </w:rPr>
          <w:delText xml:space="preserve">In order to </w:delText>
        </w:r>
        <w:r w:rsidRPr="00CF3069" w:rsidDel="00706019">
          <w:rPr>
            <w:lang w:eastAsia="ko-KR"/>
          </w:rPr>
          <w:delText>minimize</w:delText>
        </w:r>
        <w:r w:rsidRPr="00C35F13" w:rsidDel="00706019">
          <w:rPr>
            <w:szCs w:val="22"/>
          </w:rPr>
          <w:delText xml:space="preserve"> latency and integration on parallel architectures within the encoder/decoder implementation</w:delText>
        </w:r>
        <w:r w:rsidDel="00706019">
          <w:rPr>
            <w:szCs w:val="22"/>
          </w:rPr>
          <w:delText xml:space="preserve"> in a chip</w:delText>
        </w:r>
        <w:r w:rsidRPr="00C35F13" w:rsidDel="00706019">
          <w:rPr>
            <w:szCs w:val="22"/>
          </w:rPr>
          <w:delText>, an algebraic interleaver is proposed.</w:delText>
        </w:r>
      </w:del>
    </w:p>
    <w:p w:rsidR="00CF3069" w:rsidDel="00706019" w:rsidRDefault="00CF3069" w:rsidP="00CF3069">
      <w:pPr>
        <w:pStyle w:val="paragraph"/>
        <w:ind w:left="0"/>
        <w:rPr>
          <w:del w:id="7676" w:author="BJ Kwak" w:date="2014-01-21T07:54:00Z"/>
          <w:rFonts w:ascii="Times New Roman" w:hAnsi="Times New Roman"/>
          <w:sz w:val="22"/>
          <w:szCs w:val="22"/>
        </w:rPr>
      </w:pPr>
      <w:del w:id="7677" w:author="BJ Kwak" w:date="2014-01-21T07:54:00Z">
        <w:r w:rsidRPr="00C35F13" w:rsidDel="00706019">
          <w:rPr>
            <w:rFonts w:ascii="Times New Roman" w:hAnsi="Times New Roman"/>
            <w:sz w:val="22"/>
            <w:szCs w:val="22"/>
          </w:rPr>
          <w:delText xml:space="preserve">A maximum contention-free quadratic permutation interleaver is defined as </w:delText>
        </w:r>
      </w:del>
    </w:p>
    <w:p w:rsidR="00CF3069" w:rsidRPr="00C35F13" w:rsidDel="00706019" w:rsidRDefault="00CF3069" w:rsidP="00CF3069">
      <w:pPr>
        <w:pStyle w:val="paragraph"/>
        <w:ind w:left="0"/>
        <w:rPr>
          <w:del w:id="7678" w:author="BJ Kwak" w:date="2014-01-21T07:54:00Z"/>
          <w:rFonts w:ascii="Times New Roman" w:hAnsi="Times New Roman"/>
          <w:sz w:val="22"/>
          <w:szCs w:val="22"/>
        </w:rPr>
      </w:pPr>
    </w:p>
    <w:p w:rsidR="00CF3069" w:rsidRPr="00C35F13" w:rsidDel="00706019" w:rsidRDefault="00CF3069" w:rsidP="00CF3069">
      <w:pPr>
        <w:pStyle w:val="paragraph"/>
        <w:ind w:left="0"/>
        <w:rPr>
          <w:del w:id="7679" w:author="BJ Kwak" w:date="2014-01-21T07:54:00Z"/>
          <w:rFonts w:ascii="Times New Roman" w:hAnsi="Times New Roman"/>
          <w:sz w:val="22"/>
          <w:szCs w:val="22"/>
        </w:rPr>
      </w:pPr>
      <w:del w:id="7680" w:author="BJ Kwak" w:date="2014-01-21T07:54:00Z">
        <w:r w:rsidDel="00706019">
          <w:rPr>
            <w:rFonts w:ascii="Times New Roman" w:hAnsi="Times New Roman"/>
            <w:sz w:val="22"/>
            <w:szCs w:val="22"/>
          </w:rPr>
          <w:delText xml:space="preserve">Short length interleaver:  </w:delText>
        </w:r>
        <w:r w:rsidRPr="00C201A4" w:rsidDel="00706019">
          <w:rPr>
            <w:rFonts w:ascii="Times New Roman" w:hAnsi="Times New Roman"/>
            <w:position w:val="-10"/>
            <w:sz w:val="22"/>
            <w:szCs w:val="22"/>
          </w:rPr>
          <w:object w:dxaOrig="2840" w:dyaOrig="360">
            <v:shape id="_x0000_i1146" type="#_x0000_t75" style="width:142pt;height:18.5pt" o:ole="">
              <v:imagedata r:id="rId359" o:title=""/>
            </v:shape>
            <o:OLEObject Type="Embed" ProgID="Equation.3" ShapeID="_x0000_i1146" DrawAspect="Content" ObjectID="_1451946409" r:id="rId360"/>
          </w:object>
        </w:r>
      </w:del>
    </w:p>
    <w:p w:rsidR="00CF3069" w:rsidDel="00706019" w:rsidRDefault="00CF3069" w:rsidP="00CF3069">
      <w:pPr>
        <w:pStyle w:val="paragraph"/>
        <w:ind w:left="0"/>
        <w:rPr>
          <w:del w:id="7681" w:author="BJ Kwak" w:date="2014-01-21T07:54:00Z"/>
          <w:rFonts w:ascii="Times New Roman" w:hAnsi="Times New Roman"/>
          <w:sz w:val="22"/>
          <w:szCs w:val="22"/>
        </w:rPr>
      </w:pPr>
      <w:del w:id="7682" w:author="BJ Kwak" w:date="2014-01-21T07:54:00Z">
        <w:r w:rsidDel="00706019">
          <w:rPr>
            <w:rFonts w:ascii="Times New Roman" w:hAnsi="Times New Roman"/>
            <w:sz w:val="22"/>
            <w:szCs w:val="22"/>
          </w:rPr>
          <w:delText xml:space="preserve">Long length interleaver:  </w:delText>
        </w:r>
        <w:r w:rsidRPr="00C201A4" w:rsidDel="00706019">
          <w:rPr>
            <w:rFonts w:ascii="Times New Roman" w:hAnsi="Times New Roman"/>
            <w:position w:val="-10"/>
            <w:sz w:val="22"/>
            <w:szCs w:val="22"/>
          </w:rPr>
          <w:object w:dxaOrig="2920" w:dyaOrig="360">
            <v:shape id="_x0000_i1147" type="#_x0000_t75" style="width:146pt;height:18.5pt" o:ole="">
              <v:imagedata r:id="rId361" o:title=""/>
            </v:shape>
            <o:OLEObject Type="Embed" ProgID="Equation.3" ShapeID="_x0000_i1147" DrawAspect="Content" ObjectID="_1451946410" r:id="rId362"/>
          </w:object>
        </w:r>
      </w:del>
    </w:p>
    <w:p w:rsidR="00CF3069" w:rsidRPr="00C35F13" w:rsidDel="00706019" w:rsidRDefault="00CF3069" w:rsidP="00CF3069">
      <w:pPr>
        <w:pStyle w:val="paragraph"/>
        <w:ind w:left="0"/>
        <w:rPr>
          <w:del w:id="7683" w:author="BJ Kwak" w:date="2014-01-21T07:54:00Z"/>
          <w:rFonts w:ascii="Times New Roman" w:hAnsi="Times New Roman"/>
          <w:sz w:val="22"/>
          <w:szCs w:val="22"/>
        </w:rPr>
      </w:pPr>
      <w:del w:id="7684" w:author="BJ Kwak" w:date="2014-01-21T07:54:00Z">
        <w:r w:rsidRPr="00C35F13" w:rsidDel="00706019">
          <w:rPr>
            <w:rFonts w:ascii="Times New Roman" w:hAnsi="Times New Roman"/>
            <w:sz w:val="22"/>
            <w:szCs w:val="22"/>
          </w:rPr>
          <w:delText xml:space="preserve">where </w:delText>
        </w:r>
        <w:r w:rsidRPr="00C35F13" w:rsidDel="00706019">
          <w:rPr>
            <w:rFonts w:ascii="Times New Roman" w:hAnsi="Times New Roman"/>
            <w:i/>
            <w:iCs/>
            <w:sz w:val="22"/>
            <w:szCs w:val="22"/>
          </w:rPr>
          <w:delText>i=</w:delText>
        </w:r>
        <w:r w:rsidRPr="005D103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5D103F" w:rsidDel="00706019">
          <w:rPr>
            <w:rFonts w:ascii="Times New Roman" w:hAnsi="Times New Roman"/>
            <w:iCs/>
            <w:sz w:val="22"/>
            <w:szCs w:val="22"/>
          </w:rPr>
          <w:delText>-1.</w:delText>
        </w:r>
        <w:r w:rsidRPr="00C35F13" w:rsidDel="00706019">
          <w:rPr>
            <w:rFonts w:ascii="Times New Roman" w:hAnsi="Times New Roman"/>
            <w:i/>
            <w:iCs/>
            <w:sz w:val="22"/>
            <w:szCs w:val="22"/>
          </w:rPr>
          <w:delText xml:space="preserve"> 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is the length of interleaver.</w:delText>
        </w:r>
        <w:r w:rsidDel="00706019">
          <w:rPr>
            <w:rFonts w:ascii="Times New Roman" w:hAnsi="Times New Roman"/>
            <w:sz w:val="22"/>
            <w:szCs w:val="22"/>
          </w:rPr>
          <w:delText xml:space="preserve"> Elements of codewords</w:delText>
        </w:r>
        <w:r w:rsidRPr="00C35F13" w:rsidDel="00706019">
          <w:rPr>
            <w:rFonts w:ascii="Times New Roman" w:hAnsi="Times New Roman"/>
            <w:sz w:val="22"/>
            <w:szCs w:val="22"/>
          </w:rPr>
          <w:delText xml:space="preserve"> (</w:delText>
        </w:r>
        <w:r w:rsidRPr="00620DEF" w:rsidDel="00706019">
          <w:rPr>
            <w:rFonts w:ascii="Times New Roman" w:hAnsi="Times New Roman"/>
            <w:i/>
            <w:iCs/>
            <w:sz w:val="24"/>
            <w:szCs w:val="24"/>
          </w:rPr>
          <w:delText>c</w:delText>
        </w:r>
        <w:r w:rsidRPr="00620DEF" w:rsidDel="00706019">
          <w:rPr>
            <w:rFonts w:ascii="Times New Roman" w:hAnsi="Times New Roman"/>
            <w:i/>
            <w:iCs/>
            <w:sz w:val="24"/>
            <w:szCs w:val="24"/>
            <w:vertAlign w:val="subscript"/>
          </w:rPr>
          <w:delText>i</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i=</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620DEF" w:rsidDel="00706019">
          <w:rPr>
            <w:rFonts w:ascii="Times New Roman" w:hAnsi="Times New Roman"/>
            <w:iCs/>
            <w:sz w:val="22"/>
            <w:szCs w:val="22"/>
          </w:rPr>
          <w:delText>-1</w:delText>
        </w:r>
        <w:r w:rsidRPr="00C35F13" w:rsidDel="00706019">
          <w:rPr>
            <w:rFonts w:ascii="Times New Roman" w:hAnsi="Times New Roman"/>
            <w:i/>
            <w:iCs/>
            <w:sz w:val="22"/>
            <w:szCs w:val="22"/>
          </w:rPr>
          <w:delText>)</w:delText>
        </w:r>
        <w:r w:rsidRPr="00C35F13" w:rsidDel="00706019">
          <w:rPr>
            <w:rFonts w:ascii="Times New Roman" w:hAnsi="Times New Roman"/>
            <w:sz w:val="22"/>
            <w:szCs w:val="22"/>
          </w:rPr>
          <w:delText xml:space="preserve"> are interleaved in blocks of </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C35F13" w:rsidDel="00706019">
          <w:rPr>
            <w:rFonts w:ascii="Times New Roman" w:hAnsi="Times New Roman"/>
            <w:sz w:val="22"/>
            <w:szCs w:val="22"/>
          </w:rPr>
          <w:delText xml:space="preserve"> bits as </w:delText>
        </w:r>
        <w:r w:rsidRPr="00620DEF" w:rsidDel="00706019">
          <w:rPr>
            <w:rFonts w:ascii="Times New Roman" w:hAnsi="Times New Roman"/>
            <w:i/>
            <w:sz w:val="24"/>
            <w:szCs w:val="24"/>
          </w:rPr>
          <w:delText>c</w:delText>
        </w:r>
        <w:r w:rsidRPr="00620DEF" w:rsidDel="00706019">
          <w:rPr>
            <w:rFonts w:ascii="Times New Roman" w:hAnsi="Times New Roman"/>
            <w:sz w:val="24"/>
            <w:szCs w:val="24"/>
            <w:vertAlign w:val="subscript"/>
          </w:rPr>
          <w:delText>∏(</w:delText>
        </w:r>
        <w:r w:rsidRPr="00620DEF" w:rsidDel="00706019">
          <w:rPr>
            <w:rFonts w:ascii="Times New Roman" w:hAnsi="Times New Roman"/>
            <w:i/>
            <w:sz w:val="24"/>
            <w:szCs w:val="24"/>
            <w:vertAlign w:val="subscript"/>
          </w:rPr>
          <w:delText>j</w:delText>
        </w:r>
        <w:r w:rsidRPr="00620DEF" w:rsidDel="00706019">
          <w:rPr>
            <w:rFonts w:ascii="Times New Roman" w:hAnsi="Times New Roman"/>
            <w:sz w:val="24"/>
            <w:szCs w:val="24"/>
            <w:vertAlign w:val="subscript"/>
          </w:rPr>
          <w:delText>)</w:delText>
        </w:r>
        <w:r w:rsidRPr="00C35F13" w:rsidDel="00706019">
          <w:rPr>
            <w:rFonts w:ascii="Times New Roman" w:hAnsi="Times New Roman"/>
            <w:sz w:val="22"/>
            <w:szCs w:val="22"/>
          </w:rPr>
          <w:delText xml:space="preserve"> for </w:delText>
        </w:r>
        <w:r w:rsidRPr="00C35F13" w:rsidDel="00706019">
          <w:rPr>
            <w:rFonts w:ascii="Times New Roman" w:hAnsi="Times New Roman"/>
            <w:i/>
            <w:iCs/>
            <w:sz w:val="22"/>
            <w:szCs w:val="22"/>
          </w:rPr>
          <w:delText>j=</w:delText>
        </w:r>
        <w:r w:rsidRPr="00620DEF" w:rsidDel="00706019">
          <w:rPr>
            <w:rFonts w:ascii="Times New Roman" w:hAnsi="Times New Roman"/>
            <w:iCs/>
            <w:sz w:val="22"/>
            <w:szCs w:val="22"/>
          </w:rPr>
          <w:delText>0,1,…,</w:delText>
        </w:r>
        <w:r w:rsidRPr="00C35F13" w:rsidDel="00706019">
          <w:rPr>
            <w:rFonts w:ascii="Times New Roman" w:hAnsi="Times New Roman"/>
            <w:i/>
            <w:iCs/>
            <w:sz w:val="22"/>
            <w:szCs w:val="22"/>
          </w:rPr>
          <w:delText>N</w:delText>
        </w:r>
        <w:r w:rsidRPr="00C35F13" w:rsidDel="00706019">
          <w:rPr>
            <w:rFonts w:ascii="Times New Roman" w:hAnsi="Times New Roman"/>
            <w:i/>
            <w:iCs/>
            <w:sz w:val="22"/>
            <w:szCs w:val="22"/>
            <w:vertAlign w:val="subscript"/>
          </w:rPr>
          <w:delText>I</w:delText>
        </w:r>
        <w:r w:rsidRPr="00620DEF" w:rsidDel="00706019">
          <w:rPr>
            <w:rFonts w:ascii="Times New Roman" w:hAnsi="Times New Roman"/>
            <w:iCs/>
            <w:sz w:val="22"/>
            <w:szCs w:val="22"/>
          </w:rPr>
          <w:delText>-1</w:delText>
        </w:r>
        <w:r w:rsidDel="00706019">
          <w:rPr>
            <w:rFonts w:ascii="Times New Roman" w:hAnsi="Times New Roman"/>
            <w:iCs/>
            <w:sz w:val="22"/>
            <w:szCs w:val="22"/>
          </w:rPr>
          <w:delText>.</w:delText>
        </w:r>
      </w:del>
    </w:p>
    <w:p w:rsidR="00E36568" w:rsidRPr="006F524D" w:rsidDel="00706019" w:rsidRDefault="00CF3069" w:rsidP="00E36568">
      <w:pPr>
        <w:rPr>
          <w:del w:id="7685" w:author="BJ Kwak" w:date="2014-01-21T07:54:00Z"/>
          <w:lang w:eastAsia="ko-KR"/>
        </w:rPr>
      </w:pPr>
      <w:del w:id="7686" w:author="BJ Kwak" w:date="2014-01-21T07:54:00Z">
        <w:r w:rsidDel="00706019">
          <w:rPr>
            <w:rFonts w:hint="eastAsia"/>
            <w:b/>
            <w:highlight w:val="yellow"/>
            <w:lang w:eastAsia="ko-KR"/>
          </w:rPr>
          <w:delText>&lt;/707r2</w:delText>
        </w:r>
        <w:r w:rsidR="003244EE" w:rsidRPr="008A1F61" w:rsidDel="00706019">
          <w:rPr>
            <w:rFonts w:hint="eastAsia"/>
            <w:b/>
            <w:highlight w:val="yellow"/>
            <w:lang w:eastAsia="ko-KR"/>
          </w:rPr>
          <w:delText>&gt;</w:delText>
        </w:r>
      </w:del>
    </w:p>
    <w:p w:rsidR="00E36568" w:rsidRDefault="00E36568" w:rsidP="00E36568">
      <w:pPr>
        <w:rPr>
          <w:lang w:eastAsia="ko-KR"/>
        </w:rPr>
      </w:pPr>
    </w:p>
    <w:p w:rsidR="00E36568" w:rsidRDefault="00E36568" w:rsidP="00E36568">
      <w:pPr>
        <w:rPr>
          <w:lang w:eastAsia="ko-KR"/>
        </w:rPr>
      </w:pPr>
    </w:p>
    <w:p w:rsidR="00E36568" w:rsidRDefault="00E36568" w:rsidP="00E36568">
      <w:pPr>
        <w:pStyle w:val="Heading2"/>
      </w:pPr>
      <w:bookmarkStart w:id="7687" w:name="_Toc377674880"/>
      <w:r>
        <w:rPr>
          <w:rFonts w:hint="eastAsia"/>
        </w:rPr>
        <w:t>Scrambling</w:t>
      </w:r>
      <w:bookmarkEnd w:id="7687"/>
    </w:p>
    <w:p w:rsidR="00BC44F8" w:rsidRPr="00BC44F8" w:rsidRDefault="00BC44F8" w:rsidP="00BC44F8">
      <w:pPr>
        <w:rPr>
          <w:ins w:id="7688" w:author="BJ Kwak" w:date="2014-01-21T08:19:00Z"/>
          <w:lang w:eastAsia="ko-KR"/>
        </w:rPr>
      </w:pPr>
      <w:ins w:id="7689" w:author="BJ Kwak" w:date="2014-01-21T08:19:00Z">
        <w:r>
          <w:rPr>
            <w:rFonts w:hint="eastAsia"/>
            <w:lang w:eastAsia="ko-KR"/>
          </w:rPr>
          <w:t>PAC shall have a scrambler, or a randomizer, which is used to shape the data spectrum and to reduce interference.</w:t>
        </w:r>
      </w:ins>
    </w:p>
    <w:p w:rsidR="009E7227" w:rsidRPr="00BC44F8" w:rsidDel="00B24F38" w:rsidRDefault="009E7227" w:rsidP="00E36568">
      <w:pPr>
        <w:rPr>
          <w:del w:id="7690" w:author="BJ Kwak" w:date="2014-01-21T08:14:00Z"/>
          <w:lang w:eastAsia="ko-KR"/>
        </w:rPr>
      </w:pPr>
    </w:p>
    <w:p w:rsidR="009B0963" w:rsidRPr="007B29F9" w:rsidDel="00B24F38" w:rsidRDefault="009B0963" w:rsidP="009B0963">
      <w:pPr>
        <w:rPr>
          <w:del w:id="7691" w:author="BJ Kwak" w:date="2014-01-21T08:14:00Z"/>
          <w:i/>
          <w:color w:val="FF0000"/>
          <w:lang w:eastAsia="ko-KR"/>
        </w:rPr>
      </w:pPr>
      <w:del w:id="7692" w:author="BJ Kwak" w:date="2014-01-21T08:14:00Z">
        <w:r w:rsidRPr="007B29F9" w:rsidDel="00B24F38">
          <w:rPr>
            <w:rFonts w:hint="eastAsia"/>
            <w:i/>
            <w:color w:val="FF0000"/>
            <w:lang w:eastAsia="ko-KR"/>
          </w:rPr>
          <w:delText>Editor: The text enclosed by &lt;707r2&gt; will be deleted.</w:delText>
        </w:r>
      </w:del>
    </w:p>
    <w:p w:rsidR="001F4422" w:rsidDel="00B24F38" w:rsidRDefault="00EA431B" w:rsidP="00E36568">
      <w:pPr>
        <w:rPr>
          <w:del w:id="7693" w:author="BJ Kwak" w:date="2014-01-21T08:14:00Z"/>
          <w:b/>
          <w:highlight w:val="yellow"/>
          <w:lang w:eastAsia="ko-KR"/>
        </w:rPr>
      </w:pPr>
      <w:del w:id="7694" w:author="BJ Kwak" w:date="2014-01-21T08:14:00Z">
        <w:r w:rsidDel="00B24F38">
          <w:rPr>
            <w:rFonts w:hint="eastAsia"/>
            <w:b/>
            <w:highlight w:val="yellow"/>
            <w:lang w:eastAsia="ko-KR"/>
          </w:rPr>
          <w:delText>&lt;</w:delText>
        </w:r>
        <w:r w:rsidR="00CF3069" w:rsidDel="00B24F38">
          <w:rPr>
            <w:rFonts w:hint="eastAsia"/>
            <w:b/>
            <w:highlight w:val="yellow"/>
            <w:lang w:eastAsia="ko-KR"/>
          </w:rPr>
          <w:delTex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1F4422" w:rsidDel="00B24F38">
          <w:rPr>
            <w:rFonts w:hint="eastAsia"/>
            <w:b/>
            <w:highlight w:val="yellow"/>
            <w:lang w:eastAsia="ko-KR"/>
          </w:rPr>
          <w:delText>&gt;</w:delText>
        </w:r>
      </w:del>
    </w:p>
    <w:p w:rsidR="00CF3069" w:rsidDel="00B24F38" w:rsidRDefault="00CF3069" w:rsidP="00CF3069">
      <w:pPr>
        <w:jc w:val="both"/>
        <w:rPr>
          <w:del w:id="7695" w:author="BJ Kwak" w:date="2014-01-21T08:14:00Z"/>
          <w:szCs w:val="22"/>
          <w:lang w:eastAsia="ko-KR"/>
        </w:rPr>
      </w:pPr>
      <w:del w:id="7696" w:author="BJ Kwak" w:date="2014-01-21T08:14:00Z">
        <w:r w:rsidRPr="00C35F13" w:rsidDel="00B24F38">
          <w:rPr>
            <w:szCs w:val="22"/>
          </w:rPr>
          <w:delText xml:space="preserve">A scrambler is used to </w:delText>
        </w:r>
        <w:r w:rsidRPr="00CF3069" w:rsidDel="00B24F38">
          <w:rPr>
            <w:lang w:eastAsia="ko-KR"/>
          </w:rPr>
          <w:delText>shape</w:delText>
        </w:r>
        <w:r w:rsidRPr="00C35F13" w:rsidDel="00B24F38">
          <w:rPr>
            <w:szCs w:val="22"/>
          </w:rPr>
          <w:delText xml:space="preserve"> the data spectrum and to randomize data across users in order to reduce interference.A Gold code generator of length 63 is proposed as scrambler</w:delText>
        </w:r>
        <w:r w:rsidDel="00B24F38">
          <w:rPr>
            <w:szCs w:val="22"/>
          </w:rPr>
          <w:delText>.</w:delText>
        </w:r>
      </w:del>
    </w:p>
    <w:p w:rsidR="00CF3069" w:rsidRPr="00C35F13" w:rsidDel="00B24F38" w:rsidRDefault="00CF3069" w:rsidP="00CF3069">
      <w:pPr>
        <w:jc w:val="both"/>
        <w:rPr>
          <w:del w:id="7697" w:author="BJ Kwak" w:date="2014-01-21T08:14:00Z"/>
          <w:szCs w:val="22"/>
          <w:lang w:eastAsia="ko-KR"/>
        </w:rPr>
      </w:pPr>
    </w:p>
    <w:p w:rsidR="00CF3069" w:rsidRPr="00C35F13" w:rsidDel="00B24F38" w:rsidRDefault="00CF3069" w:rsidP="00CF3069">
      <w:pPr>
        <w:jc w:val="both"/>
        <w:rPr>
          <w:del w:id="7698" w:author="BJ Kwak" w:date="2014-01-21T08:14:00Z"/>
          <w:szCs w:val="22"/>
        </w:rPr>
      </w:pPr>
      <w:del w:id="7699" w:author="BJ Kwak" w:date="2014-01-21T08:14:00Z">
        <w:r w:rsidDel="00B24F38">
          <w:rPr>
            <w:szCs w:val="22"/>
          </w:rPr>
          <w:lastRenderedPageBreak/>
          <w:delText xml:space="preserve">Such </w:delText>
        </w:r>
        <w:r w:rsidRPr="00C35F13" w:rsidDel="00B24F38">
          <w:rPr>
            <w:szCs w:val="22"/>
          </w:rPr>
          <w:delText xml:space="preserve">PN </w:delText>
        </w:r>
        <w:r w:rsidRPr="00CF3069" w:rsidDel="00B24F38">
          <w:rPr>
            <w:lang w:eastAsia="ko-KR"/>
          </w:rPr>
          <w:delText>sequence</w:delText>
        </w:r>
        <w:r w:rsidRPr="00C35F13" w:rsidDel="00B24F38">
          <w:rPr>
            <w:szCs w:val="22"/>
          </w:rPr>
          <w:delText xml:space="preserve"> with period 2</w:delText>
        </w:r>
        <w:r w:rsidRPr="00C35F13" w:rsidDel="00B24F38">
          <w:rPr>
            <w:szCs w:val="22"/>
            <w:vertAlign w:val="superscript"/>
          </w:rPr>
          <w:delText xml:space="preserve">63 </w:delText>
        </w:r>
        <w:r w:rsidDel="00B24F38">
          <w:rPr>
            <w:szCs w:val="22"/>
          </w:rPr>
          <w:delText>appears truly random even for long packets. Moreover, different initialization seeds</w:delText>
        </w:r>
        <w:r w:rsidRPr="00C35F13" w:rsidDel="00B24F38">
          <w:rPr>
            <w:szCs w:val="22"/>
          </w:rPr>
          <w:delText xml:space="preserve"> enable a different Gold code per user with low correlation respect to other user using a different seed.</w:delText>
        </w:r>
      </w:del>
    </w:p>
    <w:p w:rsidR="00CF3069" w:rsidDel="00B24F38" w:rsidRDefault="00CF3069" w:rsidP="00CF3069">
      <w:pPr>
        <w:jc w:val="both"/>
        <w:rPr>
          <w:del w:id="7700" w:author="BJ Kwak" w:date="2014-01-21T08:14:00Z"/>
          <w:szCs w:val="22"/>
          <w:lang w:eastAsia="ko-KR"/>
        </w:rPr>
      </w:pPr>
    </w:p>
    <w:p w:rsidR="00CF3069" w:rsidRPr="00C35F13" w:rsidDel="00B24F38" w:rsidRDefault="00CF3069" w:rsidP="00CF3069">
      <w:pPr>
        <w:jc w:val="both"/>
        <w:rPr>
          <w:del w:id="7701" w:author="BJ Kwak" w:date="2014-01-21T08:14:00Z"/>
          <w:szCs w:val="22"/>
        </w:rPr>
      </w:pPr>
      <w:del w:id="7702" w:author="BJ Kwak" w:date="2014-01-21T08:14:00Z">
        <w:r w:rsidRPr="00C35F13" w:rsidDel="00B24F38">
          <w:rPr>
            <w:szCs w:val="22"/>
          </w:rPr>
          <w:delText xml:space="preserve">The Gold code </w:delText>
        </w:r>
        <w:r w:rsidRPr="00CF3069" w:rsidDel="00B24F38">
          <w:rPr>
            <w:lang w:eastAsia="ko-KR"/>
          </w:rPr>
          <w:delText>generator</w:delText>
        </w:r>
        <w:r w:rsidRPr="00C35F13" w:rsidDel="00B24F38">
          <w:rPr>
            <w:szCs w:val="22"/>
          </w:rPr>
          <w:delText xml:space="preserve"> outputs </w:delText>
        </w:r>
        <w:r w:rsidRPr="0056618E" w:rsidDel="00B24F38">
          <w:rPr>
            <w:i/>
            <w:iCs/>
            <w:sz w:val="24"/>
            <w:szCs w:val="24"/>
          </w:rPr>
          <w:delText>s</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2</w:delText>
        </w:r>
        <w:r w:rsidRPr="0056618E" w:rsidDel="00B24F38">
          <w:rPr>
            <w:iCs/>
            <w:szCs w:val="22"/>
            <w:vertAlign w:val="superscript"/>
          </w:rPr>
          <w:delText>63</w:delText>
        </w:r>
        <w:r w:rsidRPr="0056618E" w:rsidDel="00B24F38">
          <w:rPr>
            <w:iCs/>
            <w:szCs w:val="22"/>
          </w:rPr>
          <w:delText>-1</w:delText>
        </w:r>
        <w:r w:rsidRPr="00C35F13" w:rsidDel="00B24F38">
          <w:rPr>
            <w:szCs w:val="22"/>
          </w:rPr>
          <w:delText xml:space="preserve">, which is used to scramble the interleaved codeword bits </w:delText>
        </w:r>
        <w:r w:rsidRPr="0056618E" w:rsidDel="00B24F38">
          <w:rPr>
            <w:i/>
            <w:iCs/>
            <w:sz w:val="24"/>
            <w:szCs w:val="24"/>
          </w:rPr>
          <w:delText>c</w:delText>
        </w:r>
        <w:r w:rsidRPr="0056618E" w:rsidDel="00B24F38">
          <w:rPr>
            <w:i/>
            <w:iCs/>
            <w:sz w:val="24"/>
            <w:szCs w:val="24"/>
            <w:vertAlign w:val="subscript"/>
          </w:rPr>
          <w:delText>i</w:delText>
        </w:r>
        <w:r w:rsidRPr="00C35F13" w:rsidDel="00B24F38">
          <w:rPr>
            <w:szCs w:val="22"/>
          </w:rPr>
          <w:delText xml:space="preserve"> for </w:delText>
        </w:r>
        <w:r w:rsidRPr="00C35F13" w:rsidDel="00B24F38">
          <w:rPr>
            <w:i/>
            <w:iCs/>
            <w:szCs w:val="22"/>
          </w:rPr>
          <w:delText>i=</w:delText>
        </w:r>
        <w:r w:rsidRPr="0056618E" w:rsidDel="00B24F38">
          <w:rPr>
            <w:iCs/>
            <w:szCs w:val="22"/>
          </w:rPr>
          <w:delText>0,1,…,</w:delText>
        </w:r>
        <w:r w:rsidRPr="00C35F13" w:rsidDel="00B24F38">
          <w:rPr>
            <w:i/>
            <w:iCs/>
            <w:szCs w:val="22"/>
          </w:rPr>
          <w:delText>n</w:delText>
        </w:r>
        <w:r w:rsidRPr="0056618E" w:rsidDel="00B24F38">
          <w:rPr>
            <w:iCs/>
            <w:szCs w:val="22"/>
          </w:rPr>
          <w:delText>-1</w:delText>
        </w:r>
        <w:r w:rsidRPr="00C35F13" w:rsidDel="00B24F38">
          <w:rPr>
            <w:szCs w:val="22"/>
          </w:rPr>
          <w:delText xml:space="preserve"> prior to</w:delText>
        </w:r>
        <w:r w:rsidDel="00B24F38">
          <w:rPr>
            <w:szCs w:val="22"/>
          </w:rPr>
          <w:delText xml:space="preserve"> the </w:delText>
        </w:r>
        <w:r w:rsidRPr="00C35F13" w:rsidDel="00B24F38">
          <w:rPr>
            <w:szCs w:val="22"/>
          </w:rPr>
          <w:delText xml:space="preserve"> modulation</w:delText>
        </w:r>
        <w:r w:rsidDel="00B24F38">
          <w:rPr>
            <w:szCs w:val="22"/>
          </w:rPr>
          <w:delText xml:space="preserve"> mapper</w:delText>
        </w:r>
        <w:r w:rsidRPr="00C35F13" w:rsidDel="00B24F38">
          <w:rPr>
            <w:szCs w:val="22"/>
          </w:rPr>
          <w:delText xml:space="preserve"> as </w:delText>
        </w:r>
      </w:del>
    </w:p>
    <w:p w:rsidR="00CF3069" w:rsidRPr="00C35F13" w:rsidDel="00B24F38" w:rsidRDefault="00CF3069" w:rsidP="00CF3069">
      <w:pPr>
        <w:pStyle w:val="paragraph"/>
        <w:ind w:left="0"/>
        <w:jc w:val="center"/>
        <w:rPr>
          <w:del w:id="7703" w:author="BJ Kwak" w:date="2014-01-21T08:14:00Z"/>
          <w:rFonts w:ascii="Times New Roman" w:hAnsi="Times New Roman"/>
          <w:sz w:val="22"/>
          <w:szCs w:val="22"/>
        </w:rPr>
      </w:pPr>
      <w:del w:id="7704" w:author="BJ Kwak" w:date="2014-01-21T08:14:00Z">
        <w:r w:rsidRPr="006B48A2" w:rsidDel="00B24F38">
          <w:rPr>
            <w:rFonts w:ascii="Times New Roman" w:hAnsi="Times New Roman"/>
            <w:position w:val="-12"/>
            <w:sz w:val="22"/>
            <w:szCs w:val="22"/>
          </w:rPr>
          <w:object w:dxaOrig="1939" w:dyaOrig="360">
            <v:shape id="_x0000_i1148" type="#_x0000_t75" style="width:97pt;height:18.5pt" o:ole="">
              <v:imagedata r:id="rId363" o:title=""/>
            </v:shape>
            <o:OLEObject Type="Embed" ProgID="Equation.3" ShapeID="_x0000_i1148" DrawAspect="Content" ObjectID="_1451946411" r:id="rId364"/>
          </w:object>
        </w:r>
      </w:del>
    </w:p>
    <w:p w:rsidR="00CF3069" w:rsidRPr="00C35F13" w:rsidDel="00B24F38" w:rsidRDefault="00CF3069" w:rsidP="00CF3069">
      <w:pPr>
        <w:pStyle w:val="paragraph"/>
        <w:ind w:left="0"/>
        <w:rPr>
          <w:del w:id="7705" w:author="BJ Kwak" w:date="2014-01-21T08:14:00Z"/>
          <w:rFonts w:ascii="Times New Roman" w:hAnsi="Times New Roman"/>
          <w:sz w:val="22"/>
          <w:szCs w:val="22"/>
        </w:rPr>
      </w:pPr>
      <w:del w:id="7706" w:author="BJ Kwak" w:date="2014-01-21T08:14:00Z">
        <w:r w:rsidDel="00B24F38">
          <w:rPr>
            <w:rFonts w:ascii="Times New Roman" w:hAnsi="Times New Roman"/>
            <w:sz w:val="22"/>
            <w:szCs w:val="22"/>
          </w:rPr>
          <w:delText>The s</w:delText>
        </w:r>
        <w:r w:rsidRPr="00C35F13" w:rsidDel="00B24F38">
          <w:rPr>
            <w:rFonts w:ascii="Times New Roman" w:hAnsi="Times New Roman"/>
            <w:sz w:val="22"/>
            <w:szCs w:val="22"/>
          </w:rPr>
          <w:delText>hift registers initialization at</w:delText>
        </w:r>
        <w:r w:rsidDel="00B24F38">
          <w:rPr>
            <w:rFonts w:ascii="Times New Roman" w:hAnsi="Times New Roman"/>
            <w:sz w:val="22"/>
            <w:szCs w:val="22"/>
          </w:rPr>
          <w:delText xml:space="preserve"> the</w:delText>
        </w:r>
        <w:r w:rsidRPr="00C35F13" w:rsidDel="00B24F38">
          <w:rPr>
            <w:rFonts w:ascii="Times New Roman" w:hAnsi="Times New Roman"/>
            <w:sz w:val="22"/>
            <w:szCs w:val="22"/>
          </w:rPr>
          <w:delText xml:space="preserve"> start of a packet is given by</w:delText>
        </w:r>
      </w:del>
    </w:p>
    <w:p w:rsidR="00CF3069" w:rsidRPr="00C35F13" w:rsidDel="00B24F38" w:rsidRDefault="00CF3069" w:rsidP="00CF3069">
      <w:pPr>
        <w:pStyle w:val="paragraph"/>
        <w:numPr>
          <w:ilvl w:val="1"/>
          <w:numId w:val="128"/>
        </w:numPr>
        <w:rPr>
          <w:del w:id="7707" w:author="BJ Kwak" w:date="2014-01-21T08:14:00Z"/>
          <w:rFonts w:ascii="Times New Roman" w:hAnsi="Times New Roman"/>
          <w:sz w:val="22"/>
          <w:szCs w:val="22"/>
        </w:rPr>
      </w:pPr>
      <w:del w:id="7708" w:author="BJ Kwak" w:date="2014-01-21T08:14:00Z">
        <w:r w:rsidRPr="00C35F13" w:rsidDel="00B24F38">
          <w:rPr>
            <w:rFonts w:ascii="Times New Roman" w:hAnsi="Times New Roman"/>
            <w:sz w:val="22"/>
            <w:szCs w:val="22"/>
          </w:rPr>
          <w:delText>User ID (1</w:delText>
        </w:r>
        <w:r w:rsidRPr="00C35F13" w:rsidDel="00B24F38">
          <w:rPr>
            <w:rFonts w:ascii="Times New Roman" w:hAnsi="Times New Roman"/>
            <w:sz w:val="22"/>
            <w:szCs w:val="22"/>
            <w:vertAlign w:val="superscript"/>
          </w:rPr>
          <w:delText>st</w:delText>
        </w:r>
        <w:r w:rsidRPr="00C35F13" w:rsidDel="00B24F38">
          <w:rPr>
            <w:rFonts w:ascii="Times New Roman" w:hAnsi="Times New Roman"/>
            <w:sz w:val="22"/>
            <w:szCs w:val="22"/>
          </w:rPr>
          <w:delText xml:space="preserve"> register) and group ID (2</w:delText>
        </w:r>
        <w:r w:rsidRPr="00C35F13" w:rsidDel="00B24F38">
          <w:rPr>
            <w:rFonts w:ascii="Times New Roman" w:hAnsi="Times New Roman"/>
            <w:sz w:val="22"/>
            <w:szCs w:val="22"/>
            <w:vertAlign w:val="superscript"/>
          </w:rPr>
          <w:delText>nd</w:delText>
        </w:r>
        <w:r w:rsidRPr="00C35F13" w:rsidDel="00B24F38">
          <w:rPr>
            <w:rFonts w:ascii="Times New Roman" w:hAnsi="Times New Roman"/>
            <w:sz w:val="22"/>
            <w:szCs w:val="22"/>
          </w:rPr>
          <w:delText xml:space="preserve"> register).</w:delText>
        </w:r>
      </w:del>
    </w:p>
    <w:p w:rsidR="00CF3069" w:rsidDel="00B24F38" w:rsidRDefault="00CF3069" w:rsidP="00CF3069">
      <w:pPr>
        <w:pStyle w:val="paragraph"/>
        <w:numPr>
          <w:ilvl w:val="1"/>
          <w:numId w:val="128"/>
        </w:numPr>
        <w:rPr>
          <w:del w:id="7709" w:author="BJ Kwak" w:date="2014-01-21T08:14:00Z"/>
          <w:rFonts w:ascii="Times New Roman" w:hAnsi="Times New Roman"/>
          <w:sz w:val="22"/>
          <w:szCs w:val="22"/>
        </w:rPr>
      </w:pPr>
      <w:del w:id="7710" w:author="BJ Kwak" w:date="2014-01-21T08:14:00Z">
        <w:r w:rsidRPr="00C35F13" w:rsidDel="00B24F38">
          <w:rPr>
            <w:rFonts w:ascii="Times New Roman" w:hAnsi="Times New Roman"/>
            <w:sz w:val="22"/>
            <w:szCs w:val="22"/>
          </w:rPr>
          <w:delText>Fast forward both</w:delText>
        </w:r>
        <w:r w:rsidDel="00B24F38">
          <w:rPr>
            <w:rFonts w:ascii="Times New Roman" w:hAnsi="Times New Roman"/>
            <w:sz w:val="22"/>
            <w:szCs w:val="22"/>
          </w:rPr>
          <w:delText xml:space="preserve"> shift</w:delText>
        </w:r>
        <w:r w:rsidRPr="00C35F13" w:rsidDel="00B24F38">
          <w:rPr>
            <w:rFonts w:ascii="Times New Roman" w:hAnsi="Times New Roman"/>
            <w:sz w:val="22"/>
            <w:szCs w:val="22"/>
          </w:rPr>
          <w:delText xml:space="preserve"> registers 100 times to reduce PAPR</w:delText>
        </w:r>
        <w:r w:rsidDel="00B24F38">
          <w:rPr>
            <w:rFonts w:ascii="Times New Roman" w:hAnsi="Times New Roman"/>
            <w:sz w:val="22"/>
            <w:szCs w:val="22"/>
          </w:rPr>
          <w:delText>.</w:delText>
        </w:r>
      </w:del>
    </w:p>
    <w:p w:rsidR="00E36568" w:rsidRPr="006F524D" w:rsidDel="00B24F38" w:rsidRDefault="00CF3069" w:rsidP="00E36568">
      <w:pPr>
        <w:rPr>
          <w:del w:id="7711" w:author="BJ Kwak" w:date="2014-01-21T08:14:00Z"/>
          <w:lang w:eastAsia="ko-KR"/>
        </w:rPr>
      </w:pPr>
      <w:del w:id="7712" w:author="BJ Kwak" w:date="2014-01-21T08:14:00Z">
        <w:r w:rsidDel="00B24F38">
          <w:rPr>
            <w:rFonts w:hint="eastAsia"/>
            <w:b/>
            <w:highlight w:val="yellow"/>
            <w:lang w:eastAsia="ko-KR"/>
          </w:rPr>
          <w:delText>&lt;/707r2</w:delText>
        </w:r>
        <w:r w:rsidR="003244EE" w:rsidRPr="008A1F61" w:rsidDel="00B24F38">
          <w:rPr>
            <w:rFonts w:hint="eastAsia"/>
            <w:b/>
            <w:highlight w:val="yellow"/>
            <w:lang w:eastAsia="ko-KR"/>
          </w:rPr>
          <w:delText>&gt;</w:delText>
        </w:r>
      </w:del>
    </w:p>
    <w:p w:rsidR="00E36568" w:rsidDel="00B24F38" w:rsidRDefault="00E36568" w:rsidP="00E36568">
      <w:pPr>
        <w:rPr>
          <w:del w:id="7713" w:author="BJ Kwak" w:date="2014-01-21T08:16:00Z"/>
          <w:lang w:eastAsia="ko-KR"/>
        </w:rPr>
      </w:pPr>
    </w:p>
    <w:p w:rsidR="00953091" w:rsidDel="00B24F38" w:rsidRDefault="00953091" w:rsidP="00E36568">
      <w:pPr>
        <w:rPr>
          <w:del w:id="7714" w:author="BJ Kwak" w:date="2014-01-21T08:16:00Z"/>
          <w:lang w:eastAsia="ko-KR"/>
        </w:rPr>
      </w:pPr>
    </w:p>
    <w:p w:rsidR="00953091" w:rsidRPr="006816E8" w:rsidDel="00B24F38" w:rsidRDefault="006816E8" w:rsidP="00E36568">
      <w:pPr>
        <w:rPr>
          <w:del w:id="7715" w:author="BJ Kwak" w:date="2014-01-21T08:16:00Z"/>
          <w:i/>
          <w:color w:val="FF0000"/>
          <w:lang w:eastAsia="ko-KR"/>
        </w:rPr>
      </w:pPr>
      <w:del w:id="7716" w:author="BJ Kwak" w:date="2014-01-21T08:16:00Z">
        <w:r w:rsidRPr="006816E8" w:rsidDel="00B24F38">
          <w:rPr>
            <w:rFonts w:hint="eastAsia"/>
            <w:i/>
            <w:color w:val="FF0000"/>
            <w:lang w:eastAsia="ko-KR"/>
          </w:rPr>
          <w:delText xml:space="preserve">Editor: </w:delText>
        </w:r>
        <w:r w:rsidDel="00B24F38">
          <w:rPr>
            <w:rFonts w:hint="eastAsia"/>
            <w:i/>
            <w:color w:val="FF0000"/>
            <w:lang w:eastAsia="ko-KR"/>
          </w:rPr>
          <w:delText>The text enclosed by &lt;707r2&gt; is proposal specific, and will be deleted.</w:delText>
        </w:r>
      </w:del>
    </w:p>
    <w:p w:rsidR="00725A0A" w:rsidDel="00B24F38" w:rsidRDefault="008D053F" w:rsidP="00725A0A">
      <w:pPr>
        <w:rPr>
          <w:del w:id="7717" w:author="BJ Kwak" w:date="2014-01-21T08:16:00Z"/>
          <w:b/>
          <w:lang w:eastAsia="ko-KR"/>
        </w:rPr>
      </w:pPr>
      <w:del w:id="7718"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725A0A" w:rsidRPr="00CF3069" w:rsidDel="00B24F38" w:rsidRDefault="00725A0A" w:rsidP="00725A0A">
      <w:pPr>
        <w:pStyle w:val="Heading2"/>
        <w:rPr>
          <w:del w:id="7719" w:author="BJ Kwak" w:date="2014-01-21T08:16:00Z"/>
        </w:rPr>
      </w:pPr>
      <w:bookmarkStart w:id="7720" w:name="_Toc377674881"/>
      <w:del w:id="7721" w:author="BJ Kwak" w:date="2014-01-21T08:16:00Z">
        <w:r w:rsidRPr="00CF3069" w:rsidDel="00B24F38">
          <w:delText>Discovery</w:delText>
        </w:r>
        <w:bookmarkEnd w:id="7720"/>
      </w:del>
    </w:p>
    <w:p w:rsidR="00CF3069" w:rsidDel="00B24F38" w:rsidRDefault="00CF3069" w:rsidP="00CF3069">
      <w:pPr>
        <w:jc w:val="both"/>
        <w:rPr>
          <w:del w:id="7722" w:author="BJ Kwak" w:date="2014-01-21T08:16:00Z"/>
          <w:szCs w:val="22"/>
          <w:lang w:eastAsia="ko-KR"/>
        </w:rPr>
      </w:pPr>
      <w:del w:id="7723" w:author="BJ Kwak" w:date="2014-01-21T08:16:00Z">
        <w:r w:rsidDel="00B24F38">
          <w:rPr>
            <w:rFonts w:hint="eastAsia"/>
            <w:lang w:eastAsia="ko-KR"/>
          </w:rPr>
          <w:delText xml:space="preserve">The </w:delText>
        </w:r>
        <w:r w:rsidRPr="00163BE6" w:rsidDel="00B24F38">
          <w:rPr>
            <w:i/>
            <w:iCs/>
            <w:szCs w:val="22"/>
          </w:rPr>
          <w:delText>discovery preamble (</w:delText>
        </w:r>
        <w:r w:rsidRPr="00163BE6" w:rsidDel="00B24F38">
          <w:rPr>
            <w:szCs w:val="22"/>
          </w:rPr>
          <w:delText xml:space="preserve">DP) is based on a ZC sequence and a </w:delText>
        </w:r>
        <w:r w:rsidRPr="00163BE6" w:rsidDel="00B24F38">
          <w:rPr>
            <w:i/>
            <w:iCs/>
            <w:szCs w:val="22"/>
          </w:rPr>
          <w:delText xml:space="preserve">discoveryresource block </w:delText>
        </w:r>
        <w:r w:rsidRPr="00163BE6" w:rsidDel="00B24F38">
          <w:rPr>
            <w:szCs w:val="22"/>
          </w:rPr>
          <w:delText>(DRB) froma modified DTF-S OFDM or OFDM signal.The DP and DRB formed the Discovery Signal (DS).</w:delText>
        </w:r>
      </w:del>
    </w:p>
    <w:p w:rsidR="00CF3069" w:rsidDel="00B24F38" w:rsidRDefault="00CF3069" w:rsidP="00CF3069">
      <w:pPr>
        <w:jc w:val="both"/>
        <w:rPr>
          <w:del w:id="7724" w:author="BJ Kwak" w:date="2014-01-21T08:16:00Z"/>
          <w:szCs w:val="22"/>
          <w:lang w:eastAsia="ko-KR"/>
        </w:rPr>
      </w:pPr>
    </w:p>
    <w:p w:rsidR="00CF3069" w:rsidDel="00B24F38" w:rsidRDefault="00CF3069" w:rsidP="00CF3069">
      <w:pPr>
        <w:jc w:val="both"/>
        <w:rPr>
          <w:del w:id="7725" w:author="BJ Kwak" w:date="2014-01-21T08:16:00Z"/>
          <w:szCs w:val="22"/>
          <w:lang w:eastAsia="ko-KR"/>
        </w:rPr>
      </w:pPr>
      <w:del w:id="7726" w:author="BJ Kwak" w:date="2014-01-21T08:16:00Z">
        <w:r w:rsidDel="00B24F38">
          <w:rPr>
            <w:rFonts w:hint="eastAsia"/>
            <w:szCs w:val="22"/>
            <w:lang w:eastAsia="ko-KR"/>
          </w:rPr>
          <w:delText xml:space="preserve">Moreover, </w:delText>
        </w:r>
        <w:r w:rsidRPr="00163BE6" w:rsidDel="00B24F38">
          <w:rPr>
            <w:szCs w:val="22"/>
          </w:rPr>
          <w:delText>we propose to use one channel (from the proposed channelization for sub-GHz, 2.4 GHz and 5.7 GHz bands) for only discovery of devices.</w:delText>
        </w:r>
      </w:del>
    </w:p>
    <w:p w:rsidR="00CF3069" w:rsidDel="00B24F38" w:rsidRDefault="00CF3069" w:rsidP="00CF3069">
      <w:pPr>
        <w:jc w:val="both"/>
        <w:rPr>
          <w:del w:id="7727" w:author="BJ Kwak" w:date="2014-01-21T08:16:00Z"/>
          <w:szCs w:val="22"/>
          <w:lang w:eastAsia="ko-KR"/>
        </w:rPr>
      </w:pPr>
    </w:p>
    <w:p w:rsidR="00CF3069" w:rsidDel="00B24F38" w:rsidRDefault="00CF3069" w:rsidP="00CF3069">
      <w:pPr>
        <w:jc w:val="both"/>
        <w:rPr>
          <w:del w:id="7728" w:author="BJ Kwak" w:date="2014-01-21T08:16:00Z"/>
          <w:szCs w:val="22"/>
          <w:lang w:eastAsia="ko-KR"/>
        </w:rPr>
      </w:pPr>
      <w:del w:id="7729" w:author="BJ Kwak" w:date="2014-01-21T08:16:00Z">
        <w:r w:rsidDel="00B24F38">
          <w:rPr>
            <w:rFonts w:hint="eastAsia"/>
            <w:szCs w:val="22"/>
            <w:lang w:eastAsia="ko-KR"/>
          </w:rPr>
          <w:delText xml:space="preserve">PAC </w:delText>
        </w:r>
        <w:r w:rsidRPr="00163BE6" w:rsidDel="00B24F38">
          <w:rPr>
            <w:szCs w:val="22"/>
          </w:rPr>
          <w:delText>devices can either transmit or receive the DS in this unique channel asynchronously. Such unique channel for discovery is named Shared Discovery Channel (SDCH).The discovery signal (DS) sent over a discovery shared channel (DSCH) is illustrated as</w:delText>
        </w:r>
      </w:del>
    </w:p>
    <w:p w:rsidR="00CF3069" w:rsidDel="00B24F38" w:rsidRDefault="00CF3069" w:rsidP="00CF3069">
      <w:pPr>
        <w:jc w:val="both"/>
        <w:rPr>
          <w:del w:id="7730" w:author="BJ Kwak" w:date="2014-01-21T08:16:00Z"/>
          <w:szCs w:val="22"/>
          <w:lang w:eastAsia="ko-KR"/>
        </w:rPr>
      </w:pPr>
    </w:p>
    <w:p w:rsidR="00CF3069" w:rsidRPr="00CF3069" w:rsidDel="00B24F38" w:rsidRDefault="00CF3069" w:rsidP="00CF3069">
      <w:pPr>
        <w:jc w:val="center"/>
        <w:rPr>
          <w:del w:id="7731" w:author="BJ Kwak" w:date="2014-01-21T08:16:00Z"/>
          <w:lang w:eastAsia="ko-KR"/>
        </w:rPr>
      </w:pPr>
      <w:del w:id="7732" w:author="BJ Kwak" w:date="2014-01-21T08:16:00Z">
        <w:r w:rsidRPr="00563479" w:rsidDel="00B24F38">
          <w:rPr>
            <w:szCs w:val="22"/>
          </w:rPr>
          <w:object w:dxaOrig="3954" w:dyaOrig="1985">
            <v:shape id="_x0000_i1149" type="#_x0000_t75" style="width:197.5pt;height:99.5pt" o:ole="">
              <v:imagedata r:id="rId365" o:title=""/>
            </v:shape>
            <o:OLEObject Type="Embed" ProgID="Visio.Drawing.11" ShapeID="_x0000_i1149" DrawAspect="Content" ObjectID="_1451946412" r:id="rId366"/>
          </w:object>
        </w:r>
      </w:del>
    </w:p>
    <w:p w:rsidR="00CF3069" w:rsidRPr="00CF3069" w:rsidDel="00B24F38" w:rsidRDefault="00CF3069" w:rsidP="00CF3069">
      <w:pPr>
        <w:jc w:val="both"/>
        <w:rPr>
          <w:del w:id="7733" w:author="BJ Kwak" w:date="2014-01-21T08:16:00Z"/>
          <w:lang w:eastAsia="ko-KR"/>
        </w:rPr>
      </w:pPr>
    </w:p>
    <w:p w:rsidR="00CF3069" w:rsidDel="00B24F38" w:rsidRDefault="00CF3069" w:rsidP="00CF3069">
      <w:pPr>
        <w:jc w:val="both"/>
        <w:rPr>
          <w:del w:id="7734" w:author="BJ Kwak" w:date="2014-01-21T08:16:00Z"/>
          <w:szCs w:val="22"/>
          <w:lang w:eastAsia="ko-KR"/>
        </w:rPr>
      </w:pPr>
      <w:del w:id="7735" w:author="BJ Kwak" w:date="2014-01-21T08:16:00Z">
        <w:r w:rsidRPr="00CF3069" w:rsidDel="00B24F38">
          <w:rPr>
            <w:rFonts w:hint="eastAsia"/>
            <w:lang w:eastAsia="ko-KR"/>
          </w:rPr>
          <w:delText xml:space="preserve">The </w:delText>
        </w:r>
        <w:r w:rsidRPr="00163BE6" w:rsidDel="00B24F38">
          <w:rPr>
            <w:szCs w:val="22"/>
          </w:rPr>
          <w:delText xml:space="preserve">S consists of a preamble sequence plus a DRB formed by </w:delText>
        </w:r>
        <w:r w:rsidRPr="007460F5" w:rsidDel="00B24F38">
          <w:rPr>
            <w:i/>
            <w:iCs/>
            <w:sz w:val="24"/>
            <w:szCs w:val="24"/>
          </w:rPr>
          <w:delText>N</w:delText>
        </w:r>
        <w:r w:rsidRPr="007460F5" w:rsidDel="00B24F38">
          <w:rPr>
            <w:i/>
            <w:iCs/>
            <w:sz w:val="24"/>
            <w:szCs w:val="24"/>
            <w:vertAlign w:val="subscript"/>
          </w:rPr>
          <w:delText>fs</w:delText>
        </w:r>
        <w:r w:rsidRPr="00163BE6" w:rsidDel="00B24F38">
          <w:rPr>
            <w:szCs w:val="22"/>
          </w:rPr>
          <w:delText xml:space="preserve">frequency slots and </w:delText>
        </w:r>
        <w:r w:rsidRPr="007460F5" w:rsidDel="00B24F38">
          <w:rPr>
            <w:i/>
            <w:iCs/>
            <w:sz w:val="24"/>
            <w:szCs w:val="24"/>
          </w:rPr>
          <w:delText>N</w:delText>
        </w:r>
        <w:r w:rsidRPr="007460F5" w:rsidDel="00B24F38">
          <w:rPr>
            <w:i/>
            <w:iCs/>
            <w:sz w:val="24"/>
            <w:szCs w:val="24"/>
            <w:vertAlign w:val="subscript"/>
          </w:rPr>
          <w:delText>ts</w:delText>
        </w:r>
        <w:r w:rsidRPr="00163BE6" w:rsidDel="00B24F38">
          <w:rPr>
            <w:szCs w:val="22"/>
          </w:rPr>
          <w:delText>time slots.Once synchronized, a receiver knows the location of the discovery resource block (DRS) to scan for possible peers or to pick time-frequency slots to transmit its DS.</w:delText>
        </w:r>
      </w:del>
    </w:p>
    <w:p w:rsidR="00CF3069" w:rsidDel="00B24F38" w:rsidRDefault="00CF3069" w:rsidP="00CF3069">
      <w:pPr>
        <w:jc w:val="both"/>
        <w:rPr>
          <w:del w:id="7736" w:author="BJ Kwak" w:date="2014-01-21T08:16:00Z"/>
          <w:szCs w:val="22"/>
          <w:lang w:eastAsia="ko-KR"/>
        </w:rPr>
      </w:pPr>
    </w:p>
    <w:p w:rsidR="00CF3069" w:rsidRPr="00163BE6" w:rsidDel="00B24F38" w:rsidRDefault="00CF3069" w:rsidP="00CF3069">
      <w:pPr>
        <w:jc w:val="both"/>
        <w:rPr>
          <w:del w:id="7737" w:author="BJ Kwak" w:date="2014-01-21T08:16:00Z"/>
          <w:szCs w:val="22"/>
        </w:rPr>
      </w:pPr>
      <w:del w:id="7738" w:author="BJ Kwak" w:date="2014-01-21T08:16:00Z">
        <w:r w:rsidDel="00B24F38">
          <w:rPr>
            <w:rFonts w:hint="eastAsia"/>
            <w:szCs w:val="22"/>
            <w:lang w:eastAsia="ko-KR"/>
          </w:rPr>
          <w:delText xml:space="preserve">The </w:delText>
        </w:r>
        <w:r w:rsidRPr="00163BE6" w:rsidDel="00B24F38">
          <w:rPr>
            <w:szCs w:val="22"/>
          </w:rPr>
          <w:delText xml:space="preserve">proposed ZC sequence for initial synchronization during discovery (or communication mode) is a ZC sequence with the following parameters: Sequence length </w:delText>
        </w:r>
        <w:r w:rsidRPr="00163BE6" w:rsidDel="00B24F38">
          <w:rPr>
            <w:i/>
            <w:iCs/>
            <w:szCs w:val="22"/>
          </w:rPr>
          <w:delText>N = 63</w:delText>
        </w:r>
        <w:r w:rsidRPr="00163BE6" w:rsidDel="00B24F38">
          <w:rPr>
            <w:szCs w:val="22"/>
          </w:rPr>
          <w:delText xml:space="preserve">, relative prime </w:delText>
        </w:r>
        <w:r w:rsidRPr="00163BE6" w:rsidDel="00B24F38">
          <w:rPr>
            <w:i/>
            <w:iCs/>
            <w:szCs w:val="22"/>
          </w:rPr>
          <w:delText xml:space="preserve">r = 62 </w:delText>
        </w:r>
        <w:r w:rsidRPr="00163BE6" w:rsidDel="00B24F38">
          <w:rPr>
            <w:szCs w:val="22"/>
          </w:rPr>
          <w:delText xml:space="preserve">and </w:delText>
        </w:r>
        <w:r w:rsidRPr="00163BE6" w:rsidDel="00B24F38">
          <w:rPr>
            <w:i/>
            <w:iCs/>
            <w:szCs w:val="22"/>
          </w:rPr>
          <w:delText>q = 0</w:delText>
        </w:r>
        <w:r w:rsidRPr="00163BE6" w:rsidDel="00B24F38">
          <w:rPr>
            <w:szCs w:val="22"/>
          </w:rPr>
          <w:delText>.</w:delText>
        </w:r>
      </w:del>
    </w:p>
    <w:p w:rsidR="00CF3069" w:rsidRPr="00CF3069" w:rsidDel="00B24F38" w:rsidRDefault="00CF3069" w:rsidP="00CF3069">
      <w:pPr>
        <w:jc w:val="both"/>
        <w:rPr>
          <w:del w:id="7739" w:author="BJ Kwak" w:date="2014-01-21T08:16:00Z"/>
          <w:lang w:val="en-US" w:eastAsia="ko-KR"/>
        </w:rPr>
      </w:pPr>
    </w:p>
    <w:p w:rsidR="00CF3069" w:rsidRPr="00163BE6" w:rsidDel="00B24F38" w:rsidRDefault="00CF3069" w:rsidP="00CF3069">
      <w:pPr>
        <w:jc w:val="both"/>
        <w:rPr>
          <w:del w:id="7740" w:author="BJ Kwak" w:date="2014-01-21T08:16:00Z"/>
          <w:szCs w:val="22"/>
        </w:rPr>
      </w:pPr>
      <w:del w:id="7741" w:author="BJ Kwak" w:date="2014-01-21T08:16:00Z">
        <w:r w:rsidRPr="00163BE6" w:rsidDel="00B24F38">
          <w:rPr>
            <w:szCs w:val="22"/>
          </w:rPr>
          <w:delText>Such ZC sequence is mapped onto 62 sub-carriers</w:delText>
        </w:r>
        <w:r w:rsidDel="00B24F38">
          <w:rPr>
            <w:szCs w:val="22"/>
          </w:rPr>
          <w:delText xml:space="preserve">. </w:delText>
        </w:r>
        <w:r w:rsidRPr="00163BE6" w:rsidDel="00B24F38">
          <w:rPr>
            <w:szCs w:val="22"/>
          </w:rPr>
          <w:delText>The first subcarrier and the DC subcarrier are empty.Of course, several repetitions</w:delText>
        </w:r>
        <w:r w:rsidDel="00B24F38">
          <w:rPr>
            <w:szCs w:val="22"/>
          </w:rPr>
          <w:delText xml:space="preserve"> of the DP</w:delText>
        </w:r>
        <w:r w:rsidRPr="00163BE6" w:rsidDel="00B24F38">
          <w:rPr>
            <w:szCs w:val="22"/>
          </w:rPr>
          <w:delText xml:space="preserve"> may be transmitted</w:delText>
        </w:r>
        <w:r w:rsidDel="00B24F38">
          <w:rPr>
            <w:szCs w:val="22"/>
          </w:rPr>
          <w:delText xml:space="preserve"> to improve reliability.</w:delText>
        </w:r>
      </w:del>
    </w:p>
    <w:p w:rsidR="00CF3069" w:rsidRPr="00163BE6" w:rsidDel="00B24F38" w:rsidRDefault="00CF3069" w:rsidP="00CF3069">
      <w:pPr>
        <w:jc w:val="both"/>
        <w:rPr>
          <w:del w:id="7742" w:author="BJ Kwak" w:date="2014-01-21T08:16:00Z"/>
          <w:szCs w:val="22"/>
        </w:rPr>
      </w:pPr>
    </w:p>
    <w:p w:rsidR="00CF3069" w:rsidRPr="00163BE6" w:rsidDel="00B24F38" w:rsidRDefault="00CF3069" w:rsidP="00CF3069">
      <w:pPr>
        <w:pStyle w:val="paragraph"/>
        <w:ind w:left="0"/>
        <w:jc w:val="center"/>
        <w:rPr>
          <w:del w:id="7743" w:author="BJ Kwak" w:date="2014-01-21T08:16:00Z"/>
          <w:rFonts w:ascii="Times New Roman" w:hAnsi="Times New Roman"/>
          <w:sz w:val="22"/>
          <w:szCs w:val="22"/>
        </w:rPr>
      </w:pPr>
      <w:del w:id="7744" w:author="BJ Kwak" w:date="2014-01-21T08:16:00Z">
        <w:r w:rsidRPr="00563479" w:rsidDel="00B24F38">
          <w:rPr>
            <w:rFonts w:ascii="Times New Roman" w:hAnsi="Times New Roman"/>
            <w:sz w:val="22"/>
            <w:szCs w:val="22"/>
          </w:rPr>
          <w:object w:dxaOrig="5825" w:dyaOrig="3005">
            <v:shape id="_x0000_i1150" type="#_x0000_t75" style="width:291.5pt;height:150.5pt" o:ole="">
              <v:imagedata r:id="rId367" o:title=""/>
            </v:shape>
            <o:OLEObject Type="Embed" ProgID="Visio.Drawing.11" ShapeID="_x0000_i1150" DrawAspect="Content" ObjectID="_1451946413" r:id="rId368"/>
          </w:object>
        </w:r>
      </w:del>
    </w:p>
    <w:p w:rsidR="00CF3069" w:rsidDel="00B24F38" w:rsidRDefault="00CF3069" w:rsidP="00CF3069">
      <w:pPr>
        <w:jc w:val="both"/>
        <w:rPr>
          <w:del w:id="7745" w:author="BJ Kwak" w:date="2014-01-21T08:16:00Z"/>
          <w:szCs w:val="22"/>
        </w:rPr>
      </w:pPr>
    </w:p>
    <w:p w:rsidR="00CF3069" w:rsidDel="00B24F38" w:rsidRDefault="00CF3069" w:rsidP="00CF3069">
      <w:pPr>
        <w:jc w:val="both"/>
        <w:rPr>
          <w:del w:id="7746" w:author="BJ Kwak" w:date="2014-01-21T08:16:00Z"/>
          <w:szCs w:val="22"/>
        </w:rPr>
      </w:pPr>
      <w:del w:id="7747" w:author="BJ Kwak" w:date="2014-01-21T08:16:00Z">
        <w:r w:rsidRPr="00163BE6" w:rsidDel="00B24F38">
          <w:rPr>
            <w:szCs w:val="22"/>
          </w:rPr>
          <w:delText>The discovery process is energy intensive. In order to minimize power consumption only one subcarrier of the N-point IFFT is used per user.</w:delText>
        </w:r>
        <w:r w:rsidDel="00B24F38">
          <w:rPr>
            <w:szCs w:val="22"/>
          </w:rPr>
          <w:delText xml:space="preserve"> Consequently, t</w:delText>
        </w:r>
        <w:r w:rsidRPr="00052EC0" w:rsidDel="00B24F38">
          <w:rPr>
            <w:szCs w:val="22"/>
          </w:rPr>
          <w:delText>he PAPR is set to the minimum</w:delText>
        </w:r>
        <w:r w:rsidDel="00B24F38">
          <w:rPr>
            <w:szCs w:val="22"/>
          </w:rPr>
          <w:delText xml:space="preserve"> value</w:delText>
        </w:r>
        <w:r w:rsidRPr="00052EC0" w:rsidDel="00B24F38">
          <w:rPr>
            <w:szCs w:val="22"/>
          </w:rPr>
          <w:delText>.</w:delText>
        </w:r>
        <w:r w:rsidDel="00B24F38">
          <w:rPr>
            <w:szCs w:val="22"/>
          </w:rPr>
          <w:delText xml:space="preserve"> Furthermore, a</w:delText>
        </w:r>
        <w:r w:rsidRPr="00052EC0" w:rsidDel="00B24F38">
          <w:rPr>
            <w:szCs w:val="22"/>
          </w:rPr>
          <w:delText>cross the frequency domain, users are orthogonal (OFDM)</w:delText>
        </w:r>
        <w:r w:rsidDel="00B24F38">
          <w:rPr>
            <w:szCs w:val="22"/>
          </w:rPr>
          <w:delText>.</w:delText>
        </w:r>
      </w:del>
    </w:p>
    <w:p w:rsidR="00CF3069" w:rsidRPr="00CF3069" w:rsidDel="00B24F38" w:rsidRDefault="00CF3069" w:rsidP="00CF3069">
      <w:pPr>
        <w:jc w:val="both"/>
        <w:rPr>
          <w:del w:id="7748" w:author="BJ Kwak" w:date="2014-01-21T08:16:00Z"/>
          <w:lang w:val="en-US" w:eastAsia="ko-KR"/>
        </w:rPr>
      </w:pPr>
    </w:p>
    <w:p w:rsidR="00CF3069" w:rsidDel="00B24F38" w:rsidRDefault="00CF3069" w:rsidP="00CF3069">
      <w:pPr>
        <w:jc w:val="both"/>
        <w:rPr>
          <w:del w:id="7749" w:author="BJ Kwak" w:date="2014-01-21T08:16:00Z"/>
          <w:szCs w:val="22"/>
        </w:rPr>
      </w:pPr>
      <w:del w:id="7750" w:author="BJ Kwak" w:date="2014-01-21T08:16:00Z">
        <w:r w:rsidDel="00B24F38">
          <w:rPr>
            <w:rFonts w:hint="eastAsia"/>
            <w:lang w:eastAsia="ko-KR"/>
          </w:rPr>
          <w:delText xml:space="preserve">For </w:delText>
        </w:r>
        <w:r w:rsidRPr="00CF3069" w:rsidDel="00B24F38">
          <w:rPr>
            <w:lang w:val="en-US" w:eastAsia="ko-KR"/>
          </w:rPr>
          <w:delText>discovery</w:delText>
        </w:r>
        <w:r w:rsidRPr="00052EC0" w:rsidDel="00B24F38">
          <w:rPr>
            <w:szCs w:val="22"/>
          </w:rPr>
          <w:delText xml:space="preserve">, the </w:delText>
        </w:r>
        <w:r w:rsidRPr="00052EC0" w:rsidDel="00B24F38">
          <w:rPr>
            <w:i/>
            <w:iCs/>
            <w:szCs w:val="22"/>
          </w:rPr>
          <w:delText>n</w:delText>
        </w:r>
        <w:r w:rsidRPr="00052EC0" w:rsidDel="00B24F38">
          <w:rPr>
            <w:szCs w:val="22"/>
          </w:rPr>
          <w:delText xml:space="preserve">th symbol transmitted over the </w:delText>
        </w:r>
        <w:r w:rsidRPr="00052EC0" w:rsidDel="00B24F38">
          <w:rPr>
            <w:i/>
            <w:iCs/>
            <w:szCs w:val="22"/>
          </w:rPr>
          <w:delText>k</w:delText>
        </w:r>
        <w:r w:rsidRPr="00052EC0" w:rsidDel="00B24F38">
          <w:rPr>
            <w:szCs w:val="22"/>
          </w:rPr>
          <w:delText>th subcarrier is given by</w:delText>
        </w:r>
      </w:del>
    </w:p>
    <w:p w:rsidR="00CF3069" w:rsidDel="00B24F38" w:rsidRDefault="00CF3069" w:rsidP="00CF3069">
      <w:pPr>
        <w:pStyle w:val="paragraph"/>
        <w:ind w:left="0"/>
        <w:jc w:val="center"/>
        <w:rPr>
          <w:del w:id="7751" w:author="BJ Kwak" w:date="2014-01-21T08:16:00Z"/>
          <w:rFonts w:ascii="Times New Roman" w:hAnsi="Times New Roman"/>
          <w:sz w:val="22"/>
          <w:szCs w:val="22"/>
        </w:rPr>
      </w:pPr>
      <w:del w:id="7752" w:author="BJ Kwak" w:date="2014-01-21T08:16:00Z">
        <w:r w:rsidRPr="00223071" w:rsidDel="00B24F38">
          <w:rPr>
            <w:rFonts w:ascii="Times New Roman" w:hAnsi="Times New Roman"/>
            <w:position w:val="-24"/>
            <w:sz w:val="22"/>
            <w:szCs w:val="22"/>
          </w:rPr>
          <w:object w:dxaOrig="3340" w:dyaOrig="620">
            <v:shape id="_x0000_i1151" type="#_x0000_t75" style="width:167pt;height:31pt" o:ole="">
              <v:imagedata r:id="rId369" o:title=""/>
            </v:shape>
            <o:OLEObject Type="Embed" ProgID="Equation.3" ShapeID="_x0000_i1151" DrawAspect="Content" ObjectID="_1451946414" r:id="rId370"/>
          </w:object>
        </w:r>
      </w:del>
    </w:p>
    <w:p w:rsidR="00CF3069" w:rsidDel="00B24F38" w:rsidRDefault="00CF3069" w:rsidP="00CF3069">
      <w:pPr>
        <w:jc w:val="both"/>
        <w:rPr>
          <w:del w:id="7753" w:author="BJ Kwak" w:date="2014-01-21T08:16:00Z"/>
          <w:szCs w:val="22"/>
          <w:lang w:eastAsia="ko-KR"/>
        </w:rPr>
      </w:pPr>
      <w:del w:id="7754" w:author="BJ Kwak" w:date="2014-01-21T08:16:00Z">
        <w:r w:rsidRPr="00CF3069" w:rsidDel="00B24F38">
          <w:rPr>
            <w:lang w:val="en-US" w:eastAsia="ko-KR"/>
          </w:rPr>
          <w:delText>where</w:delText>
        </w:r>
        <w:r w:rsidRPr="004E4AAD" w:rsidDel="00B24F38">
          <w:rPr>
            <w:i/>
            <w:szCs w:val="22"/>
          </w:rPr>
          <w:delText>l=L</w:delText>
        </w:r>
        <w:r w:rsidDel="00B24F38">
          <w:rPr>
            <w:szCs w:val="22"/>
          </w:rPr>
          <w:delText>+1,…,0,1,…,</w:delText>
        </w:r>
        <w:r w:rsidRPr="004E4AAD" w:rsidDel="00B24F38">
          <w:rPr>
            <w:i/>
            <w:szCs w:val="22"/>
          </w:rPr>
          <w:delText>N</w:delText>
        </w:r>
        <w:r w:rsidDel="00B24F38">
          <w:rPr>
            <w:szCs w:val="22"/>
          </w:rPr>
          <w:delText xml:space="preserve">-1 and </w:delText>
        </w:r>
        <w:r w:rsidRPr="004E4AAD" w:rsidDel="00B24F38">
          <w:rPr>
            <w:i/>
            <w:szCs w:val="22"/>
          </w:rPr>
          <w:delText>L</w:delText>
        </w:r>
        <w:r w:rsidDel="00B24F38">
          <w:rPr>
            <w:szCs w:val="22"/>
          </w:rPr>
          <w:delText xml:space="preserve"> is the cyclic prefix length.</w:delText>
        </w:r>
      </w:del>
    </w:p>
    <w:p w:rsidR="00CF3069" w:rsidRPr="00052EC0" w:rsidDel="00B24F38" w:rsidRDefault="00CF3069" w:rsidP="00CF3069">
      <w:pPr>
        <w:jc w:val="both"/>
        <w:rPr>
          <w:del w:id="7755" w:author="BJ Kwak" w:date="2014-01-21T08:16:00Z"/>
          <w:szCs w:val="22"/>
          <w:lang w:eastAsia="ko-KR"/>
        </w:rPr>
      </w:pPr>
    </w:p>
    <w:p w:rsidR="00CF3069" w:rsidRPr="007931AF" w:rsidDel="00B24F38" w:rsidRDefault="00CF3069" w:rsidP="00CF3069">
      <w:pPr>
        <w:jc w:val="both"/>
        <w:rPr>
          <w:del w:id="7756" w:author="BJ Kwak" w:date="2014-01-21T08:16:00Z"/>
          <w:szCs w:val="22"/>
        </w:rPr>
      </w:pPr>
      <w:del w:id="7757" w:author="BJ Kwak" w:date="2014-01-21T08:16:00Z">
        <w:r w:rsidRPr="00CF3069" w:rsidDel="00B24F38">
          <w:rPr>
            <w:lang w:val="en-US" w:eastAsia="ko-KR"/>
          </w:rPr>
          <w:delText>Contiguous</w:delText>
        </w:r>
        <w:r w:rsidRPr="007931AF" w:rsidDel="00B24F38">
          <w:rPr>
            <w:szCs w:val="22"/>
          </w:rPr>
          <w:delText xml:space="preserve"> subcarriers are orthogonal as illustrated in the figure:</w:delText>
        </w:r>
      </w:del>
    </w:p>
    <w:p w:rsidR="00CF3069" w:rsidRPr="00CF3069" w:rsidDel="00B24F38" w:rsidRDefault="00CF3069" w:rsidP="00CF3069">
      <w:pPr>
        <w:jc w:val="both"/>
        <w:rPr>
          <w:del w:id="7758" w:author="BJ Kwak" w:date="2014-01-21T08:16:00Z"/>
          <w:lang w:val="en-US" w:eastAsia="ko-KR"/>
        </w:rPr>
      </w:pPr>
    </w:p>
    <w:p w:rsidR="00725A0A" w:rsidRPr="00CF3069" w:rsidDel="00B24F38" w:rsidRDefault="00CF3069" w:rsidP="00CF3069">
      <w:pPr>
        <w:jc w:val="center"/>
        <w:rPr>
          <w:del w:id="7759" w:author="BJ Kwak" w:date="2014-01-21T08:16:00Z"/>
        </w:rPr>
      </w:pPr>
      <w:del w:id="7760" w:author="BJ Kwak" w:date="2014-01-21T08:16:00Z">
        <w:r w:rsidRPr="00563479" w:rsidDel="00B24F38">
          <w:rPr>
            <w:szCs w:val="22"/>
          </w:rPr>
          <w:object w:dxaOrig="3407" w:dyaOrig="4022">
            <v:shape id="_x0000_i1152" type="#_x0000_t75" style="width:170pt;height:201pt" o:ole="">
              <v:imagedata r:id="rId371" o:title=""/>
            </v:shape>
            <o:OLEObject Type="Embed" ProgID="Visio.Drawing.11" ShapeID="_x0000_i1152" DrawAspect="Content" ObjectID="_1451946415" r:id="rId372"/>
          </w:object>
        </w:r>
      </w:del>
    </w:p>
    <w:p w:rsidR="00725A0A" w:rsidRPr="00CF3069" w:rsidDel="00B24F38" w:rsidRDefault="00725A0A" w:rsidP="00CF3069">
      <w:pPr>
        <w:jc w:val="both"/>
        <w:rPr>
          <w:del w:id="7761" w:author="BJ Kwak" w:date="2014-01-21T08:16:00Z"/>
          <w:lang w:val="en-US" w:eastAsia="ko-KR"/>
        </w:rPr>
      </w:pPr>
    </w:p>
    <w:p w:rsidR="00725A0A" w:rsidDel="00B24F38" w:rsidRDefault="004D4174" w:rsidP="00CF3069">
      <w:pPr>
        <w:jc w:val="both"/>
        <w:rPr>
          <w:del w:id="7762" w:author="BJ Kwak" w:date="2014-01-21T08:16:00Z"/>
          <w:szCs w:val="22"/>
          <w:lang w:eastAsia="ko-KR"/>
        </w:rPr>
      </w:pPr>
      <w:del w:id="7763" w:author="BJ Kwak" w:date="2014-01-21T08:16:00Z">
        <w:r w:rsidDel="00B24F38">
          <w:rPr>
            <w:rFonts w:hint="eastAsia"/>
            <w:lang w:val="en-US" w:eastAsia="ko-KR"/>
          </w:rPr>
          <w:delText xml:space="preserve">The </w:delText>
        </w:r>
        <w:r w:rsidRPr="007931AF" w:rsidDel="00B24F38">
          <w:rPr>
            <w:szCs w:val="22"/>
          </w:rPr>
          <w:delText>DS is transmitted with a predefined</w:delText>
        </w:r>
        <w:r w:rsidDel="00B24F38">
          <w:rPr>
            <w:szCs w:val="22"/>
          </w:rPr>
          <w:delText xml:space="preserve"> duty-cycle (see NICT MAC </w:delText>
        </w:r>
        <w:r w:rsidRPr="007931AF" w:rsidDel="00B24F38">
          <w:rPr>
            <w:szCs w:val="22"/>
          </w:rPr>
          <w:delText>proposal). From upper layers, terminals pick time-frequency slots in the DRB to transmit the DS.</w:delText>
        </w:r>
      </w:del>
    </w:p>
    <w:p w:rsidR="004D4174" w:rsidDel="00B24F38" w:rsidRDefault="004D4174" w:rsidP="00CF3069">
      <w:pPr>
        <w:jc w:val="both"/>
        <w:rPr>
          <w:del w:id="7764" w:author="BJ Kwak" w:date="2014-01-21T08:16:00Z"/>
          <w:szCs w:val="22"/>
          <w:lang w:eastAsia="ko-KR"/>
        </w:rPr>
      </w:pPr>
    </w:p>
    <w:p w:rsidR="004D4174" w:rsidDel="00B24F38" w:rsidRDefault="004D4174" w:rsidP="00CF3069">
      <w:pPr>
        <w:jc w:val="both"/>
        <w:rPr>
          <w:del w:id="7765" w:author="BJ Kwak" w:date="2014-01-21T08:16:00Z"/>
          <w:szCs w:val="22"/>
          <w:lang w:eastAsia="ko-KR"/>
        </w:rPr>
      </w:pPr>
      <w:del w:id="7766" w:author="BJ Kwak" w:date="2014-01-21T08:16:00Z">
        <w:r w:rsidDel="00B24F38">
          <w:rPr>
            <w:rFonts w:hint="eastAsia"/>
            <w:szCs w:val="22"/>
            <w:lang w:eastAsia="ko-KR"/>
          </w:rPr>
          <w:delText xml:space="preserve">A </w:delText>
        </w:r>
        <w:r w:rsidRPr="007931AF" w:rsidDel="00B24F38">
          <w:rPr>
            <w:szCs w:val="22"/>
          </w:rPr>
          <w:delText>set of 126 symbol</w:delText>
        </w:r>
        <w:r w:rsidDel="00B24F38">
          <w:rPr>
            <w:szCs w:val="22"/>
          </w:rPr>
          <w:delText>s are transmitted per time slot. S</w:delText>
        </w:r>
        <w:r w:rsidRPr="007931AF" w:rsidDel="00B24F38">
          <w:rPr>
            <w:szCs w:val="22"/>
          </w:rPr>
          <w:delText xml:space="preserve">uch frame contains information about a given peer (peer ID, </w:delText>
        </w:r>
        <w:r w:rsidDel="00B24F38">
          <w:rPr>
            <w:szCs w:val="22"/>
          </w:rPr>
          <w:delText xml:space="preserve">group ID, </w:delText>
        </w:r>
        <w:r w:rsidRPr="007931AF" w:rsidDel="00B24F38">
          <w:rPr>
            <w:szCs w:val="22"/>
          </w:rPr>
          <w:delText>service ID, application ID, etc.) and which channel is used for association</w:delText>
        </w:r>
        <w:r w:rsidDel="00B24F38">
          <w:rPr>
            <w:szCs w:val="22"/>
          </w:rPr>
          <w:delText xml:space="preserve"> or peering </w:delText>
        </w:r>
        <w:r w:rsidRPr="007931AF" w:rsidDel="00B24F38">
          <w:rPr>
            <w:szCs w:val="22"/>
          </w:rPr>
          <w:delText>(different from the SDCH).</w:delText>
        </w:r>
      </w:del>
    </w:p>
    <w:p w:rsidR="004D4174" w:rsidDel="00B24F38" w:rsidRDefault="004D4174" w:rsidP="00CF3069">
      <w:pPr>
        <w:jc w:val="both"/>
        <w:rPr>
          <w:del w:id="7767" w:author="BJ Kwak" w:date="2014-01-21T08:16:00Z"/>
          <w:szCs w:val="22"/>
          <w:lang w:eastAsia="ko-KR"/>
        </w:rPr>
      </w:pPr>
    </w:p>
    <w:p w:rsidR="004D4174" w:rsidDel="00B24F38" w:rsidRDefault="004D4174" w:rsidP="00CF3069">
      <w:pPr>
        <w:jc w:val="both"/>
        <w:rPr>
          <w:del w:id="7768" w:author="BJ Kwak" w:date="2014-01-21T08:16:00Z"/>
          <w:szCs w:val="22"/>
          <w:lang w:eastAsia="ko-KR"/>
        </w:rPr>
      </w:pPr>
      <w:del w:id="7769" w:author="BJ Kwak" w:date="2014-01-21T08:16:00Z">
        <w:r w:rsidDel="00B24F38">
          <w:rPr>
            <w:rFonts w:hint="eastAsia"/>
            <w:szCs w:val="22"/>
            <w:lang w:eastAsia="ko-KR"/>
          </w:rPr>
          <w:delText xml:space="preserve">The </w:delText>
        </w:r>
        <w:r w:rsidRPr="007931AF" w:rsidDel="00B24F38">
          <w:rPr>
            <w:szCs w:val="22"/>
          </w:rPr>
          <w:delText xml:space="preserve">number of frequency slots </w:delText>
        </w:r>
        <w:r w:rsidRPr="007931AF" w:rsidDel="00B24F38">
          <w:rPr>
            <w:i/>
            <w:iCs/>
            <w:szCs w:val="22"/>
          </w:rPr>
          <w:delText>N</w:delText>
        </w:r>
        <w:r w:rsidRPr="007931AF" w:rsidDel="00B24F38">
          <w:rPr>
            <w:i/>
            <w:iCs/>
            <w:szCs w:val="22"/>
            <w:vertAlign w:val="subscript"/>
          </w:rPr>
          <w:delText>fs</w:delText>
        </w:r>
        <w:r w:rsidRPr="007931AF" w:rsidDel="00B24F38">
          <w:rPr>
            <w:i/>
            <w:iCs/>
            <w:szCs w:val="22"/>
          </w:rPr>
          <w:delText xml:space="preserve"> =</w:delText>
        </w:r>
        <w:r w:rsidRPr="007931AF" w:rsidDel="00B24F38">
          <w:rPr>
            <w:szCs w:val="22"/>
          </w:rPr>
          <w:delText xml:space="preserve">1024 (IFFT size) and the number of time slots </w:delText>
        </w:r>
        <w:r w:rsidRPr="007931AF" w:rsidDel="00B24F38">
          <w:rPr>
            <w:i/>
            <w:iCs/>
            <w:szCs w:val="22"/>
          </w:rPr>
          <w:delText>N</w:delText>
        </w:r>
        <w:r w:rsidRPr="007931AF" w:rsidDel="00B24F38">
          <w:rPr>
            <w:i/>
            <w:iCs/>
            <w:szCs w:val="22"/>
            <w:vertAlign w:val="subscript"/>
          </w:rPr>
          <w:delText>ts</w:delText>
        </w:r>
        <w:r w:rsidDel="00B24F38">
          <w:rPr>
            <w:szCs w:val="22"/>
          </w:rPr>
          <w:delText xml:space="preserve">is chosen as 20. </w:delText>
        </w:r>
        <w:r w:rsidRPr="007931AF" w:rsidDel="00B24F38">
          <w:rPr>
            <w:szCs w:val="22"/>
          </w:rPr>
          <w:delText xml:space="preserve">Consequently, the DRB can support up to </w:delText>
        </w:r>
        <w:r w:rsidRPr="00927E78" w:rsidDel="00B24F38">
          <w:rPr>
            <w:i/>
            <w:iCs/>
            <w:sz w:val="24"/>
            <w:szCs w:val="24"/>
          </w:rPr>
          <w:delText>N</w:delText>
        </w:r>
        <w:r w:rsidRPr="00927E78" w:rsidDel="00B24F38">
          <w:rPr>
            <w:i/>
            <w:iCs/>
            <w:sz w:val="24"/>
            <w:szCs w:val="24"/>
            <w:vertAlign w:val="subscript"/>
          </w:rPr>
          <w:delText>fs</w:delText>
        </w:r>
        <w:r w:rsidRPr="00927E78" w:rsidDel="00B24F38">
          <w:rPr>
            <w:sz w:val="24"/>
            <w:szCs w:val="24"/>
          </w:rPr>
          <w:delText>x</w:delText>
        </w:r>
        <w:r w:rsidRPr="00927E78" w:rsidDel="00B24F38">
          <w:rPr>
            <w:i/>
            <w:iCs/>
            <w:sz w:val="24"/>
            <w:szCs w:val="24"/>
          </w:rPr>
          <w:delText>N</w:delText>
        </w:r>
        <w:r w:rsidRPr="00927E78" w:rsidDel="00B24F38">
          <w:rPr>
            <w:i/>
            <w:iCs/>
            <w:sz w:val="24"/>
            <w:szCs w:val="24"/>
            <w:vertAlign w:val="subscript"/>
          </w:rPr>
          <w:delText>ts</w:delText>
        </w:r>
        <w:r w:rsidRPr="007931AF" w:rsidDel="00B24F38">
          <w:rPr>
            <w:szCs w:val="22"/>
          </w:rPr>
          <w:delText>=20,480 users for d</w:delText>
        </w:r>
        <w:r w:rsidDel="00B24F38">
          <w:rPr>
            <w:szCs w:val="22"/>
          </w:rPr>
          <w:delText>iscovery per g</w:delText>
        </w:r>
        <w:r w:rsidRPr="007931AF" w:rsidDel="00B24F38">
          <w:rPr>
            <w:szCs w:val="22"/>
          </w:rPr>
          <w:delText>roup.</w:delText>
        </w:r>
      </w:del>
    </w:p>
    <w:p w:rsidR="004D4174" w:rsidDel="00B24F38" w:rsidRDefault="004D4174" w:rsidP="00CF3069">
      <w:pPr>
        <w:jc w:val="both"/>
        <w:rPr>
          <w:del w:id="7770" w:author="BJ Kwak" w:date="2014-01-21T08:16:00Z"/>
          <w:szCs w:val="22"/>
          <w:lang w:eastAsia="ko-KR"/>
        </w:rPr>
      </w:pPr>
    </w:p>
    <w:p w:rsidR="004D4174" w:rsidRPr="00CF3069" w:rsidDel="00B24F38" w:rsidRDefault="004D4174" w:rsidP="00CF3069">
      <w:pPr>
        <w:jc w:val="both"/>
        <w:rPr>
          <w:del w:id="7771" w:author="BJ Kwak" w:date="2014-01-21T08:16:00Z"/>
          <w:lang w:val="en-US" w:eastAsia="ko-KR"/>
        </w:rPr>
      </w:pPr>
      <w:del w:id="7772" w:author="BJ Kwak" w:date="2014-01-21T08:16:00Z">
        <w:r w:rsidDel="00B24F38">
          <w:rPr>
            <w:rFonts w:hint="eastAsia"/>
            <w:szCs w:val="22"/>
            <w:lang w:eastAsia="ko-KR"/>
          </w:rPr>
          <w:delText xml:space="preserve">The </w:delText>
        </w:r>
        <w:r w:rsidRPr="007931AF" w:rsidDel="00B24F38">
          <w:rPr>
            <w:szCs w:val="22"/>
          </w:rPr>
          <w:delText xml:space="preserve">discovery data </w:delText>
        </w:r>
        <w:r w:rsidDel="00B24F38">
          <w:rPr>
            <w:szCs w:val="22"/>
          </w:rPr>
          <w:delText xml:space="preserve">is formatted as illustrated in </w:delText>
        </w:r>
        <w:r w:rsidRPr="007931AF" w:rsidDel="00B24F38">
          <w:rPr>
            <w:szCs w:val="22"/>
          </w:rPr>
          <w:delText>the figure:</w:delText>
        </w:r>
      </w:del>
    </w:p>
    <w:p w:rsidR="00725A0A" w:rsidRPr="004D4174" w:rsidDel="00B24F38" w:rsidRDefault="00725A0A" w:rsidP="00CF3069">
      <w:pPr>
        <w:jc w:val="both"/>
        <w:rPr>
          <w:del w:id="7773" w:author="BJ Kwak" w:date="2014-01-21T08:16:00Z"/>
          <w:lang w:val="en-US" w:eastAsia="ko-KR"/>
        </w:rPr>
      </w:pPr>
    </w:p>
    <w:p w:rsidR="00725A0A" w:rsidRPr="00CF3069" w:rsidDel="00B24F38" w:rsidRDefault="004D4174" w:rsidP="004D4174">
      <w:pPr>
        <w:jc w:val="center"/>
        <w:rPr>
          <w:del w:id="7774" w:author="BJ Kwak" w:date="2014-01-21T08:16:00Z"/>
          <w:lang w:val="en-US" w:eastAsia="ko-KR"/>
        </w:rPr>
      </w:pPr>
      <w:del w:id="7775" w:author="BJ Kwak" w:date="2014-01-21T08:16:00Z">
        <w:r w:rsidRPr="00563479" w:rsidDel="00B24F38">
          <w:rPr>
            <w:szCs w:val="22"/>
          </w:rPr>
          <w:object w:dxaOrig="7276" w:dyaOrig="865">
            <v:shape id="_x0000_i1153" type="#_x0000_t75" style="width:364pt;height:43pt" o:ole="">
              <v:imagedata r:id="rId373" o:title=""/>
            </v:shape>
            <o:OLEObject Type="Embed" ProgID="Visio.Drawing.11" ShapeID="_x0000_i1153" DrawAspect="Content" ObjectID="_1451946416" r:id="rId374"/>
          </w:object>
        </w:r>
      </w:del>
    </w:p>
    <w:p w:rsidR="00725A0A" w:rsidRPr="004D4174" w:rsidDel="00B24F38" w:rsidRDefault="00725A0A" w:rsidP="00CF3069">
      <w:pPr>
        <w:jc w:val="both"/>
        <w:rPr>
          <w:del w:id="7776" w:author="BJ Kwak" w:date="2014-01-21T08:16:00Z"/>
          <w:szCs w:val="22"/>
          <w:lang w:eastAsia="ko-KR"/>
        </w:rPr>
      </w:pPr>
    </w:p>
    <w:p w:rsidR="004D4174" w:rsidRPr="007931AF" w:rsidDel="00B24F38" w:rsidRDefault="004D4174" w:rsidP="004D4174">
      <w:pPr>
        <w:jc w:val="both"/>
        <w:rPr>
          <w:del w:id="7777" w:author="BJ Kwak" w:date="2014-01-21T08:16:00Z"/>
          <w:szCs w:val="22"/>
          <w:lang w:eastAsia="ko-KR"/>
        </w:rPr>
      </w:pPr>
      <w:del w:id="7778" w:author="BJ Kwak" w:date="2014-01-21T08:16:00Z">
        <w:r w:rsidRPr="007931AF" w:rsidDel="00B24F38">
          <w:rPr>
            <w:szCs w:val="22"/>
            <w:lang w:eastAsia="ko-KR"/>
          </w:rPr>
          <w:delText>Append 57 bits for user ID, device ID, Group ID, etc.</w:delText>
        </w:r>
      </w:del>
    </w:p>
    <w:p w:rsidR="004D4174" w:rsidRPr="007931AF" w:rsidDel="00B24F38" w:rsidRDefault="004D4174" w:rsidP="004D4174">
      <w:pPr>
        <w:jc w:val="both"/>
        <w:rPr>
          <w:del w:id="7779" w:author="BJ Kwak" w:date="2014-01-21T08:16:00Z"/>
          <w:szCs w:val="22"/>
          <w:lang w:eastAsia="ko-KR"/>
        </w:rPr>
      </w:pPr>
      <w:del w:id="7780" w:author="BJ Kwak" w:date="2014-01-21T08:16:00Z">
        <w:r w:rsidRPr="007931AF" w:rsidDel="00B24F38">
          <w:rPr>
            <w:szCs w:val="22"/>
            <w:lang w:eastAsia="ko-KR"/>
          </w:rPr>
          <w:delText>Append 6 bits from CRC-6-ITU error detection code</w:delText>
        </w:r>
        <w:r w:rsidDel="00B24F38">
          <w:rPr>
            <w:szCs w:val="22"/>
            <w:lang w:eastAsia="ko-KR"/>
          </w:rPr>
          <w:delText>.</w:delText>
        </w:r>
      </w:del>
    </w:p>
    <w:p w:rsidR="004D4174" w:rsidDel="00B24F38" w:rsidRDefault="004D4174" w:rsidP="004D4174">
      <w:pPr>
        <w:jc w:val="both"/>
        <w:rPr>
          <w:del w:id="7781" w:author="BJ Kwak" w:date="2014-01-21T08:16:00Z"/>
          <w:szCs w:val="22"/>
          <w:lang w:eastAsia="ko-KR"/>
        </w:rPr>
      </w:pPr>
      <w:del w:id="7782" w:author="BJ Kwak" w:date="2014-01-21T08:16:00Z">
        <w:r w:rsidRPr="007931AF" w:rsidDel="00B24F38">
          <w:rPr>
            <w:szCs w:val="22"/>
            <w:lang w:eastAsia="ko-KR"/>
          </w:rPr>
          <w:delText>Append 63 bits from shorten BCH(126,63) code</w:delText>
        </w:r>
        <w:r w:rsidDel="00B24F38">
          <w:rPr>
            <w:szCs w:val="22"/>
            <w:lang w:eastAsia="ko-KR"/>
          </w:rPr>
          <w:delText>.</w:delText>
        </w:r>
      </w:del>
    </w:p>
    <w:p w:rsidR="004E5AF1" w:rsidDel="00B24F38" w:rsidRDefault="004E5AF1" w:rsidP="004D4174">
      <w:pPr>
        <w:jc w:val="both"/>
        <w:rPr>
          <w:del w:id="7783" w:author="BJ Kwak" w:date="2014-01-21T08:16:00Z"/>
          <w:szCs w:val="22"/>
          <w:lang w:eastAsia="ko-KR"/>
        </w:rPr>
      </w:pPr>
    </w:p>
    <w:p w:rsidR="004E5AF1" w:rsidDel="00B24F38" w:rsidRDefault="004E5AF1" w:rsidP="004D4174">
      <w:pPr>
        <w:jc w:val="both"/>
        <w:rPr>
          <w:del w:id="7784" w:author="BJ Kwak" w:date="2014-01-21T08:16:00Z"/>
          <w:szCs w:val="22"/>
          <w:lang w:eastAsia="ko-KR"/>
        </w:rPr>
      </w:pPr>
    </w:p>
    <w:p w:rsidR="004E5AF1" w:rsidDel="00B24F38" w:rsidRDefault="004E5AF1" w:rsidP="004E5AF1">
      <w:pPr>
        <w:pStyle w:val="Heading3"/>
        <w:rPr>
          <w:del w:id="7785" w:author="BJ Kwak" w:date="2014-01-21T08:16:00Z"/>
        </w:rPr>
      </w:pPr>
      <w:bookmarkStart w:id="7786" w:name="_Toc377674882"/>
      <w:del w:id="7787" w:author="BJ Kwak" w:date="2014-01-21T08:16:00Z">
        <w:r w:rsidDel="00B24F38">
          <w:rPr>
            <w:rFonts w:hint="eastAsia"/>
          </w:rPr>
          <w:delText>Discovery procedure</w:delText>
        </w:r>
        <w:bookmarkEnd w:id="7786"/>
      </w:del>
    </w:p>
    <w:p w:rsidR="004E5AF1" w:rsidRPr="007B78A5" w:rsidDel="00B24F38" w:rsidRDefault="004E5AF1" w:rsidP="004E5AF1">
      <w:pPr>
        <w:pStyle w:val="paragraph"/>
        <w:ind w:left="0"/>
        <w:rPr>
          <w:del w:id="7788" w:author="BJ Kwak" w:date="2014-01-21T08:16:00Z"/>
          <w:rFonts w:ascii="Times New Roman" w:hAnsi="Times New Roman"/>
          <w:sz w:val="22"/>
          <w:szCs w:val="22"/>
        </w:rPr>
      </w:pPr>
      <w:del w:id="7789" w:author="BJ Kwak" w:date="2014-01-21T08:16:00Z">
        <w:r w:rsidRPr="007B78A5" w:rsidDel="00B24F38">
          <w:rPr>
            <w:rFonts w:ascii="Times New Roman" w:hAnsi="Times New Roman"/>
            <w:sz w:val="22"/>
            <w:szCs w:val="22"/>
          </w:rPr>
          <w:delText xml:space="preserve">Devices are in three possible states: </w:delText>
        </w:r>
      </w:del>
    </w:p>
    <w:p w:rsidR="004E5AF1" w:rsidRPr="007B78A5" w:rsidDel="00B24F38" w:rsidRDefault="004E5AF1" w:rsidP="004E5AF1">
      <w:pPr>
        <w:pStyle w:val="paragraph"/>
        <w:numPr>
          <w:ilvl w:val="1"/>
          <w:numId w:val="133"/>
        </w:numPr>
        <w:rPr>
          <w:del w:id="7790" w:author="BJ Kwak" w:date="2014-01-21T08:16:00Z"/>
          <w:rFonts w:ascii="Times New Roman" w:hAnsi="Times New Roman"/>
          <w:sz w:val="22"/>
          <w:szCs w:val="22"/>
        </w:rPr>
      </w:pPr>
      <w:del w:id="7791" w:author="BJ Kwak" w:date="2014-01-21T08:16:00Z">
        <w:r w:rsidRPr="007B78A5" w:rsidDel="00B24F38">
          <w:rPr>
            <w:rFonts w:ascii="Times New Roman" w:hAnsi="Times New Roman"/>
            <w:b/>
            <w:bCs/>
            <w:sz w:val="22"/>
            <w:szCs w:val="22"/>
          </w:rPr>
          <w:delText xml:space="preserve">RDM </w:delText>
        </w:r>
        <w:r w:rsidRPr="007B78A5" w:rsidDel="00B24F38">
          <w:rPr>
            <w:rFonts w:ascii="Times New Roman" w:hAnsi="Times New Roman"/>
            <w:sz w:val="22"/>
            <w:szCs w:val="22"/>
          </w:rPr>
          <w:delText xml:space="preserve">–receiving discovery mode, </w:delText>
        </w:r>
      </w:del>
    </w:p>
    <w:p w:rsidR="004E5AF1" w:rsidRPr="007B78A5" w:rsidDel="00B24F38" w:rsidRDefault="004E5AF1" w:rsidP="004E5AF1">
      <w:pPr>
        <w:pStyle w:val="paragraph"/>
        <w:numPr>
          <w:ilvl w:val="1"/>
          <w:numId w:val="133"/>
        </w:numPr>
        <w:rPr>
          <w:del w:id="7792" w:author="BJ Kwak" w:date="2014-01-21T08:16:00Z"/>
          <w:rFonts w:ascii="Times New Roman" w:hAnsi="Times New Roman"/>
          <w:sz w:val="22"/>
          <w:szCs w:val="22"/>
        </w:rPr>
      </w:pPr>
      <w:del w:id="7793" w:author="BJ Kwak" w:date="2014-01-21T08:16:00Z">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 xml:space="preserve">–transmitting discovery mode, </w:delText>
        </w:r>
      </w:del>
    </w:p>
    <w:p w:rsidR="004E5AF1" w:rsidRPr="007B78A5" w:rsidDel="00B24F38" w:rsidRDefault="004E5AF1" w:rsidP="004E5AF1">
      <w:pPr>
        <w:pStyle w:val="paragraph"/>
        <w:numPr>
          <w:ilvl w:val="1"/>
          <w:numId w:val="133"/>
        </w:numPr>
        <w:rPr>
          <w:del w:id="7794" w:author="BJ Kwak" w:date="2014-01-21T08:16:00Z"/>
          <w:rFonts w:ascii="Times New Roman" w:hAnsi="Times New Roman"/>
          <w:sz w:val="22"/>
          <w:szCs w:val="22"/>
        </w:rPr>
      </w:pPr>
      <w:del w:id="7795" w:author="BJ Kwak" w:date="2014-01-21T08:16:00Z">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idle. </w:delText>
        </w:r>
      </w:del>
    </w:p>
    <w:p w:rsidR="004E5AF1" w:rsidRPr="007B78A5" w:rsidDel="00B24F38" w:rsidRDefault="004E5AF1" w:rsidP="004E5AF1">
      <w:pPr>
        <w:pStyle w:val="paragraph"/>
        <w:ind w:left="0"/>
        <w:rPr>
          <w:del w:id="7796" w:author="BJ Kwak" w:date="2014-01-21T08:16:00Z"/>
          <w:rFonts w:ascii="Times New Roman" w:hAnsi="Times New Roman"/>
          <w:sz w:val="22"/>
          <w:szCs w:val="22"/>
        </w:rPr>
      </w:pPr>
      <w:del w:id="7797" w:author="BJ Kwak" w:date="2014-01-21T08:16:00Z">
        <w:r w:rsidRPr="007B78A5" w:rsidDel="00B24F38">
          <w:rPr>
            <w:rFonts w:ascii="Times New Roman" w:hAnsi="Times New Roman"/>
            <w:sz w:val="22"/>
            <w:szCs w:val="22"/>
          </w:rPr>
          <w:delText>Also, devices are equipped with clear channel assessment (CCA).</w:delText>
        </w:r>
      </w:del>
    </w:p>
    <w:p w:rsidR="004E5AF1" w:rsidRPr="007B78A5" w:rsidDel="00B24F38" w:rsidRDefault="004E5AF1" w:rsidP="004E5AF1">
      <w:pPr>
        <w:pStyle w:val="paragraph"/>
        <w:rPr>
          <w:del w:id="7798" w:author="BJ Kwak" w:date="2014-01-21T08:16:00Z"/>
          <w:rFonts w:ascii="Times New Roman" w:hAnsi="Times New Roman"/>
          <w:sz w:val="22"/>
          <w:szCs w:val="22"/>
        </w:rPr>
      </w:pPr>
    </w:p>
    <w:p w:rsidR="004E5AF1" w:rsidRPr="007B78A5" w:rsidDel="00B24F38" w:rsidRDefault="004E5AF1" w:rsidP="004E5AF1">
      <w:pPr>
        <w:pStyle w:val="paragraph"/>
        <w:ind w:left="0"/>
        <w:rPr>
          <w:del w:id="7799" w:author="BJ Kwak" w:date="2014-01-21T08:16:00Z"/>
          <w:rFonts w:ascii="Times New Roman" w:hAnsi="Times New Roman"/>
          <w:sz w:val="22"/>
          <w:szCs w:val="22"/>
        </w:rPr>
      </w:pPr>
      <w:del w:id="7800" w:author="BJ Kwak" w:date="2014-01-21T08:16:00Z">
        <w:r w:rsidRPr="00BB4124" w:rsidDel="00B24F38">
          <w:rPr>
            <w:rFonts w:ascii="Times New Roman" w:hAnsi="Times New Roman"/>
            <w:b/>
            <w:sz w:val="22"/>
            <w:szCs w:val="22"/>
          </w:rPr>
          <w:delText>1)</w:delText>
        </w:r>
        <w:r w:rsidRPr="007B78A5" w:rsidDel="00B24F38">
          <w:rPr>
            <w:rFonts w:ascii="Times New Roman" w:hAnsi="Times New Roman"/>
            <w:sz w:val="22"/>
            <w:szCs w:val="22"/>
          </w:rPr>
          <w:delText xml:space="preserve"> At start up or after idle or after command, a device enters into receiving discovery mode (</w:delText>
        </w:r>
        <w:r w:rsidRPr="007B78A5" w:rsidDel="00B24F38">
          <w:rPr>
            <w:rFonts w:ascii="Times New Roman" w:hAnsi="Times New Roman"/>
            <w:b/>
            <w:bCs/>
            <w:sz w:val="22"/>
            <w:szCs w:val="22"/>
          </w:rPr>
          <w:delText>RDM</w:delText>
        </w:r>
        <w:r w:rsidRPr="007B78A5" w:rsidDel="00B24F38">
          <w:rPr>
            <w:rFonts w:ascii="Times New Roman" w:hAnsi="Times New Roman"/>
            <w:sz w:val="22"/>
            <w:szCs w:val="22"/>
          </w:rPr>
          <w:delText>) and listens for a DS.</w:delText>
        </w:r>
      </w:del>
    </w:p>
    <w:p w:rsidR="004E5AF1" w:rsidRPr="007B78A5" w:rsidDel="00B24F38" w:rsidRDefault="004E5AF1" w:rsidP="004E5AF1">
      <w:pPr>
        <w:pStyle w:val="paragraph"/>
        <w:ind w:left="0"/>
        <w:rPr>
          <w:del w:id="7801" w:author="BJ Kwak" w:date="2014-01-21T08:16:00Z"/>
          <w:rFonts w:ascii="Times New Roman" w:hAnsi="Times New Roman"/>
          <w:sz w:val="22"/>
          <w:szCs w:val="22"/>
        </w:rPr>
      </w:pPr>
      <w:del w:id="7802" w:author="BJ Kwak" w:date="2014-01-21T08:16:00Z">
        <w:r w:rsidDel="00B24F38">
          <w:rPr>
            <w:rFonts w:ascii="Times New Roman" w:hAnsi="Times New Roman"/>
            <w:sz w:val="22"/>
            <w:szCs w:val="22"/>
          </w:rPr>
          <w:delText>The s</w:delText>
        </w:r>
        <w:r w:rsidRPr="007B78A5" w:rsidDel="00B24F38">
          <w:rPr>
            <w:rFonts w:ascii="Times New Roman" w:hAnsi="Times New Roman"/>
            <w:sz w:val="22"/>
            <w:szCs w:val="22"/>
          </w:rPr>
          <w:delText>ynchronization subsystem detects the preamble (and hence</w:delText>
        </w:r>
        <w:r w:rsidDel="00B24F38">
          <w:rPr>
            <w:rFonts w:ascii="Times New Roman" w:hAnsi="Times New Roman"/>
            <w:sz w:val="22"/>
            <w:szCs w:val="22"/>
          </w:rPr>
          <w:delText xml:space="preserve"> the position of the DRB</w:delText>
        </w:r>
        <w:r w:rsidRPr="007B78A5" w:rsidDel="00B24F38">
          <w:rPr>
            <w:rFonts w:ascii="Times New Roman" w:hAnsi="Times New Roman"/>
            <w:sz w:val="22"/>
            <w:szCs w:val="22"/>
          </w:rPr>
          <w:delText xml:space="preserve">) and </w:delText>
        </w:r>
        <w:r w:rsidDel="00B24F38">
          <w:rPr>
            <w:rFonts w:ascii="Times New Roman" w:hAnsi="Times New Roman"/>
            <w:sz w:val="22"/>
            <w:szCs w:val="22"/>
          </w:rPr>
          <w:delText xml:space="preserve">the </w:delText>
        </w:r>
        <w:r w:rsidRPr="007B78A5" w:rsidDel="00B24F38">
          <w:rPr>
            <w:rFonts w:ascii="Times New Roman" w:hAnsi="Times New Roman"/>
            <w:sz w:val="22"/>
            <w:szCs w:val="22"/>
          </w:rPr>
          <w:delText xml:space="preserve">detection subsystem scans the DRB for DRB usage and detection of peer ID, service ID, etc.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4E5AF1" w:rsidRPr="007B78A5" w:rsidDel="00B24F38" w:rsidRDefault="004E5AF1" w:rsidP="004E5AF1">
      <w:pPr>
        <w:pStyle w:val="paragraph"/>
        <w:ind w:left="0"/>
        <w:rPr>
          <w:del w:id="7803" w:author="BJ Kwak" w:date="2014-01-21T08:16:00Z"/>
          <w:rFonts w:ascii="Times New Roman" w:hAnsi="Times New Roman"/>
          <w:sz w:val="22"/>
          <w:szCs w:val="22"/>
        </w:rPr>
      </w:pPr>
      <w:del w:id="7804" w:author="BJ Kwak" w:date="2014-01-21T08:16:00Z">
        <w:r w:rsidRPr="00BB4124" w:rsidDel="00B24F38">
          <w:rPr>
            <w:rFonts w:ascii="Times New Roman" w:hAnsi="Times New Roman"/>
            <w:b/>
            <w:sz w:val="22"/>
            <w:szCs w:val="22"/>
          </w:rPr>
          <w:delText>2)</w:delText>
        </w:r>
        <w:r w:rsidRPr="007B78A5" w:rsidDel="00B24F38">
          <w:rPr>
            <w:rFonts w:ascii="Times New Roman" w:hAnsi="Times New Roman"/>
            <w:sz w:val="22"/>
            <w:szCs w:val="22"/>
          </w:rPr>
          <w:delText xml:space="preserve"> After command, a device enters into transmitting discovery mode (</w:delText>
        </w:r>
        <w:r w:rsidRPr="007B78A5" w:rsidDel="00B24F38">
          <w:rPr>
            <w:rFonts w:ascii="Times New Roman" w:hAnsi="Times New Roman"/>
            <w:b/>
            <w:bCs/>
            <w:sz w:val="22"/>
            <w:szCs w:val="22"/>
          </w:rPr>
          <w:delText>TDM)</w:delText>
        </w:r>
        <w:r w:rsidRPr="007B78A5" w:rsidDel="00B24F38">
          <w:rPr>
            <w:rFonts w:ascii="Times New Roman" w:hAnsi="Times New Roman"/>
            <w:sz w:val="22"/>
            <w:szCs w:val="22"/>
          </w:rPr>
          <w:delText>.</w:delText>
        </w:r>
      </w:del>
    </w:p>
    <w:p w:rsidR="004E5AF1" w:rsidRPr="007B78A5" w:rsidDel="00B24F38" w:rsidRDefault="004E5AF1" w:rsidP="004E5AF1">
      <w:pPr>
        <w:pStyle w:val="paragraph"/>
        <w:ind w:left="0"/>
        <w:rPr>
          <w:del w:id="7805" w:author="BJ Kwak" w:date="2014-01-21T08:16:00Z"/>
          <w:rFonts w:ascii="Times New Roman" w:hAnsi="Times New Roman"/>
          <w:sz w:val="22"/>
          <w:szCs w:val="22"/>
        </w:rPr>
      </w:pPr>
      <w:del w:id="7806" w:author="BJ Kwak" w:date="2014-01-21T08:16:00Z">
        <w:r w:rsidRPr="007B78A5" w:rsidDel="00B24F38">
          <w:rPr>
            <w:rFonts w:ascii="Times New Roman" w:hAnsi="Times New Roman"/>
            <w:sz w:val="22"/>
            <w:szCs w:val="22"/>
          </w:rPr>
          <w:delText>Device chooses a free time-</w:delText>
        </w:r>
        <w:r w:rsidDel="00B24F38">
          <w:rPr>
            <w:rFonts w:ascii="Times New Roman" w:hAnsi="Times New Roman"/>
            <w:sz w:val="22"/>
            <w:szCs w:val="22"/>
          </w:rPr>
          <w:delText xml:space="preserve">frequency slot to transmit its </w:delText>
        </w:r>
        <w:r w:rsidRPr="007B78A5" w:rsidDel="00B24F38">
          <w:rPr>
            <w:rFonts w:ascii="Times New Roman" w:hAnsi="Times New Roman"/>
            <w:sz w:val="22"/>
            <w:szCs w:val="22"/>
          </w:rPr>
          <w:delText xml:space="preserve">DS over the next DRB transmission. Go to </w:delText>
        </w:r>
        <w:r w:rsidRPr="007B78A5" w:rsidDel="00B24F38">
          <w:rPr>
            <w:rFonts w:ascii="Times New Roman" w:hAnsi="Times New Roman"/>
            <w:b/>
            <w:bCs/>
            <w:sz w:val="22"/>
            <w:szCs w:val="22"/>
          </w:rPr>
          <w:delText>Sleep</w:delText>
        </w:r>
        <w:r w:rsidRPr="007B78A5" w:rsidDel="00B24F38">
          <w:rPr>
            <w:rFonts w:ascii="Times New Roman" w:hAnsi="Times New Roman"/>
            <w:sz w:val="22"/>
            <w:szCs w:val="22"/>
          </w:rPr>
          <w:delText xml:space="preserve"> mode.</w:delText>
        </w:r>
      </w:del>
    </w:p>
    <w:p w:rsidR="00683F5C" w:rsidDel="00B24F38" w:rsidRDefault="004E5AF1" w:rsidP="004E5AF1">
      <w:pPr>
        <w:pStyle w:val="paragraph"/>
        <w:ind w:left="0"/>
        <w:rPr>
          <w:del w:id="7807" w:author="BJ Kwak" w:date="2014-01-21T08:16:00Z"/>
          <w:rFonts w:ascii="Times New Roman" w:hAnsi="Times New Roman"/>
          <w:iCs/>
          <w:sz w:val="22"/>
          <w:szCs w:val="22"/>
          <w:lang w:eastAsia="ko-KR"/>
        </w:rPr>
      </w:pPr>
      <w:del w:id="7808" w:author="BJ Kwak" w:date="2014-01-21T08:16:00Z">
        <w:r w:rsidRPr="00BB4124" w:rsidDel="00B24F38">
          <w:rPr>
            <w:rFonts w:ascii="Times New Roman" w:hAnsi="Times New Roman"/>
            <w:iCs/>
            <w:sz w:val="22"/>
            <w:szCs w:val="22"/>
          </w:rPr>
          <w:delText>Of course, there are intermediate steps like time-out for DRB scanning, miss detection, etc. Here, we present the core algorithm</w:delText>
        </w:r>
        <w:r w:rsidDel="00B24F38">
          <w:rPr>
            <w:rFonts w:ascii="Times New Roman" w:hAnsi="Times New Roman"/>
            <w:iCs/>
            <w:sz w:val="22"/>
            <w:szCs w:val="22"/>
          </w:rPr>
          <w:delText xml:space="preserve"> idea</w:delText>
        </w:r>
        <w:r w:rsidRPr="00BB4124" w:rsidDel="00B24F38">
          <w:rPr>
            <w:rFonts w:ascii="Times New Roman" w:hAnsi="Times New Roman"/>
            <w:iCs/>
            <w:sz w:val="22"/>
            <w:szCs w:val="22"/>
          </w:rPr>
          <w:delText xml:space="preserve"> only.</w:delText>
        </w:r>
      </w:del>
    </w:p>
    <w:p w:rsidR="00683F5C" w:rsidDel="00B24F38" w:rsidRDefault="00683F5C" w:rsidP="004E5AF1">
      <w:pPr>
        <w:pStyle w:val="paragraph"/>
        <w:ind w:left="0"/>
        <w:rPr>
          <w:del w:id="7809" w:author="BJ Kwak" w:date="2014-01-21T08:16:00Z"/>
          <w:rFonts w:ascii="Times New Roman" w:hAnsi="Times New Roman"/>
          <w:iCs/>
          <w:sz w:val="22"/>
          <w:szCs w:val="22"/>
          <w:lang w:eastAsia="ko-KR"/>
        </w:rPr>
      </w:pPr>
    </w:p>
    <w:p w:rsidR="00683F5C" w:rsidDel="00B24F38" w:rsidRDefault="00683F5C" w:rsidP="00683F5C">
      <w:pPr>
        <w:pStyle w:val="Heading2"/>
        <w:rPr>
          <w:del w:id="7810" w:author="BJ Kwak" w:date="2014-01-21T08:16:00Z"/>
        </w:rPr>
      </w:pPr>
      <w:bookmarkStart w:id="7811" w:name="_Toc377674883"/>
      <w:del w:id="7812" w:author="BJ Kwak" w:date="2014-01-21T08:16:00Z">
        <w:r w:rsidDel="00B24F38">
          <w:rPr>
            <w:rFonts w:hint="eastAsia"/>
          </w:rPr>
          <w:delText>Peering</w:delText>
        </w:r>
        <w:bookmarkEnd w:id="7811"/>
      </w:del>
    </w:p>
    <w:p w:rsidR="00683F5C" w:rsidRPr="007B78A5" w:rsidDel="00B24F38" w:rsidRDefault="00683F5C" w:rsidP="00683F5C">
      <w:pPr>
        <w:pStyle w:val="paragraph"/>
        <w:ind w:left="0"/>
        <w:rPr>
          <w:del w:id="7813" w:author="BJ Kwak" w:date="2014-01-21T08:16:00Z"/>
          <w:rFonts w:ascii="Times New Roman" w:hAnsi="Times New Roman"/>
          <w:sz w:val="22"/>
          <w:szCs w:val="22"/>
        </w:rPr>
      </w:pPr>
      <w:del w:id="7814" w:author="BJ Kwak" w:date="2014-01-21T08:16:00Z">
        <w:r w:rsidRPr="007B78A5" w:rsidDel="00B24F38">
          <w:rPr>
            <w:rFonts w:ascii="Times New Roman" w:hAnsi="Times New Roman"/>
            <w:sz w:val="22"/>
            <w:szCs w:val="22"/>
          </w:rPr>
          <w:delText xml:space="preserve">For association or peering, intended devices that want to establish a </w:delText>
        </w:r>
        <w:r w:rsidDel="00B24F38">
          <w:rPr>
            <w:rFonts w:ascii="Times New Roman" w:hAnsi="Times New Roman"/>
            <w:sz w:val="22"/>
            <w:szCs w:val="22"/>
          </w:rPr>
          <w:delText xml:space="preserve">communication link, request peering </w:delText>
        </w:r>
        <w:r w:rsidRPr="007B78A5" w:rsidDel="00B24F38">
          <w:rPr>
            <w:rFonts w:ascii="Times New Roman" w:hAnsi="Times New Roman"/>
            <w:sz w:val="22"/>
            <w:szCs w:val="22"/>
          </w:rPr>
          <w:delText xml:space="preserve">through a random access preamble transmitted in the ACH. </w:delText>
        </w:r>
      </w:del>
    </w:p>
    <w:p w:rsidR="00683F5C" w:rsidRPr="007B78A5" w:rsidDel="00B24F38" w:rsidRDefault="00683F5C" w:rsidP="00683F5C">
      <w:pPr>
        <w:pStyle w:val="paragraph"/>
        <w:ind w:left="0"/>
        <w:rPr>
          <w:del w:id="7815" w:author="BJ Kwak" w:date="2014-01-21T08:16:00Z"/>
          <w:rFonts w:ascii="Times New Roman" w:hAnsi="Times New Roman"/>
          <w:sz w:val="22"/>
          <w:szCs w:val="22"/>
        </w:rPr>
      </w:pPr>
      <w:del w:id="7816" w:author="BJ Kwak" w:date="2014-01-21T08:16:00Z">
        <w:r w:rsidRPr="007B78A5" w:rsidDel="00B24F38">
          <w:rPr>
            <w:rFonts w:ascii="Times New Roman" w:hAnsi="Times New Roman"/>
            <w:sz w:val="22"/>
            <w:szCs w:val="22"/>
          </w:rPr>
          <w:delText>The random access association preambles are named Random Access Preambles (RAPs).</w:delText>
        </w:r>
      </w:del>
    </w:p>
    <w:p w:rsidR="00683F5C" w:rsidRPr="007B78A5" w:rsidDel="00B24F38" w:rsidRDefault="00683F5C" w:rsidP="00683F5C">
      <w:pPr>
        <w:pStyle w:val="paragraph"/>
        <w:ind w:left="0"/>
        <w:rPr>
          <w:del w:id="7817" w:author="BJ Kwak" w:date="2014-01-21T08:16:00Z"/>
          <w:rFonts w:ascii="Times New Roman" w:hAnsi="Times New Roman"/>
          <w:sz w:val="22"/>
          <w:szCs w:val="22"/>
        </w:rPr>
      </w:pPr>
      <w:del w:id="7818" w:author="BJ Kwak" w:date="2014-01-21T08:16:00Z">
        <w:r w:rsidRPr="007B78A5" w:rsidDel="00B24F38">
          <w:rPr>
            <w:rFonts w:ascii="Times New Roman" w:hAnsi="Times New Roman"/>
            <w:sz w:val="22"/>
            <w:szCs w:val="22"/>
          </w:rPr>
          <w:delText>Such RAPs are formed with ZC sequences as well.Hence, a pool of orthogonal RAPs is formedin order to reduce interference from competing terminals for random access.</w:delText>
        </w:r>
      </w:del>
    </w:p>
    <w:p w:rsidR="00683F5C" w:rsidRPr="007B78A5" w:rsidDel="00B24F38" w:rsidRDefault="00683F5C" w:rsidP="00683F5C">
      <w:pPr>
        <w:pStyle w:val="paragraph"/>
        <w:ind w:left="0"/>
        <w:rPr>
          <w:del w:id="7819" w:author="BJ Kwak" w:date="2014-01-21T08:16:00Z"/>
          <w:rFonts w:ascii="Times New Roman" w:hAnsi="Times New Roman"/>
          <w:sz w:val="22"/>
          <w:szCs w:val="22"/>
        </w:rPr>
      </w:pPr>
      <w:del w:id="7820" w:author="BJ Kwak" w:date="2014-01-21T08:16:00Z">
        <w:r w:rsidRPr="007B78A5" w:rsidDel="00B24F38">
          <w:rPr>
            <w:rFonts w:ascii="Times New Roman" w:hAnsi="Times New Roman"/>
            <w:sz w:val="22"/>
            <w:szCs w:val="22"/>
          </w:rPr>
          <w:delText>A unique RAP is assigned to every device in a Group.Such unique RAP is used for fine synchr</w:delText>
        </w:r>
        <w:r w:rsidDel="00B24F38">
          <w:rPr>
            <w:rFonts w:ascii="Times New Roman" w:hAnsi="Times New Roman"/>
            <w:sz w:val="22"/>
            <w:szCs w:val="22"/>
          </w:rPr>
          <w:delText xml:space="preserve">onization and control messages that control </w:delText>
        </w:r>
        <w:r w:rsidRPr="007B78A5" w:rsidDel="00B24F38">
          <w:rPr>
            <w:rFonts w:ascii="Times New Roman" w:hAnsi="Times New Roman"/>
            <w:sz w:val="22"/>
            <w:szCs w:val="22"/>
          </w:rPr>
          <w:delText xml:space="preserve">how </w:delText>
        </w:r>
        <w:r w:rsidDel="00B24F38">
          <w:rPr>
            <w:rFonts w:ascii="Times New Roman" w:hAnsi="Times New Roman"/>
            <w:sz w:val="22"/>
            <w:szCs w:val="22"/>
          </w:rPr>
          <w:delText>a communication link is granted</w:delText>
        </w:r>
        <w:r w:rsidRPr="007B78A5" w:rsidDel="00B24F38">
          <w:rPr>
            <w:rFonts w:ascii="Times New Roman" w:hAnsi="Times New Roman"/>
            <w:sz w:val="22"/>
            <w:szCs w:val="22"/>
          </w:rPr>
          <w:delText>.</w:delText>
        </w:r>
      </w:del>
    </w:p>
    <w:p w:rsidR="00683F5C" w:rsidRPr="007B78A5" w:rsidDel="00B24F38" w:rsidRDefault="00683F5C" w:rsidP="00683F5C">
      <w:pPr>
        <w:pStyle w:val="paragraph"/>
        <w:ind w:left="0"/>
        <w:rPr>
          <w:del w:id="7821" w:author="BJ Kwak" w:date="2014-01-21T08:16:00Z"/>
          <w:rFonts w:ascii="Times New Roman" w:hAnsi="Times New Roman"/>
          <w:sz w:val="22"/>
          <w:szCs w:val="22"/>
        </w:rPr>
      </w:pPr>
      <w:del w:id="7822" w:author="BJ Kwak" w:date="2014-01-21T08:16:00Z">
        <w:r w:rsidRPr="007B78A5" w:rsidDel="00B24F38">
          <w:rPr>
            <w:rFonts w:ascii="Times New Roman" w:hAnsi="Times New Roman"/>
            <w:sz w:val="22"/>
            <w:szCs w:val="22"/>
          </w:rPr>
          <w:delText xml:space="preserve">The RAP signal is illustrated as </w:delText>
        </w:r>
      </w:del>
    </w:p>
    <w:p w:rsidR="00683F5C" w:rsidRPr="005A2916" w:rsidDel="00B24F38" w:rsidRDefault="00683F5C" w:rsidP="00683F5C">
      <w:pPr>
        <w:rPr>
          <w:del w:id="7823" w:author="BJ Kwak" w:date="2014-01-21T08:16:00Z"/>
        </w:rPr>
      </w:pPr>
    </w:p>
    <w:p w:rsidR="00683F5C" w:rsidRPr="007B78A5" w:rsidDel="00B24F38" w:rsidRDefault="00683F5C" w:rsidP="00683F5C">
      <w:pPr>
        <w:pStyle w:val="paragraph"/>
        <w:ind w:left="0"/>
        <w:jc w:val="center"/>
        <w:rPr>
          <w:del w:id="7824" w:author="BJ Kwak" w:date="2014-01-21T08:16:00Z"/>
          <w:rFonts w:ascii="Times New Roman" w:hAnsi="Times New Roman"/>
          <w:sz w:val="22"/>
          <w:szCs w:val="22"/>
        </w:rPr>
      </w:pPr>
      <w:del w:id="7825" w:author="BJ Kwak" w:date="2014-01-21T08:16:00Z">
        <w:r w:rsidRPr="00563479" w:rsidDel="00B24F38">
          <w:rPr>
            <w:rFonts w:ascii="Times New Roman" w:hAnsi="Times New Roman"/>
            <w:sz w:val="22"/>
            <w:szCs w:val="22"/>
          </w:rPr>
          <w:object w:dxaOrig="2774" w:dyaOrig="1040">
            <v:shape id="_x0000_i1154" type="#_x0000_t75" style="width:138.5pt;height:51.5pt" o:ole="">
              <v:imagedata r:id="rId375" o:title=""/>
            </v:shape>
            <o:OLEObject Type="Embed" ProgID="Visio.Drawing.11" ShapeID="_x0000_i1154" DrawAspect="Content" ObjectID="_1451946417" r:id="rId376"/>
          </w:object>
        </w:r>
      </w:del>
    </w:p>
    <w:p w:rsidR="00683F5C" w:rsidDel="00B24F38" w:rsidRDefault="00683F5C" w:rsidP="00683F5C">
      <w:pPr>
        <w:pStyle w:val="paragraph"/>
        <w:ind w:left="0"/>
        <w:rPr>
          <w:del w:id="7826" w:author="BJ Kwak" w:date="2014-01-21T08:16:00Z"/>
          <w:rFonts w:ascii="Times New Roman" w:hAnsi="Times New Roman"/>
          <w:sz w:val="22"/>
          <w:szCs w:val="22"/>
        </w:rPr>
      </w:pPr>
      <w:del w:id="7827" w:author="BJ Kwak" w:date="2014-01-21T08:16:00Z">
        <w:r w:rsidRPr="007B78A5" w:rsidDel="00B24F38">
          <w:rPr>
            <w:rFonts w:ascii="Times New Roman" w:hAnsi="Times New Roman"/>
            <w:sz w:val="22"/>
            <w:szCs w:val="22"/>
          </w:rPr>
          <w:delText>where GI is guard interval</w:delText>
        </w:r>
        <w:r w:rsidDel="00B24F38">
          <w:rPr>
            <w:rFonts w:ascii="Times New Roman" w:hAnsi="Times New Roman"/>
            <w:sz w:val="22"/>
            <w:szCs w:val="22"/>
          </w:rPr>
          <w:delText>.</w:delText>
        </w:r>
      </w:del>
    </w:p>
    <w:p w:rsidR="00683F5C" w:rsidRPr="00AD6191" w:rsidDel="00B24F38" w:rsidRDefault="00683F5C" w:rsidP="00683F5C">
      <w:pPr>
        <w:pStyle w:val="paragraph"/>
        <w:ind w:left="0"/>
        <w:rPr>
          <w:del w:id="7828" w:author="BJ Kwak" w:date="2014-01-21T08:16:00Z"/>
          <w:rFonts w:ascii="Times New Roman" w:hAnsi="Times New Roman"/>
          <w:sz w:val="22"/>
          <w:szCs w:val="22"/>
        </w:rPr>
      </w:pPr>
      <w:del w:id="7829" w:author="BJ Kwak" w:date="2014-01-21T08:16:00Z">
        <w:r w:rsidRPr="00AD6191" w:rsidDel="00B24F38">
          <w:rPr>
            <w:rFonts w:ascii="Times New Roman" w:hAnsi="Times New Roman"/>
            <w:sz w:val="22"/>
            <w:szCs w:val="22"/>
          </w:rPr>
          <w:lastRenderedPageBreak/>
          <w:delText xml:space="preserve">Thus, a set of orthogonal preamble sequences of length 1024 can be generated from ZC sequences for random access, which satisfy </w:delText>
        </w:r>
        <w:r w:rsidDel="00B24F38">
          <w:rPr>
            <w:rFonts w:ascii="Times New Roman" w:hAnsi="Times New Roman"/>
            <w:sz w:val="22"/>
            <w:szCs w:val="22"/>
          </w:rPr>
          <w:delText xml:space="preserve">the </w:delText>
        </w:r>
        <w:r w:rsidRPr="00AD6191" w:rsidDel="00B24F38">
          <w:rPr>
            <w:rFonts w:ascii="Times New Roman" w:hAnsi="Times New Roman"/>
            <w:sz w:val="22"/>
            <w:szCs w:val="22"/>
          </w:rPr>
          <w:delText xml:space="preserve">maximum round-trip time and coverage performance for a maximum distance of 500m. Details of preamble design can be found in document with DCN 369r1.  </w:delText>
        </w:r>
      </w:del>
    </w:p>
    <w:p w:rsidR="00683F5C" w:rsidRPr="00AD6191" w:rsidDel="00B24F38" w:rsidRDefault="00683F5C" w:rsidP="00683F5C">
      <w:pPr>
        <w:pStyle w:val="paragraph"/>
        <w:ind w:left="0"/>
        <w:rPr>
          <w:del w:id="7830" w:author="BJ Kwak" w:date="2014-01-21T08:16:00Z"/>
          <w:rFonts w:ascii="Times New Roman" w:hAnsi="Times New Roman"/>
          <w:sz w:val="22"/>
          <w:szCs w:val="22"/>
        </w:rPr>
      </w:pPr>
      <w:del w:id="7831" w:author="BJ Kwak" w:date="2014-01-21T08:16:00Z">
        <w:r w:rsidRPr="00AD6191" w:rsidDel="00B24F38">
          <w:rPr>
            <w:rFonts w:ascii="Times New Roman" w:hAnsi="Times New Roman"/>
            <w:sz w:val="22"/>
            <w:szCs w:val="22"/>
          </w:rPr>
          <w:delText xml:space="preserve">The CP and GI lengths are given by </w:delText>
        </w:r>
      </w:del>
    </w:p>
    <w:p w:rsidR="00683F5C" w:rsidDel="00B24F38" w:rsidRDefault="00683F5C" w:rsidP="00683F5C">
      <w:pPr>
        <w:rPr>
          <w:del w:id="7832" w:author="BJ Kwak" w:date="2014-01-21T08:16:00Z"/>
          <w:lang w:eastAsia="ko-KR"/>
        </w:rPr>
      </w:pPr>
    </w:p>
    <w:p w:rsidR="00683F5C" w:rsidDel="00B24F38" w:rsidRDefault="004257FF" w:rsidP="00F26E76">
      <w:pPr>
        <w:jc w:val="center"/>
        <w:rPr>
          <w:del w:id="7833" w:author="BJ Kwak" w:date="2014-01-21T08:16:00Z"/>
          <w:lang w:eastAsia="ko-KR"/>
        </w:rPr>
      </w:pPr>
      <w:del w:id="7834" w:author="BJ Kwak" w:date="2014-01-21T08:16:00Z">
        <w:r>
          <w:rPr>
            <w:noProof/>
            <w:lang w:val="en-US" w:eastAsia="ko-KR"/>
          </w:rPr>
          <w:drawing>
            <wp:inline distT="0" distB="0" distL="0" distR="0">
              <wp:extent cx="1535430" cy="387985"/>
              <wp:effectExtent l="0" t="0" r="7620" b="0"/>
              <wp:docPr id="79" name="그림 7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C:\Users\BJ Kwak\Desktop\제목 없음.jpg"/>
                      <pic:cNvPicPr>
                        <a:picLocks noChangeAspect="1" noChangeArrowheads="1"/>
                      </pic:cNvPicPr>
                    </pic:nvPicPr>
                    <pic:blipFill>
                      <a:blip r:embed="rId3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35430" cy="387985"/>
                      </a:xfrm>
                      <a:prstGeom prst="rect">
                        <a:avLst/>
                      </a:prstGeom>
                      <a:noFill/>
                      <a:ln>
                        <a:noFill/>
                      </a:ln>
                    </pic:spPr>
                  </pic:pic>
                </a:graphicData>
              </a:graphic>
            </wp:inline>
          </w:drawing>
        </w:r>
      </w:del>
    </w:p>
    <w:p w:rsidR="00683F5C" w:rsidDel="00B24F38" w:rsidRDefault="00683F5C" w:rsidP="00683F5C">
      <w:pPr>
        <w:rPr>
          <w:del w:id="7835" w:author="BJ Kwak" w:date="2014-01-21T08:16:00Z"/>
          <w:lang w:eastAsia="ko-KR"/>
        </w:rPr>
      </w:pPr>
    </w:p>
    <w:p w:rsidR="00683F5C" w:rsidDel="00B24F38" w:rsidRDefault="00683F5C" w:rsidP="00683F5C">
      <w:pPr>
        <w:pStyle w:val="Heading3"/>
        <w:rPr>
          <w:del w:id="7836" w:author="BJ Kwak" w:date="2014-01-21T08:16:00Z"/>
        </w:rPr>
      </w:pPr>
      <w:bookmarkStart w:id="7837" w:name="_Toc377674884"/>
      <w:del w:id="7838" w:author="BJ Kwak" w:date="2014-01-21T08:16:00Z">
        <w:r w:rsidDel="00B24F38">
          <w:rPr>
            <w:rFonts w:hint="eastAsia"/>
          </w:rPr>
          <w:delText>Peering procedure</w:delText>
        </w:r>
        <w:bookmarkEnd w:id="7837"/>
      </w:del>
    </w:p>
    <w:p w:rsidR="00683F5C" w:rsidDel="00B24F38" w:rsidRDefault="00683F5C" w:rsidP="00683F5C">
      <w:pPr>
        <w:pStyle w:val="paragraph"/>
        <w:ind w:left="0"/>
        <w:rPr>
          <w:del w:id="7839" w:author="BJ Kwak" w:date="2014-01-21T08:16:00Z"/>
          <w:rFonts w:ascii="Times New Roman" w:hAnsi="Times New Roman"/>
          <w:sz w:val="22"/>
          <w:szCs w:val="22"/>
        </w:rPr>
      </w:pPr>
      <w:del w:id="7840" w:author="BJ Kwak" w:date="2014-01-21T08:16:00Z">
        <w:r w:rsidRPr="00AD6191" w:rsidDel="00B24F38">
          <w:rPr>
            <w:rFonts w:ascii="Times New Roman" w:hAnsi="Times New Roman"/>
            <w:sz w:val="22"/>
            <w:szCs w:val="22"/>
          </w:rPr>
          <w:delText>Once init</w:delText>
        </w:r>
        <w:r w:rsidDel="00B24F38">
          <w:rPr>
            <w:rFonts w:ascii="Times New Roman" w:hAnsi="Times New Roman"/>
            <w:sz w:val="22"/>
            <w:szCs w:val="22"/>
          </w:rPr>
          <w:delText>ial synchronization and detection</w:delText>
        </w:r>
        <w:r w:rsidRPr="00AD6191" w:rsidDel="00B24F38">
          <w:rPr>
            <w:rFonts w:ascii="Times New Roman" w:hAnsi="Times New Roman"/>
            <w:sz w:val="22"/>
            <w:szCs w:val="22"/>
          </w:rPr>
          <w:delText xml:space="preserve"> of discovery RB are achieve</w:delText>
        </w:r>
        <w:r w:rsidDel="00B24F38">
          <w:rPr>
            <w:rFonts w:ascii="Times New Roman" w:hAnsi="Times New Roman"/>
            <w:sz w:val="22"/>
            <w:szCs w:val="22"/>
          </w:rPr>
          <w:delText>d by Terminal 2 over Terminal 1, for instance, the peering procedure flow is as follows:</w:delText>
        </w:r>
      </w:del>
    </w:p>
    <w:p w:rsidR="00683F5C" w:rsidDel="00B24F38" w:rsidRDefault="00683F5C" w:rsidP="00683F5C">
      <w:pPr>
        <w:pStyle w:val="paragraph"/>
        <w:ind w:left="0"/>
        <w:rPr>
          <w:del w:id="7841" w:author="BJ Kwak" w:date="2014-01-21T08:16:00Z"/>
          <w:rFonts w:ascii="Times New Roman" w:hAnsi="Times New Roman"/>
          <w:sz w:val="22"/>
          <w:szCs w:val="22"/>
        </w:rPr>
      </w:pPr>
      <w:del w:id="7842" w:author="BJ Kwak" w:date="2014-01-21T08:16:00Z">
        <w:r w:rsidRPr="00AD6191" w:rsidDel="00B24F38">
          <w:rPr>
            <w:rFonts w:ascii="Times New Roman" w:hAnsi="Times New Roman"/>
            <w:sz w:val="22"/>
            <w:szCs w:val="22"/>
          </w:rPr>
          <w:delText>Terminal 2 requests association by a random access procedure based on an orthogonal RAP</w:delText>
        </w:r>
        <w:r w:rsidDel="00B24F38">
          <w:rPr>
            <w:rFonts w:ascii="Times New Roman" w:hAnsi="Times New Roman"/>
            <w:sz w:val="22"/>
            <w:szCs w:val="22"/>
          </w:rPr>
          <w:delText xml:space="preserve"> (t</w:delText>
        </w:r>
        <w:r w:rsidRPr="00AD6191" w:rsidDel="00B24F38">
          <w:rPr>
            <w:rFonts w:ascii="Times New Roman" w:hAnsi="Times New Roman"/>
            <w:sz w:val="22"/>
            <w:szCs w:val="22"/>
          </w:rPr>
          <w:delText>he process is initi</w:delText>
        </w:r>
        <w:r w:rsidDel="00B24F38">
          <w:rPr>
            <w:rFonts w:ascii="Times New Roman" w:hAnsi="Times New Roman"/>
            <w:sz w:val="22"/>
            <w:szCs w:val="22"/>
          </w:rPr>
          <w:delText>ated and control by the MAC and possibly upper layers):</w:delText>
        </w:r>
      </w:del>
    </w:p>
    <w:p w:rsidR="00683F5C" w:rsidRPr="00AD6191" w:rsidDel="00B24F38" w:rsidRDefault="00683F5C" w:rsidP="00683F5C">
      <w:pPr>
        <w:pStyle w:val="paragraph"/>
        <w:ind w:left="0"/>
        <w:rPr>
          <w:del w:id="7843" w:author="BJ Kwak" w:date="2014-01-21T08:16:00Z"/>
          <w:rFonts w:ascii="Times New Roman" w:hAnsi="Times New Roman"/>
          <w:sz w:val="22"/>
          <w:szCs w:val="22"/>
        </w:rPr>
      </w:pPr>
    </w:p>
    <w:p w:rsidR="00683F5C" w:rsidRPr="00AD6191" w:rsidDel="00B24F38" w:rsidRDefault="00683F5C" w:rsidP="00683F5C">
      <w:pPr>
        <w:pStyle w:val="paragraph"/>
        <w:ind w:left="0"/>
        <w:jc w:val="center"/>
        <w:rPr>
          <w:del w:id="7844" w:author="BJ Kwak" w:date="2014-01-21T08:16:00Z"/>
          <w:rFonts w:ascii="Times New Roman" w:hAnsi="Times New Roman"/>
          <w:sz w:val="22"/>
          <w:szCs w:val="22"/>
        </w:rPr>
      </w:pPr>
      <w:del w:id="7845" w:author="BJ Kwak" w:date="2014-01-21T08:16:00Z">
        <w:r w:rsidRPr="00563479" w:rsidDel="00B24F38">
          <w:rPr>
            <w:rFonts w:ascii="Times New Roman" w:hAnsi="Times New Roman"/>
            <w:sz w:val="22"/>
            <w:szCs w:val="22"/>
          </w:rPr>
          <w:object w:dxaOrig="3174" w:dyaOrig="4109">
            <v:shape id="_x0000_i1155" type="#_x0000_t75" style="width:158.5pt;height:205.5pt" o:ole="">
              <v:imagedata r:id="rId378" o:title=""/>
            </v:shape>
            <o:OLEObject Type="Embed" ProgID="Visio.Drawing.11" ShapeID="_x0000_i1155" DrawAspect="Content" ObjectID="_1451946418" r:id="rId379"/>
          </w:object>
        </w:r>
      </w:del>
    </w:p>
    <w:p w:rsidR="00683F5C" w:rsidRPr="00AD6191" w:rsidDel="00B24F38" w:rsidRDefault="00683F5C" w:rsidP="00683F5C">
      <w:pPr>
        <w:pStyle w:val="paragraph"/>
        <w:ind w:left="0"/>
        <w:rPr>
          <w:del w:id="7846" w:author="BJ Kwak" w:date="2014-01-21T08:16:00Z"/>
          <w:rFonts w:ascii="Times New Roman" w:hAnsi="Times New Roman"/>
          <w:sz w:val="22"/>
          <w:szCs w:val="22"/>
        </w:rPr>
      </w:pPr>
    </w:p>
    <w:p w:rsidR="00683F5C" w:rsidRPr="00AD6191" w:rsidDel="00B24F38" w:rsidRDefault="00683F5C" w:rsidP="00683F5C">
      <w:pPr>
        <w:pStyle w:val="paragraph"/>
        <w:ind w:left="0"/>
        <w:rPr>
          <w:del w:id="7847" w:author="BJ Kwak" w:date="2014-01-21T08:16:00Z"/>
          <w:rFonts w:ascii="Times New Roman" w:hAnsi="Times New Roman"/>
          <w:sz w:val="22"/>
          <w:szCs w:val="22"/>
        </w:rPr>
      </w:pPr>
      <w:del w:id="7848" w:author="BJ Kwak" w:date="2014-01-21T08:16:00Z">
        <w:r w:rsidRPr="00506D9D" w:rsidDel="00B24F38">
          <w:rPr>
            <w:rFonts w:ascii="Times New Roman" w:hAnsi="Times New Roman"/>
            <w:b/>
            <w:sz w:val="22"/>
            <w:szCs w:val="22"/>
          </w:rPr>
          <w:delText>1)</w:delText>
        </w:r>
        <w:r w:rsidRPr="00AD6191" w:rsidDel="00B24F38">
          <w:rPr>
            <w:rFonts w:ascii="Times New Roman" w:hAnsi="Times New Roman"/>
            <w:sz w:val="22"/>
            <w:szCs w:val="22"/>
          </w:rPr>
          <w:delText xml:space="preserve"> Terminal 2 sends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RAP</w:delText>
        </w:r>
        <w:r w:rsidRPr="00AD6191" w:rsidDel="00B24F38">
          <w:rPr>
            <w:rFonts w:ascii="Times New Roman" w:hAnsi="Times New Roman"/>
            <w:sz w:val="22"/>
            <w:szCs w:val="22"/>
          </w:rPr>
          <w:delText xml:space="preserve"> over the ACH.</w:delText>
        </w:r>
      </w:del>
    </w:p>
    <w:p w:rsidR="00683F5C" w:rsidDel="00B24F38" w:rsidRDefault="00683F5C" w:rsidP="00683F5C">
      <w:pPr>
        <w:pStyle w:val="paragraph"/>
        <w:ind w:left="0"/>
        <w:rPr>
          <w:del w:id="7849" w:author="BJ Kwak" w:date="2014-01-21T08:16:00Z"/>
          <w:rFonts w:ascii="Times New Roman" w:hAnsi="Times New Roman"/>
          <w:sz w:val="22"/>
          <w:szCs w:val="22"/>
        </w:rPr>
      </w:pPr>
      <w:del w:id="7850" w:author="BJ Kwak" w:date="2014-01-21T08:16:00Z">
        <w:r w:rsidDel="00B24F38">
          <w:rPr>
            <w:rFonts w:ascii="Times New Roman" w:hAnsi="Times New Roman"/>
            <w:sz w:val="22"/>
            <w:szCs w:val="22"/>
          </w:rPr>
          <w:delText>The RAP</w:delText>
        </w:r>
        <w:r w:rsidRPr="00AD6191" w:rsidDel="00B24F38">
          <w:rPr>
            <w:rFonts w:ascii="Times New Roman" w:hAnsi="Times New Roman"/>
            <w:sz w:val="22"/>
            <w:szCs w:val="22"/>
          </w:rPr>
          <w:delText xml:space="preserve"> is randomly selected from a pool of orthogonal ZC sequences.It contains finer frequency granularity for Terminal 1 to acquire fine time and frequency synchronization of Terminal 2, plus information about the resources needed to transmit in</w:delText>
        </w:r>
        <w:r w:rsidDel="00B24F38">
          <w:rPr>
            <w:rFonts w:ascii="Times New Roman" w:hAnsi="Times New Roman"/>
            <w:sz w:val="22"/>
            <w:szCs w:val="22"/>
          </w:rPr>
          <w:delText xml:space="preserve"> step</w:delText>
        </w:r>
        <w:r w:rsidRPr="00506D9D" w:rsidDel="00B24F38">
          <w:rPr>
            <w:rFonts w:ascii="Times New Roman" w:hAnsi="Times New Roman"/>
            <w:b/>
            <w:sz w:val="22"/>
            <w:szCs w:val="22"/>
          </w:rPr>
          <w:delText>3)</w:delText>
        </w:r>
        <w:r w:rsidRPr="00AD6191" w:rsidDel="00B24F38">
          <w:rPr>
            <w:rFonts w:ascii="Times New Roman" w:hAnsi="Times New Roman"/>
            <w:sz w:val="22"/>
            <w:szCs w:val="22"/>
          </w:rPr>
          <w:delText>.</w:delText>
        </w:r>
      </w:del>
    </w:p>
    <w:p w:rsidR="00683F5C" w:rsidRPr="00AD6191" w:rsidDel="00B24F38" w:rsidRDefault="00683F5C" w:rsidP="00683F5C">
      <w:pPr>
        <w:pStyle w:val="paragraph"/>
        <w:rPr>
          <w:del w:id="7851" w:author="BJ Kwak" w:date="2014-01-21T08:16:00Z"/>
          <w:rFonts w:ascii="Times New Roman" w:hAnsi="Times New Roman"/>
          <w:sz w:val="22"/>
          <w:szCs w:val="22"/>
        </w:rPr>
      </w:pPr>
    </w:p>
    <w:p w:rsidR="00683F5C" w:rsidRPr="00AD6191" w:rsidDel="00B24F38" w:rsidRDefault="00683F5C" w:rsidP="00683F5C">
      <w:pPr>
        <w:pStyle w:val="paragraph"/>
        <w:ind w:left="0"/>
        <w:rPr>
          <w:del w:id="7852" w:author="BJ Kwak" w:date="2014-01-21T08:16:00Z"/>
          <w:rFonts w:ascii="Times New Roman" w:hAnsi="Times New Roman"/>
          <w:sz w:val="22"/>
          <w:szCs w:val="22"/>
        </w:rPr>
      </w:pPr>
      <w:del w:id="7853" w:author="BJ Kwak" w:date="2014-01-21T08:16:00Z">
        <w:r w:rsidRPr="00506D9D" w:rsidDel="00B24F38">
          <w:rPr>
            <w:rFonts w:ascii="Times New Roman" w:hAnsi="Times New Roman"/>
            <w:b/>
            <w:sz w:val="22"/>
            <w:szCs w:val="22"/>
          </w:rPr>
          <w:delText>2)</w:delText>
        </w:r>
        <w:r w:rsidRPr="00AD6191" w:rsidDel="00B24F38">
          <w:rPr>
            <w:rFonts w:ascii="Times New Roman" w:hAnsi="Times New Roman"/>
            <w:sz w:val="22"/>
            <w:szCs w:val="22"/>
          </w:rPr>
          <w:delText xml:space="preserve"> Terminal 1 replies with </w:delText>
        </w:r>
        <w:r w:rsidDel="00B24F38">
          <w:rPr>
            <w:rFonts w:ascii="Times New Roman" w:hAnsi="Times New Roman"/>
            <w:sz w:val="22"/>
            <w:szCs w:val="22"/>
          </w:rPr>
          <w:delText xml:space="preserve">a </w:delText>
        </w:r>
        <w:r w:rsidRPr="00AD6191" w:rsidDel="00B24F38">
          <w:rPr>
            <w:rFonts w:ascii="Times New Roman" w:hAnsi="Times New Roman"/>
            <w:b/>
            <w:bCs/>
            <w:sz w:val="22"/>
            <w:szCs w:val="22"/>
          </w:rPr>
          <w:delText xml:space="preserve">RA response </w:delText>
        </w:r>
        <w:r w:rsidRPr="00AD6191" w:rsidDel="00B24F38">
          <w:rPr>
            <w:rFonts w:ascii="Times New Roman" w:hAnsi="Times New Roman"/>
            <w:sz w:val="22"/>
            <w:szCs w:val="22"/>
          </w:rPr>
          <w:delText>message.</w:delText>
        </w:r>
      </w:del>
    </w:p>
    <w:p w:rsidR="00683F5C" w:rsidDel="00B24F38" w:rsidRDefault="00683F5C" w:rsidP="00683F5C">
      <w:pPr>
        <w:pStyle w:val="paragraph"/>
        <w:ind w:left="0"/>
        <w:rPr>
          <w:del w:id="7854" w:author="BJ Kwak" w:date="2014-01-21T08:16:00Z"/>
          <w:rFonts w:ascii="Times New Roman" w:hAnsi="Times New Roman"/>
          <w:sz w:val="22"/>
          <w:szCs w:val="22"/>
        </w:rPr>
      </w:pPr>
      <w:del w:id="7855" w:author="BJ Kwak" w:date="2014-01-21T08:16:00Z">
        <w:r w:rsidRPr="00AD6191" w:rsidDel="00B24F38">
          <w:rPr>
            <w:rFonts w:ascii="Times New Roman" w:hAnsi="Times New Roman"/>
            <w:sz w:val="22"/>
            <w:szCs w:val="22"/>
          </w:rPr>
          <w:delText>It contains timing information (round-trip delay), RAP-ID, RB</w:delText>
        </w:r>
        <w:r w:rsidDel="00B24F38">
          <w:rPr>
            <w:rFonts w:ascii="Times New Roman" w:hAnsi="Times New Roman"/>
            <w:sz w:val="22"/>
            <w:szCs w:val="22"/>
          </w:rPr>
          <w:delText xml:space="preserve"> element</w:delText>
        </w:r>
        <w:r w:rsidRPr="00AD6191" w:rsidDel="00B24F38">
          <w:rPr>
            <w:rFonts w:ascii="Times New Roman" w:hAnsi="Times New Roman"/>
            <w:sz w:val="22"/>
            <w:szCs w:val="22"/>
          </w:rPr>
          <w:delText xml:space="preserve"> grant to transmit in</w:delText>
        </w:r>
        <w:r w:rsidDel="00B24F38">
          <w:rPr>
            <w:rFonts w:ascii="Times New Roman" w:hAnsi="Times New Roman"/>
            <w:sz w:val="22"/>
            <w:szCs w:val="22"/>
          </w:rPr>
          <w:delText xml:space="preserve"> step</w:delText>
        </w:r>
        <w:r w:rsidRPr="00935FE5" w:rsidDel="00B24F38">
          <w:rPr>
            <w:rFonts w:ascii="Times New Roman" w:hAnsi="Times New Roman"/>
            <w:b/>
            <w:sz w:val="22"/>
            <w:szCs w:val="22"/>
          </w:rPr>
          <w:delText>3)</w:delText>
        </w:r>
        <w:r w:rsidRPr="00AD6191" w:rsidDel="00B24F38">
          <w:rPr>
            <w:rFonts w:ascii="Times New Roman" w:hAnsi="Times New Roman"/>
            <w:sz w:val="22"/>
            <w:szCs w:val="22"/>
          </w:rPr>
          <w:delText xml:space="preserve">, </w:delText>
        </w:r>
        <w:r w:rsidDel="00B24F38">
          <w:rPr>
            <w:rFonts w:ascii="Times New Roman" w:hAnsi="Times New Roman"/>
            <w:sz w:val="22"/>
            <w:szCs w:val="22"/>
          </w:rPr>
          <w:delText xml:space="preserve">plus </w:delText>
        </w:r>
        <w:r w:rsidRPr="00AD6191" w:rsidDel="00B24F38">
          <w:rPr>
            <w:rFonts w:ascii="Times New Roman" w:hAnsi="Times New Roman"/>
            <w:sz w:val="22"/>
            <w:szCs w:val="22"/>
          </w:rPr>
          <w:delText>Group identifier, etc.</w:delText>
        </w:r>
      </w:del>
    </w:p>
    <w:p w:rsidR="00683F5C" w:rsidRPr="00AD6191" w:rsidDel="00B24F38" w:rsidRDefault="00683F5C" w:rsidP="00683F5C">
      <w:pPr>
        <w:pStyle w:val="paragraph"/>
        <w:ind w:left="0"/>
        <w:rPr>
          <w:del w:id="7856" w:author="BJ Kwak" w:date="2014-01-21T08:16:00Z"/>
          <w:rFonts w:ascii="Times New Roman" w:hAnsi="Times New Roman"/>
          <w:sz w:val="22"/>
          <w:szCs w:val="22"/>
        </w:rPr>
      </w:pPr>
    </w:p>
    <w:p w:rsidR="00683F5C" w:rsidRPr="00935FE5" w:rsidDel="00B24F38" w:rsidRDefault="00683F5C" w:rsidP="00683F5C">
      <w:pPr>
        <w:pStyle w:val="paragraph"/>
        <w:ind w:left="0"/>
        <w:rPr>
          <w:del w:id="7857" w:author="BJ Kwak" w:date="2014-01-21T08:16:00Z"/>
          <w:rFonts w:ascii="Times New Roman" w:hAnsi="Times New Roman"/>
          <w:sz w:val="22"/>
          <w:szCs w:val="22"/>
        </w:rPr>
      </w:pPr>
      <w:del w:id="7858" w:author="BJ Kwak" w:date="2014-01-21T08:16:00Z">
        <w:r w:rsidRPr="00935FE5" w:rsidDel="00B24F38">
          <w:rPr>
            <w:rFonts w:ascii="Times New Roman" w:hAnsi="Times New Roman"/>
            <w:b/>
            <w:sz w:val="22"/>
            <w:szCs w:val="22"/>
          </w:rPr>
          <w:delText>3)</w:delText>
        </w:r>
        <w:r w:rsidRPr="00935FE5" w:rsidDel="00B24F38">
          <w:rPr>
            <w:rFonts w:ascii="Times New Roman" w:hAnsi="Times New Roman"/>
            <w:sz w:val="22"/>
            <w:szCs w:val="22"/>
          </w:rPr>
          <w:delText xml:space="preserve"> Scheduling request</w:delText>
        </w:r>
      </w:del>
    </w:p>
    <w:p w:rsidR="00683F5C" w:rsidDel="00B24F38" w:rsidRDefault="00683F5C" w:rsidP="00683F5C">
      <w:pPr>
        <w:pStyle w:val="paragraph"/>
        <w:ind w:left="0"/>
        <w:rPr>
          <w:del w:id="7859" w:author="BJ Kwak" w:date="2014-01-21T08:16:00Z"/>
          <w:rFonts w:ascii="Times New Roman" w:hAnsi="Times New Roman"/>
          <w:sz w:val="22"/>
          <w:szCs w:val="22"/>
        </w:rPr>
      </w:pPr>
      <w:del w:id="7860" w:author="BJ Kwak" w:date="2014-01-21T08:16:00Z">
        <w:r w:rsidRPr="00935FE5" w:rsidDel="00B24F38">
          <w:rPr>
            <w:rFonts w:ascii="Times New Roman" w:hAnsi="Times New Roman"/>
            <w:sz w:val="22"/>
            <w:szCs w:val="22"/>
          </w:rPr>
          <w:delText>It contains scheduling request information for transmission.If this message is successfully detected in Terminal 1, still contention remains unsolved for other terminals. A quick resolution is needed.</w:delText>
        </w:r>
      </w:del>
    </w:p>
    <w:p w:rsidR="00683F5C" w:rsidRPr="00935FE5" w:rsidDel="00B24F38" w:rsidRDefault="00683F5C" w:rsidP="00683F5C">
      <w:pPr>
        <w:pStyle w:val="paragraph"/>
        <w:ind w:left="1440"/>
        <w:rPr>
          <w:del w:id="7861" w:author="BJ Kwak" w:date="2014-01-21T08:16:00Z"/>
          <w:rFonts w:ascii="Times New Roman" w:hAnsi="Times New Roman"/>
          <w:sz w:val="22"/>
          <w:szCs w:val="22"/>
        </w:rPr>
      </w:pPr>
    </w:p>
    <w:p w:rsidR="00683F5C" w:rsidRPr="00935FE5" w:rsidDel="00B24F38" w:rsidRDefault="00683F5C" w:rsidP="00683F5C">
      <w:pPr>
        <w:pStyle w:val="paragraph"/>
        <w:ind w:left="0"/>
        <w:rPr>
          <w:del w:id="7862" w:author="BJ Kwak" w:date="2014-01-21T08:16:00Z"/>
          <w:rFonts w:ascii="Times New Roman" w:hAnsi="Times New Roman"/>
          <w:sz w:val="22"/>
          <w:szCs w:val="22"/>
        </w:rPr>
      </w:pPr>
      <w:del w:id="7863" w:author="BJ Kwak" w:date="2014-01-21T08:16:00Z">
        <w:r w:rsidRPr="00D44B35" w:rsidDel="00B24F38">
          <w:rPr>
            <w:rFonts w:ascii="Times New Roman" w:hAnsi="Times New Roman"/>
            <w:b/>
            <w:sz w:val="22"/>
            <w:szCs w:val="22"/>
          </w:rPr>
          <w:delText>4)</w:delText>
        </w:r>
        <w:r w:rsidRPr="00935FE5" w:rsidDel="00B24F38">
          <w:rPr>
            <w:rFonts w:ascii="Times New Roman" w:hAnsi="Times New Roman"/>
            <w:sz w:val="22"/>
            <w:szCs w:val="22"/>
          </w:rPr>
          <w:delText xml:space="preserve"> Contention resolution</w:delText>
        </w:r>
      </w:del>
    </w:p>
    <w:p w:rsidR="00683F5C" w:rsidRPr="00935FE5" w:rsidDel="00B24F38" w:rsidRDefault="00683F5C" w:rsidP="00683F5C">
      <w:pPr>
        <w:pStyle w:val="paragraph"/>
        <w:ind w:left="0"/>
        <w:rPr>
          <w:del w:id="7864" w:author="BJ Kwak" w:date="2014-01-21T08:16:00Z"/>
          <w:rFonts w:ascii="Times New Roman" w:hAnsi="Times New Roman"/>
          <w:sz w:val="22"/>
          <w:szCs w:val="22"/>
        </w:rPr>
      </w:pPr>
      <w:del w:id="7865" w:author="BJ Kwak" w:date="2014-01-21T08:16:00Z">
        <w:r w:rsidRPr="00935FE5" w:rsidDel="00B24F38">
          <w:rPr>
            <w:rFonts w:ascii="Times New Roman" w:hAnsi="Times New Roman"/>
            <w:sz w:val="22"/>
            <w:szCs w:val="22"/>
          </w:rPr>
          <w:lastRenderedPageBreak/>
          <w:delText xml:space="preserve">Terminal 1 echoes Terminal 2 ID contained in </w:delText>
        </w:r>
        <w:r w:rsidRPr="00ED2433" w:rsidDel="00B24F38">
          <w:rPr>
            <w:rFonts w:ascii="Times New Roman" w:hAnsi="Times New Roman"/>
            <w:b/>
            <w:sz w:val="22"/>
            <w:szCs w:val="22"/>
          </w:rPr>
          <w:delText>3</w:delText>
        </w:r>
        <w:r w:rsidRPr="009A0377" w:rsidDel="00B24F38">
          <w:rPr>
            <w:rFonts w:ascii="Times New Roman" w:hAnsi="Times New Roman"/>
            <w:b/>
            <w:sz w:val="22"/>
            <w:szCs w:val="22"/>
          </w:rPr>
          <w:delText>)</w:delText>
        </w:r>
        <w:r w:rsidDel="00B24F38">
          <w:rPr>
            <w:rFonts w:ascii="Times New Roman" w:hAnsi="Times New Roman"/>
            <w:sz w:val="22"/>
            <w:szCs w:val="22"/>
          </w:rPr>
          <w:delText>,</w:delText>
        </w:r>
        <w:r w:rsidRPr="009A0377" w:rsidDel="00B24F38">
          <w:rPr>
            <w:rFonts w:ascii="Times New Roman" w:hAnsi="Times New Roman"/>
            <w:sz w:val="22"/>
            <w:szCs w:val="22"/>
          </w:rPr>
          <w:delText xml:space="preserve"> so that one of the following statements is true:</w:delText>
        </w:r>
      </w:del>
    </w:p>
    <w:p w:rsidR="00683F5C" w:rsidRPr="00935FE5" w:rsidDel="00B24F38" w:rsidRDefault="00683F5C" w:rsidP="00683F5C">
      <w:pPr>
        <w:pStyle w:val="paragraph"/>
        <w:ind w:left="0"/>
        <w:rPr>
          <w:del w:id="7866" w:author="BJ Kwak" w:date="2014-01-21T08:16:00Z"/>
          <w:rFonts w:ascii="Times New Roman" w:hAnsi="Times New Roman"/>
          <w:sz w:val="22"/>
          <w:szCs w:val="22"/>
        </w:rPr>
      </w:pPr>
      <w:del w:id="7867" w:author="BJ Kwak" w:date="2014-01-21T08:16:00Z">
        <w:r w:rsidDel="00B24F38">
          <w:rPr>
            <w:rFonts w:ascii="Times New Roman" w:hAnsi="Times New Roman"/>
            <w:sz w:val="22"/>
            <w:szCs w:val="22"/>
          </w:rPr>
          <w:delText xml:space="preserve">Terminal </w:delText>
        </w:r>
        <w:r w:rsidRPr="00935FE5" w:rsidDel="00B24F38">
          <w:rPr>
            <w:rFonts w:ascii="Times New Roman" w:hAnsi="Times New Roman"/>
            <w:sz w:val="22"/>
            <w:szCs w:val="22"/>
          </w:rPr>
          <w:delText xml:space="preserve">2 detects its ID and sends ACK (RA terminated) a communication link is scheduled and established. </w:delText>
        </w:r>
      </w:del>
    </w:p>
    <w:p w:rsidR="00683F5C" w:rsidRPr="00935FE5" w:rsidDel="00B24F38" w:rsidRDefault="00683F5C" w:rsidP="00683F5C">
      <w:pPr>
        <w:pStyle w:val="paragraph"/>
        <w:ind w:left="0"/>
        <w:rPr>
          <w:del w:id="7868" w:author="BJ Kwak" w:date="2014-01-21T08:16:00Z"/>
          <w:rFonts w:ascii="Times New Roman" w:hAnsi="Times New Roman"/>
          <w:sz w:val="22"/>
          <w:szCs w:val="22"/>
        </w:rPr>
      </w:pPr>
      <w:del w:id="7869" w:author="BJ Kwak" w:date="2014-01-21T08:16:00Z">
        <w:r w:rsidRPr="00935FE5" w:rsidDel="00B24F38">
          <w:rPr>
            <w:rFonts w:ascii="Times New Roman" w:hAnsi="Times New Roman"/>
            <w:sz w:val="22"/>
            <w:szCs w:val="22"/>
          </w:rPr>
          <w:delText xml:space="preserve">Terminal 2 detects another </w:delText>
        </w:r>
        <w:r w:rsidDel="00B24F38">
          <w:rPr>
            <w:rFonts w:ascii="Times New Roman" w:hAnsi="Times New Roman"/>
            <w:sz w:val="22"/>
            <w:szCs w:val="22"/>
          </w:rPr>
          <w:delText>ID (RA terminated andre</w:delText>
        </w:r>
        <w:r w:rsidRPr="00935FE5" w:rsidDel="00B24F38">
          <w:rPr>
            <w:rFonts w:ascii="Times New Roman" w:hAnsi="Times New Roman"/>
            <w:sz w:val="22"/>
            <w:szCs w:val="22"/>
          </w:rPr>
          <w:delText>starts a new one)</w:delText>
        </w:r>
        <w:r w:rsidDel="00B24F38">
          <w:rPr>
            <w:rFonts w:ascii="Times New Roman" w:hAnsi="Times New Roman"/>
            <w:sz w:val="22"/>
            <w:szCs w:val="22"/>
          </w:rPr>
          <w:delText>.</w:delText>
        </w:r>
      </w:del>
    </w:p>
    <w:p w:rsidR="00683F5C" w:rsidRPr="00935FE5" w:rsidDel="00B24F38" w:rsidRDefault="00683F5C" w:rsidP="00683F5C">
      <w:pPr>
        <w:pStyle w:val="paragraph"/>
        <w:ind w:left="0"/>
        <w:rPr>
          <w:del w:id="7870" w:author="BJ Kwak" w:date="2014-01-21T08:16:00Z"/>
          <w:rFonts w:ascii="Times New Roman" w:hAnsi="Times New Roman"/>
          <w:sz w:val="22"/>
          <w:szCs w:val="22"/>
        </w:rPr>
      </w:pPr>
      <w:del w:id="7871" w:author="BJ Kwak" w:date="2014-01-21T08:16:00Z">
        <w:r w:rsidRPr="00935FE5" w:rsidDel="00B24F38">
          <w:rPr>
            <w:rFonts w:ascii="Times New Roman" w:hAnsi="Times New Roman"/>
            <w:sz w:val="22"/>
            <w:szCs w:val="22"/>
          </w:rPr>
          <w:delText>Terminal 2 fa</w:delText>
        </w:r>
        <w:r w:rsidDel="00B24F38">
          <w:rPr>
            <w:rFonts w:ascii="Times New Roman" w:hAnsi="Times New Roman"/>
            <w:sz w:val="22"/>
            <w:szCs w:val="22"/>
          </w:rPr>
          <w:delText>ils to detect ID (RA terminated and</w:delText>
        </w:r>
        <w:r w:rsidRPr="00935FE5" w:rsidDel="00B24F38">
          <w:rPr>
            <w:rFonts w:ascii="Times New Roman" w:hAnsi="Times New Roman"/>
            <w:sz w:val="22"/>
            <w:szCs w:val="22"/>
          </w:rPr>
          <w:delText xml:space="preserve"> starts a new one)</w:delText>
        </w:r>
        <w:r w:rsidDel="00B24F38">
          <w:rPr>
            <w:rFonts w:ascii="Times New Roman" w:hAnsi="Times New Roman"/>
            <w:sz w:val="22"/>
            <w:szCs w:val="22"/>
          </w:rPr>
          <w:delText>.</w:delText>
        </w:r>
      </w:del>
    </w:p>
    <w:p w:rsidR="00725A0A" w:rsidRPr="006F524D" w:rsidDel="00B24F38" w:rsidRDefault="008D053F" w:rsidP="00725A0A">
      <w:pPr>
        <w:rPr>
          <w:del w:id="7872" w:author="BJ Kwak" w:date="2014-01-21T08:16:00Z"/>
          <w:lang w:eastAsia="ko-KR"/>
        </w:rPr>
      </w:pPr>
      <w:del w:id="7873"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Del="00B24F38" w:rsidRDefault="00725A0A" w:rsidP="00E36568">
      <w:pPr>
        <w:rPr>
          <w:del w:id="7874" w:author="BJ Kwak" w:date="2014-01-21T08:16:00Z"/>
          <w:lang w:eastAsia="ko-KR"/>
        </w:rPr>
      </w:pPr>
    </w:p>
    <w:p w:rsidR="0038574B" w:rsidDel="00B24F38" w:rsidRDefault="0038574B" w:rsidP="00E36568">
      <w:pPr>
        <w:rPr>
          <w:del w:id="7875" w:author="BJ Kwak" w:date="2014-01-21T08:16:00Z"/>
          <w:lang w:eastAsia="ko-KR"/>
        </w:rPr>
      </w:pPr>
    </w:p>
    <w:p w:rsidR="0038574B" w:rsidDel="00B24F38" w:rsidRDefault="0038574B" w:rsidP="0038574B">
      <w:pPr>
        <w:rPr>
          <w:del w:id="7876" w:author="BJ Kwak" w:date="2014-01-21T08:16:00Z"/>
          <w:b/>
          <w:highlight w:val="yellow"/>
          <w:lang w:eastAsia="ko-KR"/>
        </w:rPr>
      </w:pPr>
    </w:p>
    <w:p w:rsidR="0038574B" w:rsidRPr="00C248B1" w:rsidDel="00B24F38" w:rsidRDefault="0038574B" w:rsidP="0038574B">
      <w:pPr>
        <w:rPr>
          <w:del w:id="7877" w:author="BJ Kwak" w:date="2014-01-21T08:16:00Z"/>
          <w:i/>
          <w:color w:val="FF0000"/>
          <w:lang w:eastAsia="ko-KR"/>
        </w:rPr>
      </w:pPr>
      <w:del w:id="7878" w:author="BJ Kwak" w:date="2014-01-21T08:16:00Z">
        <w:r w:rsidRPr="00C248B1" w:rsidDel="00B24F38">
          <w:rPr>
            <w:rFonts w:hint="eastAsia"/>
            <w:i/>
            <w:color w:val="FF0000"/>
            <w:lang w:eastAsia="ko-KR"/>
          </w:rPr>
          <w:delText>Editor: The text enclosed by &lt;707r2&gt;</w:delText>
        </w:r>
        <w:r w:rsidR="0028669B" w:rsidDel="00B24F38">
          <w:rPr>
            <w:rFonts w:hint="eastAsia"/>
            <w:i/>
            <w:color w:val="FF0000"/>
            <w:lang w:eastAsia="ko-KR"/>
          </w:rPr>
          <w:delText xml:space="preserve">is proposal specific and </w:delText>
        </w:r>
        <w:r w:rsidRPr="00C248B1" w:rsidDel="00B24F38">
          <w:rPr>
            <w:rFonts w:hint="eastAsia"/>
            <w:i/>
            <w:color w:val="FF0000"/>
            <w:lang w:eastAsia="ko-KR"/>
          </w:rPr>
          <w:delText>will be deleted.</w:delText>
        </w:r>
      </w:del>
    </w:p>
    <w:p w:rsidR="00725A0A" w:rsidDel="00B24F38" w:rsidRDefault="008D053F" w:rsidP="00725A0A">
      <w:pPr>
        <w:rPr>
          <w:del w:id="7879" w:author="BJ Kwak" w:date="2014-01-21T08:16:00Z"/>
          <w:b/>
          <w:lang w:eastAsia="ko-KR"/>
        </w:rPr>
      </w:pPr>
      <w:del w:id="7880" w:author="BJ Kwak" w:date="2014-01-21T08:16:00Z">
        <w:r w:rsidDel="00B24F38">
          <w:rPr>
            <w:rFonts w:hint="eastAsia"/>
            <w:b/>
            <w:highlight w:val="yellow"/>
            <w:lang w:eastAsia="ko-KR"/>
          </w:rPr>
          <w:delText>&lt;707r2</w:delText>
        </w:r>
        <w:r w:rsidR="00587B68" w:rsidDel="00B24F38">
          <w:rPr>
            <w:rFonts w:hint="eastAsia"/>
            <w:b/>
            <w:color w:val="0000CC"/>
            <w:highlight w:val="yellow"/>
            <w:lang w:eastAsia="ko-KR"/>
          </w:rPr>
          <w:delText xml:space="preserve"> name=</w:delText>
        </w:r>
        <w:r w:rsidR="00587B68" w:rsidDel="00B24F38">
          <w:rPr>
            <w:b/>
            <w:color w:val="0000CC"/>
            <w:highlight w:val="yellow"/>
            <w:lang w:eastAsia="ko-KR"/>
          </w:rPr>
          <w:delText>”</w:delText>
        </w:r>
        <w:r w:rsidR="00587B68" w:rsidDel="00B24F38">
          <w:rPr>
            <w:rFonts w:hint="eastAsia"/>
            <w:b/>
            <w:color w:val="0000CC"/>
            <w:highlight w:val="yellow"/>
            <w:lang w:eastAsia="ko-KR"/>
          </w:rPr>
          <w:delText>Marco, NICT</w:delText>
        </w:r>
        <w:r w:rsidR="00587B68" w:rsidDel="00B24F38">
          <w:rPr>
            <w:b/>
            <w:color w:val="0000CC"/>
            <w:highlight w:val="yellow"/>
            <w:lang w:eastAsia="ko-KR"/>
          </w:rPr>
          <w:delText>”</w:delText>
        </w:r>
        <w:r w:rsidR="00725A0A" w:rsidRPr="008A1F61" w:rsidDel="00B24F38">
          <w:rPr>
            <w:rFonts w:hint="eastAsia"/>
            <w:b/>
            <w:highlight w:val="yellow"/>
            <w:lang w:eastAsia="ko-KR"/>
          </w:rPr>
          <w:delText>&gt;</w:delText>
        </w:r>
      </w:del>
    </w:p>
    <w:p w:rsidR="00AE7217" w:rsidRPr="000A3E52" w:rsidDel="00B24F38" w:rsidRDefault="00AE7217" w:rsidP="00AE7217">
      <w:pPr>
        <w:pStyle w:val="Heading2"/>
        <w:rPr>
          <w:del w:id="7881" w:author="BJ Kwak" w:date="2014-01-21T08:16:00Z"/>
        </w:rPr>
      </w:pPr>
      <w:bookmarkStart w:id="7882" w:name="_Toc377674885"/>
      <w:del w:id="7883" w:author="BJ Kwak" w:date="2014-01-21T08:16:00Z">
        <w:r w:rsidRPr="000A3E52" w:rsidDel="00B24F38">
          <w:delText>Reference signals</w:delText>
        </w:r>
        <w:bookmarkEnd w:id="7882"/>
      </w:del>
    </w:p>
    <w:p w:rsidR="00AE7217" w:rsidRPr="000A3E52" w:rsidDel="00B24F38" w:rsidRDefault="00AE7217" w:rsidP="00AE7217">
      <w:pPr>
        <w:pStyle w:val="paragraph"/>
        <w:ind w:left="0"/>
        <w:rPr>
          <w:del w:id="7884" w:author="BJ Kwak" w:date="2014-01-21T08:16:00Z"/>
          <w:lang w:eastAsia="ko-KR"/>
        </w:rPr>
      </w:pPr>
      <w:del w:id="7885" w:author="BJ Kwak" w:date="2014-01-21T08:16:00Z">
        <w:r w:rsidRPr="000A3E52" w:rsidDel="00B24F38">
          <w:delText>Reference signals are required to perform channel estimation in time and frequency domain for detection and equalization.</w:delText>
        </w:r>
      </w:del>
    </w:p>
    <w:p w:rsidR="000C6CAA" w:rsidRPr="000A3E52" w:rsidDel="00B24F38" w:rsidRDefault="000C6CAA" w:rsidP="000C6CAA">
      <w:pPr>
        <w:pStyle w:val="paragraph"/>
        <w:ind w:left="0"/>
        <w:rPr>
          <w:del w:id="7886" w:author="BJ Kwak" w:date="2014-01-21T08:16:00Z"/>
        </w:rPr>
      </w:pPr>
    </w:p>
    <w:p w:rsidR="000C6CAA" w:rsidRPr="000A3E52" w:rsidDel="00B24F38" w:rsidRDefault="000C6CAA" w:rsidP="0087375F">
      <w:pPr>
        <w:pStyle w:val="Heading3"/>
        <w:rPr>
          <w:del w:id="7887" w:author="BJ Kwak" w:date="2014-01-21T08:16:00Z"/>
        </w:rPr>
      </w:pPr>
      <w:bookmarkStart w:id="7888" w:name="_Toc377674886"/>
      <w:del w:id="7889" w:author="BJ Kwak" w:date="2014-01-21T08:16:00Z">
        <w:r w:rsidRPr="000A3E52" w:rsidDel="00B24F38">
          <w:delText>Channel time dispersion</w:delText>
        </w:r>
        <w:bookmarkEnd w:id="7888"/>
      </w:del>
    </w:p>
    <w:p w:rsidR="000A3E52" w:rsidRPr="00935FE5" w:rsidDel="00B24F38" w:rsidRDefault="000A3E52" w:rsidP="000A3E52">
      <w:pPr>
        <w:pStyle w:val="paragraph"/>
        <w:ind w:left="0"/>
        <w:rPr>
          <w:del w:id="7890" w:author="BJ Kwak" w:date="2014-01-21T08:16:00Z"/>
          <w:rFonts w:ascii="Times New Roman" w:hAnsi="Times New Roman"/>
          <w:sz w:val="22"/>
          <w:szCs w:val="22"/>
        </w:rPr>
      </w:pPr>
      <w:del w:id="7891" w:author="BJ Kwak" w:date="2014-01-21T08:16:00Z">
        <w:r w:rsidRPr="00935FE5" w:rsidDel="00B24F38">
          <w:rPr>
            <w:rFonts w:ascii="Times New Roman" w:hAnsi="Times New Roman"/>
            <w:sz w:val="22"/>
            <w:szCs w:val="22"/>
          </w:rPr>
          <w:delText xml:space="preserve">Considering a maximum speed of </w:delText>
        </w:r>
        <w:r w:rsidRPr="00651E7B" w:rsidDel="00B24F38">
          <w:rPr>
            <w:rFonts w:ascii="Times New Roman" w:hAnsi="Times New Roman"/>
            <w:i/>
            <w:iCs/>
            <w:sz w:val="24"/>
            <w:szCs w:val="24"/>
          </w:rPr>
          <w:delText>v</w:delText>
        </w:r>
        <w:r w:rsidRPr="00651E7B" w:rsidDel="00B24F38">
          <w:rPr>
            <w:rFonts w:ascii="Times New Roman" w:hAnsi="Times New Roman"/>
            <w:sz w:val="24"/>
            <w:szCs w:val="24"/>
          </w:rPr>
          <w:delText>=</w:delText>
        </w:r>
        <w:r w:rsidDel="00B24F38">
          <w:rPr>
            <w:rFonts w:ascii="Times New Roman" w:hAnsi="Times New Roman"/>
            <w:sz w:val="22"/>
            <w:szCs w:val="22"/>
          </w:rPr>
          <w:delText>100 Km/h (27.78 m/s).</w:delText>
        </w:r>
      </w:del>
    </w:p>
    <w:p w:rsidR="000A3E52" w:rsidRPr="00FA7940" w:rsidDel="00B24F38" w:rsidRDefault="000A3E52" w:rsidP="000A3E52">
      <w:pPr>
        <w:pStyle w:val="paragraph"/>
        <w:ind w:left="0"/>
        <w:rPr>
          <w:del w:id="7892" w:author="BJ Kwak" w:date="2014-01-21T08:16:00Z"/>
          <w:rFonts w:ascii="Times New Roman" w:hAnsi="Times New Roman"/>
          <w:sz w:val="22"/>
          <w:szCs w:val="22"/>
        </w:rPr>
      </w:pPr>
      <w:del w:id="7893" w:author="BJ Kwak" w:date="2014-01-21T08:16:00Z">
        <w:r w:rsidRPr="00935FE5" w:rsidDel="00B24F38">
          <w:rPr>
            <w:rFonts w:ascii="Times New Roman" w:hAnsi="Times New Roman"/>
            <w:sz w:val="22"/>
            <w:szCs w:val="22"/>
          </w:rPr>
          <w:delText xml:space="preserve">The Doppler spread is given by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d</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 xml:space="preserve"> v/c</w:delText>
        </w:r>
        <w:r w:rsidDel="00B24F38">
          <w:rPr>
            <w:rFonts w:ascii="Times New Roman" w:hAnsi="Times New Roman"/>
            <w:iCs/>
            <w:sz w:val="22"/>
            <w:szCs w:val="22"/>
          </w:rPr>
          <w:delText xml:space="preserve">, where </w:delText>
        </w:r>
        <w:r w:rsidRPr="00651E7B" w:rsidDel="00B24F38">
          <w:rPr>
            <w:rFonts w:ascii="Times New Roman" w:hAnsi="Times New Roman"/>
            <w:i/>
            <w:iCs/>
            <w:sz w:val="24"/>
            <w:szCs w:val="24"/>
          </w:rPr>
          <w:delText>f</w:delText>
        </w:r>
        <w:r w:rsidRPr="00651E7B" w:rsidDel="00B24F38">
          <w:rPr>
            <w:rFonts w:ascii="Times New Roman" w:hAnsi="Times New Roman"/>
            <w:i/>
            <w:iCs/>
            <w:sz w:val="24"/>
            <w:szCs w:val="24"/>
            <w:vertAlign w:val="subscript"/>
          </w:rPr>
          <w:delText>c</w:delText>
        </w:r>
        <w:r w:rsidDel="00B24F38">
          <w:rPr>
            <w:rFonts w:ascii="Times New Roman" w:hAnsi="Times New Roman"/>
            <w:iCs/>
            <w:sz w:val="22"/>
            <w:szCs w:val="22"/>
          </w:rPr>
          <w:delText xml:space="preserve"> is the carrier’s central frequency.</w:delText>
        </w:r>
      </w:del>
    </w:p>
    <w:p w:rsidR="000A3E52" w:rsidDel="00B24F38" w:rsidRDefault="000A3E52" w:rsidP="000A3E52">
      <w:pPr>
        <w:pStyle w:val="paragraph"/>
        <w:ind w:left="0"/>
        <w:rPr>
          <w:del w:id="7894" w:author="BJ Kwak" w:date="2014-01-21T08:16:00Z"/>
          <w:rFonts w:ascii="Times New Roman" w:hAnsi="Times New Roman"/>
          <w:iCs/>
          <w:sz w:val="22"/>
          <w:szCs w:val="22"/>
        </w:rPr>
      </w:pPr>
      <w:del w:id="7895" w:author="BJ Kwak" w:date="2014-01-21T08:16:00Z">
        <w:r w:rsidDel="00B24F38">
          <w:rPr>
            <w:rFonts w:ascii="Times New Roman" w:hAnsi="Times New Roman"/>
            <w:sz w:val="22"/>
            <w:szCs w:val="22"/>
          </w:rPr>
          <w:delText>The minimum</w:delText>
        </w:r>
        <w:r w:rsidRPr="00935FE5" w:rsidDel="00B24F38">
          <w:rPr>
            <w:rFonts w:ascii="Times New Roman" w:hAnsi="Times New Roman"/>
            <w:sz w:val="22"/>
            <w:szCs w:val="22"/>
          </w:rPr>
          <w:delText xml:space="preserve"> sampling time to reconstruct the channel is </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c</w:delText>
        </w:r>
        <w:r w:rsidRPr="00651E7B" w:rsidDel="00B24F38">
          <w:rPr>
            <w:rFonts w:ascii="Times New Roman" w:hAnsi="Times New Roman"/>
            <w:i/>
            <w:iCs/>
            <w:sz w:val="24"/>
            <w:szCs w:val="24"/>
          </w:rPr>
          <w:delText>=1/2f</w:delText>
        </w:r>
        <w:r w:rsidRPr="00651E7B" w:rsidDel="00B24F38">
          <w:rPr>
            <w:rFonts w:ascii="Times New Roman" w:hAnsi="Times New Roman"/>
            <w:i/>
            <w:iCs/>
            <w:sz w:val="24"/>
            <w:szCs w:val="24"/>
            <w:vertAlign w:val="subscript"/>
          </w:rPr>
          <w:delText>d</w:delText>
        </w:r>
        <w:r w:rsidDel="00B24F38">
          <w:rPr>
            <w:rFonts w:ascii="Times New Roman" w:hAnsi="Times New Roman"/>
            <w:iCs/>
            <w:sz w:val="22"/>
            <w:szCs w:val="22"/>
          </w:rPr>
          <w:delText>.</w:delText>
        </w:r>
      </w:del>
    </w:p>
    <w:p w:rsidR="000A3E52" w:rsidDel="00B24F38" w:rsidRDefault="000A3E52" w:rsidP="000A3E52">
      <w:pPr>
        <w:pStyle w:val="paragraph"/>
        <w:ind w:left="0"/>
        <w:rPr>
          <w:del w:id="7896" w:author="BJ Kwak" w:date="2014-01-21T08:16:00Z"/>
          <w:rFonts w:ascii="Times New Roman" w:hAnsi="Times New Roman"/>
          <w:iCs/>
          <w:sz w:val="22"/>
          <w:szCs w:val="22"/>
        </w:rPr>
      </w:pPr>
    </w:p>
    <w:tbl>
      <w:tblPr>
        <w:tblStyle w:val="TableGrid"/>
        <w:tblW w:w="0" w:type="auto"/>
        <w:jc w:val="center"/>
        <w:tblLook w:val="04A0"/>
      </w:tblPr>
      <w:tblGrid>
        <w:gridCol w:w="1386"/>
        <w:gridCol w:w="1260"/>
        <w:gridCol w:w="1260"/>
      </w:tblGrid>
      <w:tr w:rsidR="000A3E52" w:rsidRPr="00714575" w:rsidDel="00B24F38" w:rsidTr="00C12011">
        <w:trPr>
          <w:jc w:val="center"/>
          <w:del w:id="7897" w:author="BJ Kwak" w:date="2014-01-21T08:16:00Z"/>
        </w:trPr>
        <w:tc>
          <w:tcPr>
            <w:tcW w:w="1386" w:type="dxa"/>
            <w:vAlign w:val="center"/>
          </w:tcPr>
          <w:p w:rsidR="000A3E52" w:rsidRPr="00714575" w:rsidDel="00B24F38" w:rsidRDefault="000A3E52" w:rsidP="00C12011">
            <w:pPr>
              <w:jc w:val="center"/>
              <w:rPr>
                <w:del w:id="7898" w:author="BJ Kwak" w:date="2014-01-21T08:16:00Z"/>
              </w:rPr>
            </w:pPr>
            <w:del w:id="7899" w:author="BJ Kwak" w:date="2014-01-21T08:16:00Z">
              <w:r w:rsidRPr="00714575" w:rsidDel="00B24F38">
                <w:delText>Freq. band</w:delText>
              </w:r>
            </w:del>
          </w:p>
        </w:tc>
        <w:tc>
          <w:tcPr>
            <w:tcW w:w="1260" w:type="dxa"/>
            <w:vAlign w:val="center"/>
          </w:tcPr>
          <w:p w:rsidR="000A3E52" w:rsidRPr="00714575" w:rsidDel="00B24F38" w:rsidRDefault="000A3E52" w:rsidP="00C12011">
            <w:pPr>
              <w:jc w:val="center"/>
              <w:rPr>
                <w:del w:id="7900" w:author="BJ Kwak" w:date="2014-01-21T08:16:00Z"/>
              </w:rPr>
            </w:pPr>
            <w:del w:id="7901" w:author="BJ Kwak" w:date="2014-01-21T08:16:00Z">
              <w:r w:rsidRPr="00714575" w:rsidDel="00B24F38">
                <w:delText>f</w:delText>
              </w:r>
              <w:r w:rsidRPr="00714575" w:rsidDel="00B24F38">
                <w:rPr>
                  <w:vertAlign w:val="subscript"/>
                </w:rPr>
                <w:delText>d</w:delText>
              </w:r>
              <w:r w:rsidRPr="00714575" w:rsidDel="00B24F38">
                <w:delText xml:space="preserve"> (Hz)</w:delText>
              </w:r>
            </w:del>
          </w:p>
        </w:tc>
        <w:tc>
          <w:tcPr>
            <w:tcW w:w="1260" w:type="dxa"/>
            <w:vAlign w:val="center"/>
          </w:tcPr>
          <w:p w:rsidR="000A3E52" w:rsidRPr="00714575" w:rsidDel="00B24F38" w:rsidRDefault="000A3E52" w:rsidP="00C12011">
            <w:pPr>
              <w:jc w:val="center"/>
              <w:rPr>
                <w:del w:id="7902" w:author="BJ Kwak" w:date="2014-01-21T08:16:00Z"/>
              </w:rPr>
            </w:pPr>
            <w:del w:id="7903" w:author="BJ Kwak" w:date="2014-01-21T08:16:00Z">
              <w:r w:rsidRPr="00714575" w:rsidDel="00B24F38">
                <w:delText>T</w:delText>
              </w:r>
              <w:r w:rsidRPr="00714575" w:rsidDel="00B24F38">
                <w:rPr>
                  <w:vertAlign w:val="subscript"/>
                </w:rPr>
                <w:delText>c</w:delText>
              </w:r>
              <w:r w:rsidRPr="00714575" w:rsidDel="00B24F38">
                <w:delText xml:space="preserve"> (msec)</w:delText>
              </w:r>
            </w:del>
          </w:p>
        </w:tc>
      </w:tr>
      <w:tr w:rsidR="000A3E52" w:rsidRPr="00714575" w:rsidDel="00B24F38" w:rsidTr="00C12011">
        <w:trPr>
          <w:jc w:val="center"/>
          <w:del w:id="7904" w:author="BJ Kwak" w:date="2014-01-21T08:16:00Z"/>
        </w:trPr>
        <w:tc>
          <w:tcPr>
            <w:tcW w:w="1386" w:type="dxa"/>
            <w:vAlign w:val="center"/>
          </w:tcPr>
          <w:p w:rsidR="000A3E52" w:rsidRPr="00714575" w:rsidDel="00B24F38" w:rsidRDefault="000A3E52" w:rsidP="00C12011">
            <w:pPr>
              <w:jc w:val="center"/>
              <w:rPr>
                <w:del w:id="7905" w:author="BJ Kwak" w:date="2014-01-21T08:16:00Z"/>
              </w:rPr>
            </w:pPr>
            <w:del w:id="7906" w:author="BJ Kwak" w:date="2014-01-21T08:16:00Z">
              <w:r w:rsidDel="00B24F38">
                <w:delText>5.7 GHz</w:delText>
              </w:r>
            </w:del>
          </w:p>
        </w:tc>
        <w:tc>
          <w:tcPr>
            <w:tcW w:w="1260" w:type="dxa"/>
            <w:vAlign w:val="center"/>
          </w:tcPr>
          <w:p w:rsidR="000A3E52" w:rsidRPr="00714575" w:rsidDel="00B24F38" w:rsidRDefault="000A3E52" w:rsidP="00C12011">
            <w:pPr>
              <w:jc w:val="center"/>
              <w:rPr>
                <w:del w:id="7907" w:author="BJ Kwak" w:date="2014-01-21T08:16:00Z"/>
              </w:rPr>
            </w:pPr>
            <w:del w:id="7908" w:author="BJ Kwak" w:date="2014-01-21T08:16:00Z">
              <w:r w:rsidDel="00B24F38">
                <w:delText>527.82</w:delText>
              </w:r>
            </w:del>
          </w:p>
        </w:tc>
        <w:tc>
          <w:tcPr>
            <w:tcW w:w="1260" w:type="dxa"/>
            <w:vAlign w:val="center"/>
          </w:tcPr>
          <w:p w:rsidR="000A3E52" w:rsidRPr="00714575" w:rsidDel="00B24F38" w:rsidRDefault="000A3E52" w:rsidP="00C12011">
            <w:pPr>
              <w:jc w:val="center"/>
              <w:rPr>
                <w:del w:id="7909" w:author="BJ Kwak" w:date="2014-01-21T08:16:00Z"/>
              </w:rPr>
            </w:pPr>
            <w:del w:id="7910" w:author="BJ Kwak" w:date="2014-01-21T08:16:00Z">
              <w:r w:rsidDel="00B24F38">
                <w:delText>0.947</w:delText>
              </w:r>
            </w:del>
          </w:p>
        </w:tc>
      </w:tr>
      <w:tr w:rsidR="000A3E52" w:rsidRPr="00714575" w:rsidDel="00B24F38" w:rsidTr="00C12011">
        <w:trPr>
          <w:jc w:val="center"/>
          <w:del w:id="7911" w:author="BJ Kwak" w:date="2014-01-21T08:16:00Z"/>
        </w:trPr>
        <w:tc>
          <w:tcPr>
            <w:tcW w:w="1386" w:type="dxa"/>
            <w:vAlign w:val="center"/>
          </w:tcPr>
          <w:p w:rsidR="000A3E52" w:rsidRPr="00714575" w:rsidDel="00B24F38" w:rsidRDefault="000A3E52" w:rsidP="00C12011">
            <w:pPr>
              <w:jc w:val="center"/>
              <w:rPr>
                <w:del w:id="7912" w:author="BJ Kwak" w:date="2014-01-21T08:16:00Z"/>
              </w:rPr>
            </w:pPr>
            <w:del w:id="7913" w:author="BJ Kwak" w:date="2014-01-21T08:16:00Z">
              <w:r w:rsidDel="00B24F38">
                <w:delText>2.4 GHz</w:delText>
              </w:r>
            </w:del>
          </w:p>
        </w:tc>
        <w:tc>
          <w:tcPr>
            <w:tcW w:w="1260" w:type="dxa"/>
            <w:vAlign w:val="center"/>
          </w:tcPr>
          <w:p w:rsidR="000A3E52" w:rsidRPr="00714575" w:rsidDel="00B24F38" w:rsidRDefault="000A3E52" w:rsidP="00C12011">
            <w:pPr>
              <w:jc w:val="center"/>
              <w:rPr>
                <w:del w:id="7914" w:author="BJ Kwak" w:date="2014-01-21T08:16:00Z"/>
              </w:rPr>
            </w:pPr>
            <w:del w:id="7915" w:author="BJ Kwak" w:date="2014-01-21T08:16:00Z">
              <w:r w:rsidDel="00B24F38">
                <w:delText>222.24</w:delText>
              </w:r>
            </w:del>
          </w:p>
        </w:tc>
        <w:tc>
          <w:tcPr>
            <w:tcW w:w="1260" w:type="dxa"/>
            <w:vAlign w:val="center"/>
          </w:tcPr>
          <w:p w:rsidR="000A3E52" w:rsidRPr="00714575" w:rsidDel="00B24F38" w:rsidRDefault="000A3E52" w:rsidP="00C12011">
            <w:pPr>
              <w:jc w:val="center"/>
              <w:rPr>
                <w:del w:id="7916" w:author="BJ Kwak" w:date="2014-01-21T08:16:00Z"/>
              </w:rPr>
            </w:pPr>
            <w:del w:id="7917" w:author="BJ Kwak" w:date="2014-01-21T08:16:00Z">
              <w:r w:rsidDel="00B24F38">
                <w:delText>2.2</w:delText>
              </w:r>
            </w:del>
          </w:p>
        </w:tc>
      </w:tr>
      <w:tr w:rsidR="000A3E52" w:rsidRPr="00714575" w:rsidDel="00B24F38" w:rsidTr="00C12011">
        <w:trPr>
          <w:jc w:val="center"/>
          <w:del w:id="7918" w:author="BJ Kwak" w:date="2014-01-21T08:16:00Z"/>
        </w:trPr>
        <w:tc>
          <w:tcPr>
            <w:tcW w:w="1386" w:type="dxa"/>
            <w:vAlign w:val="center"/>
          </w:tcPr>
          <w:p w:rsidR="000A3E52" w:rsidRPr="00714575" w:rsidDel="00B24F38" w:rsidRDefault="000A3E52" w:rsidP="00C12011">
            <w:pPr>
              <w:jc w:val="center"/>
              <w:rPr>
                <w:del w:id="7919" w:author="BJ Kwak" w:date="2014-01-21T08:16:00Z"/>
              </w:rPr>
            </w:pPr>
            <w:del w:id="7920" w:author="BJ Kwak" w:date="2014-01-21T08:16:00Z">
              <w:r w:rsidDel="00B24F38">
                <w:delText>920 MHz</w:delText>
              </w:r>
            </w:del>
          </w:p>
        </w:tc>
        <w:tc>
          <w:tcPr>
            <w:tcW w:w="1260" w:type="dxa"/>
            <w:vAlign w:val="center"/>
          </w:tcPr>
          <w:p w:rsidR="000A3E52" w:rsidRPr="00714575" w:rsidDel="00B24F38" w:rsidRDefault="000A3E52" w:rsidP="00C12011">
            <w:pPr>
              <w:jc w:val="center"/>
              <w:rPr>
                <w:del w:id="7921" w:author="BJ Kwak" w:date="2014-01-21T08:16:00Z"/>
              </w:rPr>
            </w:pPr>
            <w:del w:id="7922" w:author="BJ Kwak" w:date="2014-01-21T08:16:00Z">
              <w:r w:rsidDel="00B24F38">
                <w:delText>85.2</w:delText>
              </w:r>
            </w:del>
          </w:p>
        </w:tc>
        <w:tc>
          <w:tcPr>
            <w:tcW w:w="1260" w:type="dxa"/>
            <w:vAlign w:val="center"/>
          </w:tcPr>
          <w:p w:rsidR="000A3E52" w:rsidRPr="00714575" w:rsidDel="00B24F38" w:rsidRDefault="000A3E52" w:rsidP="00C12011">
            <w:pPr>
              <w:jc w:val="center"/>
              <w:rPr>
                <w:del w:id="7923" w:author="BJ Kwak" w:date="2014-01-21T08:16:00Z"/>
              </w:rPr>
            </w:pPr>
            <w:del w:id="7924" w:author="BJ Kwak" w:date="2014-01-21T08:16:00Z">
              <w:r w:rsidDel="00B24F38">
                <w:delText>6</w:delText>
              </w:r>
            </w:del>
          </w:p>
        </w:tc>
      </w:tr>
    </w:tbl>
    <w:p w:rsidR="000A3E52" w:rsidRPr="00FA7940" w:rsidDel="00B24F38" w:rsidRDefault="000A3E52" w:rsidP="000A3E52">
      <w:pPr>
        <w:pStyle w:val="paragraph"/>
        <w:ind w:left="0"/>
        <w:rPr>
          <w:del w:id="7925" w:author="BJ Kwak" w:date="2014-01-21T08:16:00Z"/>
          <w:rFonts w:ascii="Times New Roman" w:hAnsi="Times New Roman"/>
          <w:sz w:val="22"/>
          <w:szCs w:val="22"/>
        </w:rPr>
      </w:pPr>
    </w:p>
    <w:p w:rsidR="000A3E52" w:rsidRPr="00935FE5" w:rsidDel="00B24F38" w:rsidRDefault="000A3E52" w:rsidP="000A3E52">
      <w:pPr>
        <w:pStyle w:val="paragraph"/>
        <w:ind w:left="0"/>
        <w:rPr>
          <w:del w:id="7926" w:author="BJ Kwak" w:date="2014-01-21T08:16:00Z"/>
          <w:rFonts w:ascii="Times New Roman" w:hAnsi="Times New Roman"/>
          <w:sz w:val="22"/>
          <w:szCs w:val="22"/>
        </w:rPr>
      </w:pPr>
      <w:del w:id="7927" w:author="BJ Kwak" w:date="2014-01-21T08:16:00Z">
        <w:r w:rsidRPr="00935FE5" w:rsidDel="00B24F38">
          <w:rPr>
            <w:rFonts w:ascii="Times New Roman" w:hAnsi="Times New Roman"/>
            <w:sz w:val="22"/>
            <w:szCs w:val="22"/>
          </w:rPr>
          <w:delText>The</w:delText>
        </w:r>
        <w:r w:rsidDel="00B24F38">
          <w:rPr>
            <w:rFonts w:ascii="Times New Roman" w:hAnsi="Times New Roman"/>
            <w:sz w:val="22"/>
            <w:szCs w:val="22"/>
          </w:rPr>
          <w:delText xml:space="preserve"> DFT-spread OFDM or OFDM frame structure has a</w:delText>
        </w:r>
        <w:r w:rsidRPr="00935FE5" w:rsidDel="00B24F38">
          <w:rPr>
            <w:rFonts w:ascii="Times New Roman" w:hAnsi="Times New Roman"/>
            <w:sz w:val="22"/>
            <w:szCs w:val="22"/>
          </w:rPr>
          <w:delText xml:space="preserve"> slot time</w:delText>
        </w:r>
        <w:r w:rsidDel="00B24F38">
          <w:rPr>
            <w:rFonts w:ascii="Times New Roman" w:hAnsi="Times New Roman"/>
            <w:sz w:val="22"/>
            <w:szCs w:val="22"/>
          </w:rPr>
          <w:delText xml:space="preserve"> of</w:delText>
        </w:r>
        <w:r w:rsidRPr="00651E7B" w:rsidDel="00B24F38">
          <w:rPr>
            <w:rFonts w:ascii="Times New Roman" w:hAnsi="Times New Roman"/>
            <w:i/>
            <w:iCs/>
            <w:sz w:val="24"/>
            <w:szCs w:val="24"/>
          </w:rPr>
          <w:delText>T</w:delText>
        </w:r>
        <w:r w:rsidRPr="00651E7B" w:rsidDel="00B24F38">
          <w:rPr>
            <w:rFonts w:ascii="Times New Roman" w:hAnsi="Times New Roman"/>
            <w:i/>
            <w:iCs/>
            <w:sz w:val="24"/>
            <w:szCs w:val="24"/>
            <w:vertAlign w:val="subscript"/>
          </w:rPr>
          <w:delText>slot</w:delText>
        </w:r>
        <w:r w:rsidRPr="00651E7B" w:rsidDel="00B24F38">
          <w:rPr>
            <w:rFonts w:ascii="Times New Roman" w:hAnsi="Times New Roman"/>
            <w:sz w:val="24"/>
            <w:szCs w:val="24"/>
          </w:rPr>
          <w:delText>=</w:delText>
        </w:r>
        <w:r w:rsidRPr="00935FE5" w:rsidDel="00B24F38">
          <w:rPr>
            <w:rFonts w:ascii="Times New Roman" w:hAnsi="Times New Roman"/>
            <w:sz w:val="22"/>
            <w:szCs w:val="22"/>
          </w:rPr>
          <w:delText xml:space="preserve">0.5 msec. Then, </w:delText>
        </w:r>
        <w:r w:rsidRPr="00935FE5" w:rsidDel="00B24F38">
          <w:rPr>
            <w:rFonts w:ascii="Times New Roman" w:hAnsi="Times New Roman"/>
            <w:i/>
            <w:iCs/>
            <w:sz w:val="22"/>
            <w:szCs w:val="22"/>
          </w:rPr>
          <w:delText>one</w:delText>
        </w:r>
        <w:r w:rsidRPr="00935FE5" w:rsidDel="00B24F38">
          <w:rPr>
            <w:rFonts w:ascii="Times New Roman" w:hAnsi="Times New Roman"/>
            <w:sz w:val="22"/>
            <w:szCs w:val="22"/>
          </w:rPr>
          <w:delText xml:space="preserve"> reference symbol per slot is needed in the time domain to estimate the channel correctly.</w:delText>
        </w:r>
      </w:del>
    </w:p>
    <w:p w:rsidR="000A3E52" w:rsidDel="00B24F38" w:rsidRDefault="000A3E52" w:rsidP="000A3E52">
      <w:pPr>
        <w:rPr>
          <w:del w:id="7928" w:author="BJ Kwak" w:date="2014-01-21T08:16:00Z"/>
          <w:lang w:val="en-US" w:eastAsia="ko-KR"/>
        </w:rPr>
      </w:pPr>
    </w:p>
    <w:p w:rsidR="000A3E52" w:rsidRPr="000A3E52" w:rsidDel="00B24F38" w:rsidRDefault="000A3E52" w:rsidP="000A3E52">
      <w:pPr>
        <w:rPr>
          <w:del w:id="7929" w:author="BJ Kwak" w:date="2014-01-21T08:16:00Z"/>
          <w:lang w:val="en-US" w:eastAsia="ko-KR"/>
        </w:rPr>
      </w:pPr>
    </w:p>
    <w:p w:rsidR="000C6CAA" w:rsidRPr="000A3E52" w:rsidDel="00B24F38" w:rsidRDefault="000C6CAA" w:rsidP="0087375F">
      <w:pPr>
        <w:pStyle w:val="Heading3"/>
        <w:rPr>
          <w:del w:id="7930" w:author="BJ Kwak" w:date="2014-01-21T08:16:00Z"/>
        </w:rPr>
      </w:pPr>
      <w:bookmarkStart w:id="7931" w:name="_Toc377674887"/>
      <w:del w:id="7932" w:author="BJ Kwak" w:date="2014-01-21T08:16:00Z">
        <w:r w:rsidRPr="000A3E52" w:rsidDel="00B24F38">
          <w:delText>Channel frequency dispersion</w:delText>
        </w:r>
        <w:bookmarkEnd w:id="7931"/>
      </w:del>
    </w:p>
    <w:p w:rsidR="000A3E52" w:rsidRPr="00651E7B" w:rsidDel="00B24F38" w:rsidRDefault="000A3E52" w:rsidP="000A3E52">
      <w:pPr>
        <w:pStyle w:val="paragraph"/>
        <w:ind w:left="0"/>
        <w:rPr>
          <w:del w:id="7933" w:author="BJ Kwak" w:date="2014-01-21T08:16:00Z"/>
          <w:rFonts w:ascii="Times New Roman" w:hAnsi="Times New Roman"/>
          <w:sz w:val="22"/>
          <w:szCs w:val="22"/>
        </w:rPr>
      </w:pPr>
      <w:del w:id="7934" w:author="BJ Kwak" w:date="2014-01-21T08:16:00Z">
        <w:r w:rsidDel="00B24F38">
          <w:rPr>
            <w:rFonts w:ascii="Times New Roman" w:hAnsi="Times New Roman"/>
            <w:sz w:val="22"/>
            <w:szCs w:val="22"/>
          </w:rPr>
          <w:delText>Considering 90% and</w:delText>
        </w:r>
        <w:r w:rsidRPr="00935FE5" w:rsidDel="00B24F38">
          <w:rPr>
            <w:rFonts w:ascii="Times New Roman" w:hAnsi="Times New Roman"/>
            <w:sz w:val="22"/>
            <w:szCs w:val="22"/>
          </w:rPr>
          <w:delText xml:space="preserve"> 50% coherence bandwidth as</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90</w:delText>
        </w:r>
        <w:r w:rsidRPr="00651E7B" w:rsidDel="00B24F38">
          <w:rPr>
            <w:rFonts w:ascii="Times New Roman" w:hAnsi="Times New Roman"/>
            <w:sz w:val="24"/>
            <w:szCs w:val="24"/>
          </w:rPr>
          <w:delText xml:space="preserve">=1/50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and</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651E7B" w:rsidDel="00B24F38">
          <w:rPr>
            <w:rFonts w:ascii="Times New Roman" w:hAnsi="Times New Roman"/>
            <w:sz w:val="24"/>
            <w:szCs w:val="24"/>
          </w:rPr>
          <w:delText xml:space="preserve">=1/5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Del="00B24F38">
          <w:rPr>
            <w:rFonts w:ascii="Times New Roman" w:hAnsi="Times New Roman"/>
            <w:sz w:val="24"/>
            <w:szCs w:val="24"/>
            <w:vertAlign w:val="subscript"/>
          </w:rPr>
          <w:delText xml:space="preserve"> , </w:delText>
        </w:r>
      </w:del>
    </w:p>
    <w:p w:rsidR="000A3E52" w:rsidRPr="00935FE5" w:rsidDel="00B24F38" w:rsidRDefault="000A3E52" w:rsidP="000A3E52">
      <w:pPr>
        <w:pStyle w:val="paragraph"/>
        <w:ind w:left="0"/>
        <w:rPr>
          <w:del w:id="7935" w:author="BJ Kwak" w:date="2014-01-21T08:16:00Z"/>
          <w:rFonts w:ascii="Times New Roman" w:hAnsi="Times New Roman"/>
          <w:sz w:val="22"/>
          <w:szCs w:val="22"/>
        </w:rPr>
      </w:pPr>
      <w:del w:id="7936" w:author="BJ Kwak" w:date="2014-01-21T08:16:00Z">
        <w:r w:rsidDel="00B24F38">
          <w:rPr>
            <w:rFonts w:ascii="Times New Roman" w:hAnsi="Times New Roman"/>
            <w:sz w:val="22"/>
            <w:szCs w:val="22"/>
          </w:rPr>
          <w:delText>w</w:delText>
        </w:r>
        <w:r w:rsidRPr="00935FE5" w:rsidDel="00B24F38">
          <w:rPr>
            <w:rFonts w:ascii="Times New Roman" w:hAnsi="Times New Roman"/>
            <w:sz w:val="22"/>
            <w:szCs w:val="22"/>
          </w:rPr>
          <w:delText xml:space="preserve">here </w:delText>
        </w:r>
        <w:r w:rsidRPr="00262936" w:rsidDel="00B24F38">
          <w:rPr>
            <w:rFonts w:ascii="Times New Roman" w:hAnsi="Times New Roman"/>
            <w:i/>
            <w:sz w:val="24"/>
            <w:szCs w:val="24"/>
          </w:rPr>
          <w:delText>σ</w:delText>
        </w:r>
        <w:r w:rsidRPr="00262936" w:rsidDel="00B24F38">
          <w:rPr>
            <w:rFonts w:ascii="Times New Roman" w:hAnsi="Times New Roman"/>
            <w:i/>
            <w:sz w:val="24"/>
            <w:szCs w:val="24"/>
            <w:vertAlign w:val="subscript"/>
          </w:rPr>
          <w:delText>τ</w:delText>
        </w:r>
        <w:r w:rsidRPr="00935FE5" w:rsidDel="00B24F38">
          <w:rPr>
            <w:rFonts w:ascii="Times New Roman" w:hAnsi="Times New Roman"/>
            <w:sz w:val="22"/>
            <w:szCs w:val="22"/>
          </w:rPr>
          <w:delText>is the</w:delText>
        </w:r>
        <w:r w:rsidDel="00B24F38">
          <w:rPr>
            <w:rFonts w:ascii="Times New Roman" w:hAnsi="Times New Roman"/>
            <w:sz w:val="22"/>
            <w:szCs w:val="22"/>
          </w:rPr>
          <w:delText xml:space="preserve"> channel’s </w:delText>
        </w:r>
        <w:r w:rsidRPr="00935FE5" w:rsidDel="00B24F38">
          <w:rPr>
            <w:rFonts w:ascii="Times New Roman" w:hAnsi="Times New Roman"/>
            <w:sz w:val="22"/>
            <w:szCs w:val="22"/>
          </w:rPr>
          <w:delText xml:space="preserve"> RMS delay spread.</w:delText>
        </w:r>
      </w:del>
    </w:p>
    <w:p w:rsidR="000A3E52" w:rsidDel="00B24F38" w:rsidRDefault="000A3E52" w:rsidP="000A3E52">
      <w:pPr>
        <w:pStyle w:val="paragraph"/>
        <w:ind w:left="0"/>
        <w:rPr>
          <w:del w:id="7937" w:author="BJ Kwak" w:date="2014-01-21T08:16:00Z"/>
          <w:rFonts w:ascii="Times New Roman" w:hAnsi="Times New Roman"/>
          <w:sz w:val="22"/>
          <w:szCs w:val="22"/>
        </w:rPr>
      </w:pPr>
      <w:del w:id="7938" w:author="BJ Kwak" w:date="2014-01-21T08:16:00Z">
        <w:r w:rsidDel="00B24F38">
          <w:rPr>
            <w:rFonts w:ascii="Times New Roman" w:hAnsi="Times New Roman"/>
            <w:sz w:val="22"/>
            <w:szCs w:val="22"/>
          </w:rPr>
          <w:delText>Such</w:delText>
        </w:r>
        <w:r w:rsidRPr="00935FE5" w:rsidDel="00B24F38">
          <w:rPr>
            <w:rFonts w:ascii="Times New Roman" w:hAnsi="Times New Roman"/>
            <w:sz w:val="22"/>
            <w:szCs w:val="22"/>
          </w:rPr>
          <w:delText xml:space="preserve"> RMS delay spread is estimated as </w:delText>
        </w:r>
        <w:r w:rsidRPr="00C000D0" w:rsidDel="00B24F38">
          <w:rPr>
            <w:rFonts w:ascii="Times New Roman" w:hAnsi="Times New Roman"/>
            <w:position w:val="-12"/>
            <w:sz w:val="24"/>
            <w:szCs w:val="24"/>
          </w:rPr>
          <w:object w:dxaOrig="1120" w:dyaOrig="380">
            <v:shape id="_x0000_i1156" type="#_x0000_t75" style="width:56.5pt;height:19pt" o:ole="">
              <v:imagedata r:id="rId380" o:title=""/>
            </v:shape>
            <o:OLEObject Type="Embed" ProgID="Equation.3" ShapeID="_x0000_i1156" DrawAspect="Content" ObjectID="_1451946419" r:id="rId381"/>
          </w:object>
        </w:r>
        <w:r w:rsidDel="00B24F38">
          <w:rPr>
            <w:rFonts w:ascii="Times New Roman" w:hAnsi="Times New Roman"/>
            <w:sz w:val="24"/>
            <w:szCs w:val="24"/>
          </w:rPr>
          <w:delText>.</w:delText>
        </w:r>
        <w:r w:rsidRPr="00935FE5" w:rsidDel="00B24F38">
          <w:rPr>
            <w:rFonts w:ascii="Times New Roman" w:hAnsi="Times New Roman"/>
            <w:sz w:val="22"/>
            <w:szCs w:val="22"/>
          </w:rPr>
          <w:delText xml:space="preserve">For a distance </w:delText>
        </w:r>
        <w:r w:rsidRPr="00935FE5" w:rsidDel="00B24F38">
          <w:rPr>
            <w:rFonts w:ascii="Times New Roman" w:hAnsi="Times New Roman"/>
            <w:i/>
            <w:sz w:val="22"/>
            <w:szCs w:val="22"/>
          </w:rPr>
          <w:delText>d=</w:delText>
        </w:r>
        <w:r w:rsidRPr="00262936" w:rsidDel="00B24F38">
          <w:rPr>
            <w:rFonts w:ascii="Times New Roman" w:hAnsi="Times New Roman"/>
            <w:sz w:val="22"/>
            <w:szCs w:val="22"/>
          </w:rPr>
          <w:delText>500m</w:delText>
        </w:r>
        <w:r w:rsidRPr="00935FE5" w:rsidDel="00B24F38">
          <w:rPr>
            <w:rFonts w:ascii="Times New Roman" w:hAnsi="Times New Roman"/>
            <w:sz w:val="22"/>
            <w:szCs w:val="22"/>
          </w:rPr>
          <w:delText xml:space="preserve">, </w:delText>
        </w:r>
        <w:r w:rsidDel="00B24F38">
          <w:rPr>
            <w:rFonts w:ascii="Times New Roman" w:hAnsi="Times New Roman"/>
            <w:sz w:val="22"/>
            <w:szCs w:val="22"/>
          </w:rPr>
          <w:delText>the90% and</w:delText>
        </w:r>
        <w:r w:rsidRPr="00935FE5" w:rsidDel="00B24F38">
          <w:rPr>
            <w:rFonts w:ascii="Times New Roman" w:hAnsi="Times New Roman"/>
            <w:sz w:val="22"/>
            <w:szCs w:val="22"/>
          </w:rPr>
          <w:delText xml:space="preserve"> 50% coherence bandwidth </w:delText>
        </w:r>
        <w:r w:rsidDel="00B24F38">
          <w:rPr>
            <w:rFonts w:ascii="Times New Roman" w:hAnsi="Times New Roman"/>
            <w:sz w:val="22"/>
            <w:szCs w:val="22"/>
          </w:rPr>
          <w:delText xml:space="preserve">are </w:delText>
        </w:r>
        <w:r w:rsidRPr="00935FE5" w:rsidDel="00B24F38">
          <w:rPr>
            <w:rFonts w:ascii="Times New Roman" w:hAnsi="Times New Roman"/>
            <w:sz w:val="22"/>
            <w:szCs w:val="22"/>
          </w:rPr>
          <w:delText>given in the table</w:delText>
        </w:r>
        <w:r w:rsidDel="00B24F38">
          <w:rPr>
            <w:rFonts w:ascii="Times New Roman" w:hAnsi="Times New Roman"/>
            <w:sz w:val="22"/>
            <w:szCs w:val="22"/>
          </w:rPr>
          <w:delText>:</w:delText>
        </w:r>
      </w:del>
    </w:p>
    <w:p w:rsidR="000A3E52" w:rsidRPr="00935FE5" w:rsidDel="00B24F38" w:rsidRDefault="000A3E52" w:rsidP="000A3E52">
      <w:pPr>
        <w:pStyle w:val="paragraph"/>
        <w:ind w:left="0"/>
        <w:rPr>
          <w:del w:id="7939" w:author="BJ Kwak" w:date="2014-01-21T08:16:00Z"/>
          <w:rFonts w:ascii="Times New Roman" w:hAnsi="Times New Roman"/>
          <w:sz w:val="22"/>
          <w:szCs w:val="22"/>
        </w:rPr>
      </w:pPr>
    </w:p>
    <w:tbl>
      <w:tblPr>
        <w:tblStyle w:val="TableGrid"/>
        <w:tblW w:w="0" w:type="auto"/>
        <w:jc w:val="center"/>
        <w:tblLook w:val="04A0"/>
      </w:tblPr>
      <w:tblGrid>
        <w:gridCol w:w="1458"/>
        <w:gridCol w:w="1080"/>
        <w:gridCol w:w="1071"/>
        <w:gridCol w:w="1530"/>
        <w:gridCol w:w="1440"/>
        <w:gridCol w:w="1620"/>
      </w:tblGrid>
      <w:tr w:rsidR="000A3E52" w:rsidDel="00B24F38" w:rsidTr="00C12011">
        <w:trPr>
          <w:jc w:val="center"/>
          <w:del w:id="7940" w:author="BJ Kwak" w:date="2014-01-21T08:16:00Z"/>
        </w:trPr>
        <w:tc>
          <w:tcPr>
            <w:tcW w:w="1458" w:type="dxa"/>
            <w:vAlign w:val="center"/>
          </w:tcPr>
          <w:p w:rsidR="000A3E52" w:rsidDel="00B24F38" w:rsidRDefault="000A3E52" w:rsidP="00C12011">
            <w:pPr>
              <w:jc w:val="center"/>
              <w:rPr>
                <w:del w:id="7941" w:author="BJ Kwak" w:date="2014-01-21T08:16:00Z"/>
              </w:rPr>
            </w:pPr>
            <w:del w:id="7942" w:author="BJ Kwak" w:date="2014-01-21T08:16:00Z">
              <w:r w:rsidDel="00B24F38">
                <w:delText>Freq. band</w:delText>
              </w:r>
            </w:del>
          </w:p>
        </w:tc>
        <w:tc>
          <w:tcPr>
            <w:tcW w:w="1080" w:type="dxa"/>
            <w:vAlign w:val="center"/>
          </w:tcPr>
          <w:p w:rsidR="000A3E52" w:rsidDel="00B24F38" w:rsidRDefault="000A3E52" w:rsidP="00C12011">
            <w:pPr>
              <w:jc w:val="center"/>
              <w:rPr>
                <w:del w:id="7943" w:author="BJ Kwak" w:date="2014-01-21T08:16:00Z"/>
              </w:rPr>
            </w:pPr>
            <w:del w:id="7944" w:author="BJ Kwak" w:date="2014-01-21T08:16:00Z">
              <w:r w:rsidDel="00B24F38">
                <w:delText>C</w:delText>
              </w:r>
              <w:r w:rsidRPr="00364B62" w:rsidDel="00B24F38">
                <w:rPr>
                  <w:vertAlign w:val="subscript"/>
                </w:rPr>
                <w:delText>a</w:delText>
              </w:r>
            </w:del>
          </w:p>
        </w:tc>
        <w:tc>
          <w:tcPr>
            <w:tcW w:w="1071" w:type="dxa"/>
            <w:vAlign w:val="center"/>
          </w:tcPr>
          <w:p w:rsidR="000A3E52" w:rsidDel="00B24F38" w:rsidRDefault="000A3E52" w:rsidP="00C12011">
            <w:pPr>
              <w:jc w:val="center"/>
              <w:rPr>
                <w:del w:id="7945" w:author="BJ Kwak" w:date="2014-01-21T08:16:00Z"/>
              </w:rPr>
            </w:pPr>
            <w:del w:id="7946" w:author="BJ Kwak" w:date="2014-01-21T08:16:00Z">
              <w:r w:rsidDel="00B24F38">
                <w:delText>γ</w:delText>
              </w:r>
              <w:r w:rsidRPr="00364B62" w:rsidDel="00B24F38">
                <w:rPr>
                  <w:vertAlign w:val="subscript"/>
                </w:rPr>
                <w:delText>a</w:delText>
              </w:r>
            </w:del>
          </w:p>
        </w:tc>
        <w:tc>
          <w:tcPr>
            <w:tcW w:w="1530" w:type="dxa"/>
            <w:vAlign w:val="center"/>
          </w:tcPr>
          <w:p w:rsidR="000A3E52" w:rsidDel="00B24F38" w:rsidRDefault="000A3E52" w:rsidP="00C12011">
            <w:pPr>
              <w:jc w:val="center"/>
              <w:rPr>
                <w:del w:id="7947" w:author="BJ Kwak" w:date="2014-01-21T08:16:00Z"/>
              </w:rPr>
            </w:pPr>
            <w:del w:id="7948" w:author="BJ Kwak" w:date="2014-01-21T08:16:00Z">
              <w:r w:rsidDel="00B24F38">
                <w:delText>σ</w:delText>
              </w:r>
              <w:r w:rsidRPr="00364B62" w:rsidDel="00B24F38">
                <w:rPr>
                  <w:vertAlign w:val="subscript"/>
                </w:rPr>
                <w:delText>τ</w:delText>
              </w:r>
            </w:del>
          </w:p>
        </w:tc>
        <w:tc>
          <w:tcPr>
            <w:tcW w:w="1440" w:type="dxa"/>
            <w:vAlign w:val="center"/>
          </w:tcPr>
          <w:p w:rsidR="000A3E52" w:rsidDel="00B24F38" w:rsidRDefault="000A3E52" w:rsidP="00C12011">
            <w:pPr>
              <w:jc w:val="center"/>
              <w:rPr>
                <w:del w:id="7949" w:author="BJ Kwak" w:date="2014-01-21T08:16:00Z"/>
              </w:rPr>
            </w:pPr>
            <w:del w:id="7950" w:author="BJ Kwak" w:date="2014-01-21T08:16:00Z">
              <w:r w:rsidDel="00B24F38">
                <w:delText>B</w:delText>
              </w:r>
              <w:r w:rsidRPr="00364B62" w:rsidDel="00B24F38">
                <w:rPr>
                  <w:vertAlign w:val="subscript"/>
                </w:rPr>
                <w:delText xml:space="preserve">c,90 </w:delText>
              </w:r>
              <w:r w:rsidDel="00B24F38">
                <w:delText>(KHz)</w:delText>
              </w:r>
            </w:del>
          </w:p>
        </w:tc>
        <w:tc>
          <w:tcPr>
            <w:tcW w:w="1620" w:type="dxa"/>
            <w:vAlign w:val="center"/>
          </w:tcPr>
          <w:p w:rsidR="000A3E52" w:rsidDel="00B24F38" w:rsidRDefault="000A3E52" w:rsidP="00C12011">
            <w:pPr>
              <w:jc w:val="center"/>
              <w:rPr>
                <w:del w:id="7951" w:author="BJ Kwak" w:date="2014-01-21T08:16:00Z"/>
              </w:rPr>
            </w:pPr>
            <w:del w:id="7952" w:author="BJ Kwak" w:date="2014-01-21T08:16:00Z">
              <w:r w:rsidDel="00B24F38">
                <w:delText>B</w:delText>
              </w:r>
              <w:r w:rsidRPr="00364B62" w:rsidDel="00B24F38">
                <w:rPr>
                  <w:vertAlign w:val="subscript"/>
                </w:rPr>
                <w:delText>C,50</w:delText>
              </w:r>
              <w:r w:rsidDel="00B24F38">
                <w:delText xml:space="preserve"> (KHz)</w:delText>
              </w:r>
            </w:del>
          </w:p>
        </w:tc>
      </w:tr>
      <w:tr w:rsidR="000A3E52" w:rsidDel="00B24F38" w:rsidTr="00C12011">
        <w:trPr>
          <w:jc w:val="center"/>
          <w:del w:id="7953" w:author="BJ Kwak" w:date="2014-01-21T08:16:00Z"/>
        </w:trPr>
        <w:tc>
          <w:tcPr>
            <w:tcW w:w="1458" w:type="dxa"/>
            <w:vAlign w:val="center"/>
          </w:tcPr>
          <w:p w:rsidR="000A3E52" w:rsidDel="00B24F38" w:rsidRDefault="000A3E52" w:rsidP="00C12011">
            <w:pPr>
              <w:jc w:val="center"/>
              <w:rPr>
                <w:del w:id="7954" w:author="BJ Kwak" w:date="2014-01-21T08:16:00Z"/>
              </w:rPr>
            </w:pPr>
            <w:del w:id="7955" w:author="BJ Kwak" w:date="2014-01-21T08:16:00Z">
              <w:r w:rsidDel="00B24F38">
                <w:delText>5.7 GHz</w:delText>
              </w:r>
            </w:del>
          </w:p>
        </w:tc>
        <w:tc>
          <w:tcPr>
            <w:tcW w:w="1080" w:type="dxa"/>
            <w:vAlign w:val="center"/>
          </w:tcPr>
          <w:p w:rsidR="000A3E52" w:rsidDel="00B24F38" w:rsidRDefault="000A3E52" w:rsidP="00C12011">
            <w:pPr>
              <w:jc w:val="center"/>
              <w:rPr>
                <w:del w:id="7956" w:author="BJ Kwak" w:date="2014-01-21T08:16:00Z"/>
              </w:rPr>
            </w:pPr>
            <w:del w:id="7957" w:author="BJ Kwak" w:date="2014-01-21T08:16:00Z">
              <w:r w:rsidDel="00B24F38">
                <w:delText>10</w:delText>
              </w:r>
            </w:del>
          </w:p>
        </w:tc>
        <w:tc>
          <w:tcPr>
            <w:tcW w:w="1071" w:type="dxa"/>
            <w:vAlign w:val="center"/>
          </w:tcPr>
          <w:p w:rsidR="000A3E52" w:rsidDel="00B24F38" w:rsidRDefault="000A3E52" w:rsidP="00C12011">
            <w:pPr>
              <w:jc w:val="center"/>
              <w:rPr>
                <w:del w:id="7958" w:author="BJ Kwak" w:date="2014-01-21T08:16:00Z"/>
              </w:rPr>
            </w:pPr>
            <w:del w:id="7959" w:author="BJ Kwak" w:date="2014-01-21T08:16:00Z">
              <w:r w:rsidDel="00B24F38">
                <w:delText>0.51</w:delText>
              </w:r>
            </w:del>
          </w:p>
        </w:tc>
        <w:tc>
          <w:tcPr>
            <w:tcW w:w="1530" w:type="dxa"/>
            <w:vAlign w:val="center"/>
          </w:tcPr>
          <w:p w:rsidR="000A3E52" w:rsidDel="00B24F38" w:rsidRDefault="000A3E52" w:rsidP="00C12011">
            <w:pPr>
              <w:jc w:val="center"/>
              <w:rPr>
                <w:del w:id="7960" w:author="BJ Kwak" w:date="2014-01-21T08:16:00Z"/>
              </w:rPr>
            </w:pPr>
            <w:del w:id="7961" w:author="BJ Kwak" w:date="2014-01-21T08:16:00Z">
              <w:r w:rsidDel="00B24F38">
                <w:delText>238 nsec</w:delText>
              </w:r>
            </w:del>
          </w:p>
        </w:tc>
        <w:tc>
          <w:tcPr>
            <w:tcW w:w="1440" w:type="dxa"/>
            <w:vAlign w:val="center"/>
          </w:tcPr>
          <w:p w:rsidR="000A3E52" w:rsidDel="00B24F38" w:rsidRDefault="000A3E52" w:rsidP="00C12011">
            <w:pPr>
              <w:jc w:val="center"/>
              <w:rPr>
                <w:del w:id="7962" w:author="BJ Kwak" w:date="2014-01-21T08:16:00Z"/>
              </w:rPr>
            </w:pPr>
            <w:del w:id="7963" w:author="BJ Kwak" w:date="2014-01-21T08:16:00Z">
              <w:r w:rsidDel="00B24F38">
                <w:delText>84</w:delText>
              </w:r>
            </w:del>
          </w:p>
        </w:tc>
        <w:tc>
          <w:tcPr>
            <w:tcW w:w="1620" w:type="dxa"/>
            <w:vAlign w:val="center"/>
          </w:tcPr>
          <w:p w:rsidR="000A3E52" w:rsidDel="00B24F38" w:rsidRDefault="000A3E52" w:rsidP="00C12011">
            <w:pPr>
              <w:jc w:val="center"/>
              <w:rPr>
                <w:del w:id="7964" w:author="BJ Kwak" w:date="2014-01-21T08:16:00Z"/>
              </w:rPr>
            </w:pPr>
            <w:del w:id="7965" w:author="BJ Kwak" w:date="2014-01-21T08:16:00Z">
              <w:r w:rsidDel="00B24F38">
                <w:delText>840</w:delText>
              </w:r>
            </w:del>
          </w:p>
        </w:tc>
      </w:tr>
      <w:tr w:rsidR="000A3E52" w:rsidDel="00B24F38" w:rsidTr="00C12011">
        <w:trPr>
          <w:jc w:val="center"/>
          <w:del w:id="7966" w:author="BJ Kwak" w:date="2014-01-21T08:16:00Z"/>
        </w:trPr>
        <w:tc>
          <w:tcPr>
            <w:tcW w:w="1458" w:type="dxa"/>
            <w:vAlign w:val="center"/>
          </w:tcPr>
          <w:p w:rsidR="000A3E52" w:rsidDel="00B24F38" w:rsidRDefault="000A3E52" w:rsidP="00C12011">
            <w:pPr>
              <w:jc w:val="center"/>
              <w:rPr>
                <w:del w:id="7967" w:author="BJ Kwak" w:date="2014-01-21T08:16:00Z"/>
              </w:rPr>
            </w:pPr>
            <w:del w:id="7968" w:author="BJ Kwak" w:date="2014-01-21T08:16:00Z">
              <w:r w:rsidDel="00B24F38">
                <w:delText>2.4 GHz</w:delText>
              </w:r>
            </w:del>
          </w:p>
        </w:tc>
        <w:tc>
          <w:tcPr>
            <w:tcW w:w="1080" w:type="dxa"/>
            <w:vAlign w:val="center"/>
          </w:tcPr>
          <w:p w:rsidR="000A3E52" w:rsidDel="00B24F38" w:rsidRDefault="000A3E52" w:rsidP="00C12011">
            <w:pPr>
              <w:jc w:val="center"/>
              <w:rPr>
                <w:del w:id="7969" w:author="BJ Kwak" w:date="2014-01-21T08:16:00Z"/>
              </w:rPr>
            </w:pPr>
            <w:del w:id="7970" w:author="BJ Kwak" w:date="2014-01-21T08:16:00Z">
              <w:r w:rsidDel="00B24F38">
                <w:delText>55</w:delText>
              </w:r>
            </w:del>
          </w:p>
        </w:tc>
        <w:tc>
          <w:tcPr>
            <w:tcW w:w="1071" w:type="dxa"/>
            <w:vAlign w:val="center"/>
          </w:tcPr>
          <w:p w:rsidR="000A3E52" w:rsidDel="00B24F38" w:rsidRDefault="000A3E52" w:rsidP="00C12011">
            <w:pPr>
              <w:jc w:val="center"/>
              <w:rPr>
                <w:del w:id="7971" w:author="BJ Kwak" w:date="2014-01-21T08:16:00Z"/>
              </w:rPr>
            </w:pPr>
            <w:del w:id="7972" w:author="BJ Kwak" w:date="2014-01-21T08:16:00Z">
              <w:r w:rsidDel="00B24F38">
                <w:delText>0.27</w:delText>
              </w:r>
            </w:del>
          </w:p>
        </w:tc>
        <w:tc>
          <w:tcPr>
            <w:tcW w:w="1530" w:type="dxa"/>
            <w:vAlign w:val="center"/>
          </w:tcPr>
          <w:p w:rsidR="000A3E52" w:rsidDel="00B24F38" w:rsidRDefault="000A3E52" w:rsidP="00C12011">
            <w:pPr>
              <w:jc w:val="center"/>
              <w:rPr>
                <w:del w:id="7973" w:author="BJ Kwak" w:date="2014-01-21T08:16:00Z"/>
              </w:rPr>
            </w:pPr>
            <w:del w:id="7974" w:author="BJ Kwak" w:date="2014-01-21T08:16:00Z">
              <w:r w:rsidDel="00B24F38">
                <w:delText>295 nsec</w:delText>
              </w:r>
            </w:del>
          </w:p>
        </w:tc>
        <w:tc>
          <w:tcPr>
            <w:tcW w:w="1440" w:type="dxa"/>
            <w:vAlign w:val="center"/>
          </w:tcPr>
          <w:p w:rsidR="000A3E52" w:rsidDel="00B24F38" w:rsidRDefault="000A3E52" w:rsidP="00C12011">
            <w:pPr>
              <w:jc w:val="center"/>
              <w:rPr>
                <w:del w:id="7975" w:author="BJ Kwak" w:date="2014-01-21T08:16:00Z"/>
              </w:rPr>
            </w:pPr>
            <w:del w:id="7976" w:author="BJ Kwak" w:date="2014-01-21T08:16:00Z">
              <w:r w:rsidDel="00B24F38">
                <w:delText>67</w:delText>
              </w:r>
            </w:del>
          </w:p>
        </w:tc>
        <w:tc>
          <w:tcPr>
            <w:tcW w:w="1620" w:type="dxa"/>
            <w:vAlign w:val="center"/>
          </w:tcPr>
          <w:p w:rsidR="000A3E52" w:rsidDel="00B24F38" w:rsidRDefault="000A3E52" w:rsidP="00C12011">
            <w:pPr>
              <w:jc w:val="center"/>
              <w:rPr>
                <w:del w:id="7977" w:author="BJ Kwak" w:date="2014-01-21T08:16:00Z"/>
              </w:rPr>
            </w:pPr>
            <w:del w:id="7978" w:author="BJ Kwak" w:date="2014-01-21T08:16:00Z">
              <w:r w:rsidDel="00B24F38">
                <w:delText>678</w:delText>
              </w:r>
            </w:del>
          </w:p>
        </w:tc>
      </w:tr>
      <w:tr w:rsidR="000A3E52" w:rsidDel="00B24F38" w:rsidTr="00C12011">
        <w:trPr>
          <w:jc w:val="center"/>
          <w:del w:id="7979" w:author="BJ Kwak" w:date="2014-01-21T08:16:00Z"/>
        </w:trPr>
        <w:tc>
          <w:tcPr>
            <w:tcW w:w="1458" w:type="dxa"/>
            <w:vAlign w:val="center"/>
          </w:tcPr>
          <w:p w:rsidR="000A3E52" w:rsidDel="00B24F38" w:rsidRDefault="000A3E52" w:rsidP="00C12011">
            <w:pPr>
              <w:jc w:val="center"/>
              <w:rPr>
                <w:del w:id="7980" w:author="BJ Kwak" w:date="2014-01-21T08:16:00Z"/>
              </w:rPr>
            </w:pPr>
            <w:del w:id="7981" w:author="BJ Kwak" w:date="2014-01-21T08:16:00Z">
              <w:r w:rsidDel="00B24F38">
                <w:delText>920 MHz</w:delText>
              </w:r>
            </w:del>
          </w:p>
        </w:tc>
        <w:tc>
          <w:tcPr>
            <w:tcW w:w="1080" w:type="dxa"/>
            <w:vAlign w:val="center"/>
          </w:tcPr>
          <w:p w:rsidR="000A3E52" w:rsidDel="00B24F38" w:rsidRDefault="000A3E52" w:rsidP="00C12011">
            <w:pPr>
              <w:jc w:val="center"/>
              <w:rPr>
                <w:del w:id="7982" w:author="BJ Kwak" w:date="2014-01-21T08:16:00Z"/>
              </w:rPr>
            </w:pPr>
            <w:del w:id="7983" w:author="BJ Kwak" w:date="2014-01-21T08:16:00Z">
              <w:r w:rsidDel="00B24F38">
                <w:delText>1254.3</w:delText>
              </w:r>
            </w:del>
          </w:p>
        </w:tc>
        <w:tc>
          <w:tcPr>
            <w:tcW w:w="1071" w:type="dxa"/>
            <w:vAlign w:val="center"/>
          </w:tcPr>
          <w:p w:rsidR="000A3E52" w:rsidDel="00B24F38" w:rsidRDefault="000A3E52" w:rsidP="00C12011">
            <w:pPr>
              <w:jc w:val="center"/>
              <w:rPr>
                <w:del w:id="7984" w:author="BJ Kwak" w:date="2014-01-21T08:16:00Z"/>
              </w:rPr>
            </w:pPr>
            <w:del w:id="7985" w:author="BJ Kwak" w:date="2014-01-21T08:16:00Z">
              <w:r w:rsidDel="00B24F38">
                <w:delText>0.06</w:delText>
              </w:r>
            </w:del>
          </w:p>
        </w:tc>
        <w:tc>
          <w:tcPr>
            <w:tcW w:w="1530" w:type="dxa"/>
            <w:vAlign w:val="center"/>
          </w:tcPr>
          <w:p w:rsidR="000A3E52" w:rsidDel="00B24F38" w:rsidRDefault="000A3E52" w:rsidP="00C12011">
            <w:pPr>
              <w:jc w:val="center"/>
              <w:rPr>
                <w:del w:id="7986" w:author="BJ Kwak" w:date="2014-01-21T08:16:00Z"/>
              </w:rPr>
            </w:pPr>
            <w:del w:id="7987" w:author="BJ Kwak" w:date="2014-01-21T08:16:00Z">
              <w:r w:rsidDel="00B24F38">
                <w:delText>1.82 usec</w:delText>
              </w:r>
            </w:del>
          </w:p>
        </w:tc>
        <w:tc>
          <w:tcPr>
            <w:tcW w:w="1440" w:type="dxa"/>
            <w:vAlign w:val="center"/>
          </w:tcPr>
          <w:p w:rsidR="000A3E52" w:rsidDel="00B24F38" w:rsidRDefault="000A3E52" w:rsidP="00C12011">
            <w:pPr>
              <w:jc w:val="center"/>
              <w:rPr>
                <w:del w:id="7988" w:author="BJ Kwak" w:date="2014-01-21T08:16:00Z"/>
              </w:rPr>
            </w:pPr>
            <w:del w:id="7989" w:author="BJ Kwak" w:date="2014-01-21T08:16:00Z">
              <w:r w:rsidDel="00B24F38">
                <w:delText>11</w:delText>
              </w:r>
            </w:del>
          </w:p>
        </w:tc>
        <w:tc>
          <w:tcPr>
            <w:tcW w:w="1620" w:type="dxa"/>
            <w:vAlign w:val="center"/>
          </w:tcPr>
          <w:p w:rsidR="000A3E52" w:rsidDel="00B24F38" w:rsidRDefault="000A3E52" w:rsidP="00C12011">
            <w:pPr>
              <w:jc w:val="center"/>
              <w:rPr>
                <w:del w:id="7990" w:author="BJ Kwak" w:date="2014-01-21T08:16:00Z"/>
              </w:rPr>
            </w:pPr>
            <w:del w:id="7991" w:author="BJ Kwak" w:date="2014-01-21T08:16:00Z">
              <w:r w:rsidDel="00B24F38">
                <w:delText>110</w:delText>
              </w:r>
            </w:del>
          </w:p>
        </w:tc>
      </w:tr>
    </w:tbl>
    <w:p w:rsidR="000A3E52" w:rsidRPr="00935FE5" w:rsidDel="00B24F38" w:rsidRDefault="000A3E52" w:rsidP="000A3E52">
      <w:pPr>
        <w:pStyle w:val="paragraph"/>
        <w:ind w:left="0" w:firstLine="576"/>
        <w:rPr>
          <w:del w:id="7992" w:author="BJ Kwak" w:date="2014-01-21T08:16:00Z"/>
          <w:rFonts w:ascii="Times New Roman" w:hAnsi="Times New Roman"/>
          <w:sz w:val="22"/>
          <w:szCs w:val="22"/>
        </w:rPr>
      </w:pPr>
    </w:p>
    <w:p w:rsidR="000A3E52" w:rsidDel="00B24F38" w:rsidRDefault="000A3E52" w:rsidP="000A3E52">
      <w:pPr>
        <w:pStyle w:val="paragraph"/>
        <w:ind w:left="0"/>
        <w:rPr>
          <w:del w:id="7993" w:author="BJ Kwak" w:date="2014-01-21T08:16:00Z"/>
          <w:rFonts w:ascii="Times New Roman" w:hAnsi="Times New Roman"/>
          <w:sz w:val="22"/>
          <w:szCs w:val="22"/>
        </w:rPr>
      </w:pPr>
      <w:del w:id="7994" w:author="BJ Kwak" w:date="2014-01-21T08:16:00Z">
        <w:r w:rsidRPr="00572A1E" w:rsidDel="00B24F38">
          <w:rPr>
            <w:rFonts w:ascii="Times New Roman" w:hAnsi="Times New Roman"/>
            <w:sz w:val="22"/>
            <w:szCs w:val="22"/>
          </w:rPr>
          <w:delText xml:space="preserve">If </w:delText>
        </w:r>
        <w:r w:rsidRPr="00651E7B" w:rsidDel="00B24F38">
          <w:rPr>
            <w:rFonts w:ascii="Times New Roman" w:hAnsi="Times New Roman"/>
            <w:i/>
            <w:sz w:val="24"/>
            <w:szCs w:val="24"/>
          </w:rPr>
          <w:delText>B</w:delText>
        </w:r>
        <w:r w:rsidRPr="00651E7B" w:rsidDel="00B24F38">
          <w:rPr>
            <w:rFonts w:ascii="Times New Roman" w:hAnsi="Times New Roman"/>
            <w:i/>
            <w:sz w:val="24"/>
            <w:szCs w:val="24"/>
            <w:vertAlign w:val="subscript"/>
          </w:rPr>
          <w:delText>C</w:delText>
        </w:r>
        <w:r w:rsidRPr="00651E7B" w:rsidDel="00B24F38">
          <w:rPr>
            <w:rFonts w:ascii="Times New Roman" w:hAnsi="Times New Roman"/>
            <w:sz w:val="24"/>
            <w:szCs w:val="24"/>
            <w:vertAlign w:val="subscript"/>
          </w:rPr>
          <w:delText>,50</w:delText>
        </w:r>
        <w:r w:rsidRPr="00C74C67" w:rsidDel="00B24F38">
          <w:rPr>
            <w:rFonts w:ascii="Times New Roman" w:hAnsi="Times New Roman"/>
            <w:i/>
            <w:sz w:val="24"/>
            <w:szCs w:val="24"/>
          </w:rPr>
          <w:delText>&lt;BW</w:delText>
        </w:r>
        <w:r w:rsidDel="00B24F38">
          <w:rPr>
            <w:rFonts w:ascii="Times New Roman" w:hAnsi="Times New Roman"/>
            <w:sz w:val="22"/>
            <w:szCs w:val="22"/>
          </w:rPr>
          <w:delText xml:space="preserve">, </w:delText>
        </w:r>
        <w:r w:rsidRPr="00572A1E" w:rsidDel="00B24F38">
          <w:rPr>
            <w:rFonts w:ascii="Times New Roman" w:hAnsi="Times New Roman"/>
            <w:sz w:val="22"/>
            <w:szCs w:val="22"/>
          </w:rPr>
          <w:delText xml:space="preserve">then </w:delText>
        </w:r>
        <w:r w:rsidDel="00B24F38">
          <w:rPr>
            <w:rFonts w:ascii="Times New Roman" w:hAnsi="Times New Roman"/>
            <w:sz w:val="22"/>
            <w:szCs w:val="22"/>
          </w:rPr>
          <w:delText xml:space="preserve">the wireless channel is </w:delText>
        </w:r>
        <w:r w:rsidRPr="00572A1E" w:rsidDel="00B24F38">
          <w:rPr>
            <w:rFonts w:ascii="Times New Roman" w:hAnsi="Times New Roman"/>
            <w:sz w:val="22"/>
            <w:szCs w:val="22"/>
          </w:rPr>
          <w:delText>frequency selective fading and frequency domain equalization</w:delText>
        </w:r>
        <w:r w:rsidDel="00B24F38">
          <w:rPr>
            <w:rFonts w:ascii="Times New Roman" w:hAnsi="Times New Roman"/>
            <w:sz w:val="22"/>
            <w:szCs w:val="22"/>
          </w:rPr>
          <w:delText xml:space="preserve"> is required</w:delText>
        </w:r>
        <w:r w:rsidRPr="00572A1E" w:rsidDel="00B24F38">
          <w:rPr>
            <w:rFonts w:ascii="Times New Roman" w:hAnsi="Times New Roman"/>
            <w:sz w:val="22"/>
            <w:szCs w:val="22"/>
          </w:rPr>
          <w:delText xml:space="preserve">.We propose that the spacing between 2 reference symbols in </w:delText>
        </w:r>
        <w:r w:rsidDel="00B24F38">
          <w:rPr>
            <w:rFonts w:ascii="Times New Roman" w:hAnsi="Times New Roman"/>
            <w:sz w:val="22"/>
            <w:szCs w:val="22"/>
          </w:rPr>
          <w:delText xml:space="preserve">the </w:delText>
        </w:r>
        <w:r w:rsidRPr="00572A1E" w:rsidDel="00B24F38">
          <w:rPr>
            <w:rFonts w:ascii="Times New Roman" w:hAnsi="Times New Roman"/>
            <w:sz w:val="22"/>
            <w:szCs w:val="22"/>
          </w:rPr>
          <w:delText>frequency</w:delText>
        </w:r>
        <w:r w:rsidDel="00B24F38">
          <w:rPr>
            <w:rFonts w:ascii="Times New Roman" w:hAnsi="Times New Roman"/>
            <w:sz w:val="22"/>
            <w:szCs w:val="22"/>
          </w:rPr>
          <w:delText xml:space="preserve"> domain</w:delText>
        </w:r>
        <w:r w:rsidRPr="00572A1E" w:rsidDel="00B24F38">
          <w:rPr>
            <w:rFonts w:ascii="Times New Roman" w:hAnsi="Times New Roman"/>
            <w:sz w:val="22"/>
            <w:szCs w:val="22"/>
          </w:rPr>
          <w:delText xml:space="preserve"> in a RB is 30 KHz to resolve </w:delText>
        </w:r>
        <w:r w:rsidDel="00B24F38">
          <w:rPr>
            <w:rFonts w:ascii="Times New Roman" w:hAnsi="Times New Roman"/>
            <w:sz w:val="22"/>
            <w:szCs w:val="22"/>
          </w:rPr>
          <w:delText>the channel’s frequency dispersion</w:delText>
        </w:r>
        <w:r w:rsidRPr="00572A1E" w:rsidDel="00B24F38">
          <w:rPr>
            <w:rFonts w:ascii="Times New Roman" w:hAnsi="Times New Roman"/>
            <w:sz w:val="22"/>
            <w:szCs w:val="22"/>
          </w:rPr>
          <w:delText>.</w:delText>
        </w:r>
      </w:del>
    </w:p>
    <w:p w:rsidR="000A3E52" w:rsidRPr="000A3E52" w:rsidDel="00B24F38" w:rsidRDefault="000A3E52" w:rsidP="000A3E52">
      <w:pPr>
        <w:rPr>
          <w:del w:id="7995" w:author="BJ Kwak" w:date="2014-01-21T08:16:00Z"/>
          <w:lang w:val="en-US" w:eastAsia="ko-KR"/>
        </w:rPr>
      </w:pPr>
    </w:p>
    <w:p w:rsidR="000A3E52" w:rsidRPr="000A3E52" w:rsidDel="00B24F38" w:rsidRDefault="000A3E52" w:rsidP="000A3E52">
      <w:pPr>
        <w:rPr>
          <w:del w:id="7996" w:author="BJ Kwak" w:date="2014-01-21T08:16:00Z"/>
          <w:lang w:eastAsia="ko-KR"/>
        </w:rPr>
      </w:pPr>
    </w:p>
    <w:p w:rsidR="000C6CAA" w:rsidRPr="000A3E52" w:rsidDel="00B24F38" w:rsidRDefault="000C6CAA" w:rsidP="0087375F">
      <w:pPr>
        <w:pStyle w:val="Heading3"/>
        <w:rPr>
          <w:del w:id="7997" w:author="BJ Kwak" w:date="2014-01-21T08:16:00Z"/>
        </w:rPr>
      </w:pPr>
      <w:bookmarkStart w:id="7998" w:name="_Toc377674888"/>
      <w:del w:id="7999" w:author="BJ Kwak" w:date="2014-01-21T08:16:00Z">
        <w:r w:rsidRPr="000A3E52" w:rsidDel="00B24F38">
          <w:delText>ZC sequences</w:delText>
        </w:r>
        <w:bookmarkEnd w:id="7998"/>
      </w:del>
    </w:p>
    <w:p w:rsidR="000A3E52" w:rsidRPr="00572A1E" w:rsidDel="00B24F38" w:rsidRDefault="000A3E52" w:rsidP="000A3E52">
      <w:pPr>
        <w:pStyle w:val="paragraph"/>
        <w:ind w:left="0"/>
        <w:rPr>
          <w:del w:id="8000" w:author="BJ Kwak" w:date="2014-01-21T08:16:00Z"/>
          <w:rFonts w:ascii="Times New Roman" w:hAnsi="Times New Roman"/>
          <w:sz w:val="22"/>
          <w:szCs w:val="22"/>
        </w:rPr>
      </w:pPr>
      <w:del w:id="8001" w:author="BJ Kwak" w:date="2014-01-21T08:16:00Z">
        <w:r w:rsidRPr="00572A1E" w:rsidDel="00B24F38">
          <w:rPr>
            <w:rFonts w:ascii="Times New Roman" w:hAnsi="Times New Roman"/>
            <w:sz w:val="22"/>
            <w:szCs w:val="22"/>
          </w:rPr>
          <w:delText xml:space="preserve">Preambles or beacons for synchronization and </w:delText>
        </w:r>
        <w:r w:rsidDel="00B24F38">
          <w:rPr>
            <w:rFonts w:ascii="Times New Roman" w:hAnsi="Times New Roman"/>
            <w:sz w:val="22"/>
            <w:szCs w:val="22"/>
          </w:rPr>
          <w:delText xml:space="preserve">random access </w:delText>
        </w:r>
        <w:r w:rsidRPr="00572A1E" w:rsidDel="00B24F38">
          <w:rPr>
            <w:rFonts w:ascii="Times New Roman" w:hAnsi="Times New Roman"/>
            <w:sz w:val="22"/>
            <w:szCs w:val="22"/>
          </w:rPr>
          <w:delText xml:space="preserve">are formed with Zadoff-Chu (ZC) sequences of length </w:delText>
        </w:r>
        <w:r w:rsidRPr="00572A1E" w:rsidDel="00B24F38">
          <w:rPr>
            <w:rFonts w:ascii="Times New Roman" w:hAnsi="Times New Roman"/>
            <w:i/>
            <w:iCs/>
            <w:sz w:val="22"/>
            <w:szCs w:val="22"/>
          </w:rPr>
          <w:delText>N.</w:delText>
        </w:r>
      </w:del>
    </w:p>
    <w:p w:rsidR="000A3E52" w:rsidRPr="00572A1E" w:rsidDel="00B24F38" w:rsidRDefault="000A3E52" w:rsidP="000A3E52">
      <w:pPr>
        <w:pStyle w:val="paragraph"/>
        <w:ind w:left="0"/>
        <w:rPr>
          <w:del w:id="8002" w:author="BJ Kwak" w:date="2014-01-21T08:16:00Z"/>
          <w:rFonts w:ascii="Times New Roman" w:hAnsi="Times New Roman"/>
          <w:sz w:val="22"/>
          <w:szCs w:val="22"/>
        </w:rPr>
      </w:pPr>
      <w:del w:id="8003" w:author="BJ Kwak" w:date="2014-01-21T08:16:00Z">
        <w:r w:rsidDel="00B24F38">
          <w:rPr>
            <w:rFonts w:ascii="Times New Roman" w:hAnsi="Times New Roman"/>
            <w:sz w:val="22"/>
            <w:szCs w:val="22"/>
          </w:rPr>
          <w:delText>ZC sequences are c</w:delText>
        </w:r>
        <w:r w:rsidRPr="00572A1E" w:rsidDel="00B24F38">
          <w:rPr>
            <w:rFonts w:ascii="Times New Roman" w:hAnsi="Times New Roman"/>
            <w:sz w:val="22"/>
            <w:szCs w:val="22"/>
          </w:rPr>
          <w:delText>onstant-amplitude zero-correlation (CAZAC) sequences</w:delText>
        </w:r>
        <w:r w:rsidDel="00B24F38">
          <w:rPr>
            <w:rFonts w:ascii="Times New Roman" w:hAnsi="Times New Roman"/>
            <w:sz w:val="22"/>
            <w:szCs w:val="22"/>
          </w:rPr>
          <w:delText xml:space="preserve"> given by</w:delText>
        </w:r>
      </w:del>
    </w:p>
    <w:p w:rsidR="000A3E52" w:rsidRPr="00572A1E" w:rsidDel="00B24F38" w:rsidRDefault="000A3E52" w:rsidP="000A3E52">
      <w:pPr>
        <w:pStyle w:val="paragraph"/>
        <w:ind w:left="0" w:firstLine="576"/>
        <w:jc w:val="center"/>
        <w:rPr>
          <w:del w:id="8004" w:author="BJ Kwak" w:date="2014-01-21T08:16:00Z"/>
          <w:rFonts w:ascii="Times New Roman" w:hAnsi="Times New Roman"/>
          <w:sz w:val="22"/>
          <w:szCs w:val="22"/>
        </w:rPr>
      </w:pPr>
      <w:del w:id="8005" w:author="BJ Kwak" w:date="2014-01-21T08:16:00Z">
        <w:r w:rsidRPr="00E47621" w:rsidDel="00B24F38">
          <w:rPr>
            <w:rFonts w:ascii="Times New Roman" w:hAnsi="Times New Roman"/>
            <w:position w:val="-48"/>
            <w:sz w:val="22"/>
            <w:szCs w:val="22"/>
          </w:rPr>
          <w:object w:dxaOrig="2500" w:dyaOrig="1080">
            <v:shape id="_x0000_i1157" type="#_x0000_t75" style="width:125pt;height:54.5pt" o:ole="">
              <v:imagedata r:id="rId382" o:title=""/>
            </v:shape>
            <o:OLEObject Type="Embed" ProgID="Equation.3" ShapeID="_x0000_i1157" DrawAspect="Content" ObjectID="_1451946420" r:id="rId383"/>
          </w:object>
        </w:r>
      </w:del>
    </w:p>
    <w:p w:rsidR="000A3E52" w:rsidRPr="00572A1E" w:rsidDel="00B24F38" w:rsidRDefault="000A3E52" w:rsidP="000A3E52">
      <w:pPr>
        <w:pStyle w:val="paragraph"/>
        <w:ind w:left="0"/>
        <w:rPr>
          <w:del w:id="8006" w:author="BJ Kwak" w:date="2014-01-21T08:16:00Z"/>
          <w:rFonts w:ascii="Times New Roman" w:hAnsi="Times New Roman"/>
          <w:sz w:val="22"/>
          <w:szCs w:val="22"/>
        </w:rPr>
      </w:pPr>
      <w:del w:id="8007" w:author="BJ Kwak" w:date="2014-01-21T08:16:00Z">
        <w:r w:rsidRPr="00572A1E" w:rsidDel="00B24F38">
          <w:rPr>
            <w:rFonts w:ascii="Times New Roman" w:hAnsi="Times New Roman"/>
            <w:sz w:val="22"/>
            <w:szCs w:val="22"/>
          </w:rPr>
          <w:delText>w</w:delText>
        </w:r>
        <w:r w:rsidDel="00B24F38">
          <w:rPr>
            <w:rFonts w:ascii="Times New Roman" w:hAnsi="Times New Roman"/>
            <w:sz w:val="22"/>
            <w:szCs w:val="22"/>
          </w:rPr>
          <w:delText>here</w:delText>
        </w:r>
        <w:r w:rsidRPr="00DA326C" w:rsidDel="00B24F38">
          <w:rPr>
            <w:rFonts w:ascii="Times New Roman" w:hAnsi="Times New Roman"/>
            <w:position w:val="-12"/>
            <w:sz w:val="22"/>
            <w:szCs w:val="22"/>
          </w:rPr>
          <w:object w:dxaOrig="1200" w:dyaOrig="540">
            <v:shape id="_x0000_i1158" type="#_x0000_t75" style="width:60pt;height:27pt" o:ole="">
              <v:imagedata r:id="rId384" o:title=""/>
            </v:shape>
            <o:OLEObject Type="Embed" ProgID="Equation.3" ShapeID="_x0000_i1158" DrawAspect="Content" ObjectID="_1451946421" r:id="rId385"/>
          </w:object>
        </w:r>
        <w:r w:rsidRPr="00572A1E" w:rsidDel="00B24F38">
          <w:rPr>
            <w:rFonts w:ascii="Times New Roman" w:hAnsi="Times New Roman"/>
            <w:sz w:val="22"/>
            <w:szCs w:val="22"/>
          </w:rPr>
          <w:delText xml:space="preserve">is a primitive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th root of unity, </w:delText>
        </w:r>
        <w:r w:rsidRPr="00572A1E" w:rsidDel="00B24F38">
          <w:rPr>
            <w:rFonts w:ascii="Times New Roman" w:hAnsi="Times New Roman"/>
            <w:i/>
            <w:iCs/>
            <w:sz w:val="22"/>
            <w:szCs w:val="22"/>
          </w:rPr>
          <w:delText>r</w:delText>
        </w:r>
        <w:r w:rsidRPr="00572A1E" w:rsidDel="00B24F38">
          <w:rPr>
            <w:rFonts w:ascii="Times New Roman" w:hAnsi="Times New Roman"/>
            <w:sz w:val="22"/>
            <w:szCs w:val="22"/>
          </w:rPr>
          <w:delText xml:space="preserve"> is a relative prime to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 </w:delText>
        </w:r>
        <w:r w:rsidDel="00B24F38">
          <w:rPr>
            <w:rFonts w:ascii="Times New Roman" w:hAnsi="Times New Roman"/>
            <w:sz w:val="22"/>
            <w:szCs w:val="22"/>
          </w:rPr>
          <w:delText xml:space="preserve">k is the </w:delText>
        </w:r>
        <w:r w:rsidRPr="00572A1E" w:rsidDel="00B24F38">
          <w:rPr>
            <w:rFonts w:ascii="Times New Roman" w:hAnsi="Times New Roman"/>
            <w:sz w:val="22"/>
            <w:szCs w:val="22"/>
          </w:rPr>
          <w:delText>sequence index</w:delText>
        </w:r>
        <w:r w:rsidDel="00B24F38">
          <w:rPr>
            <w:rFonts w:ascii="Times New Roman" w:hAnsi="Times New Roman"/>
            <w:sz w:val="22"/>
            <w:szCs w:val="22"/>
          </w:rPr>
          <w:delText xml:space="preserve"> such that </w:delText>
        </w:r>
        <w:r w:rsidRPr="00572A1E" w:rsidDel="00B24F38">
          <w:rPr>
            <w:rFonts w:ascii="Times New Roman" w:hAnsi="Times New Roman"/>
            <w:i/>
            <w:iCs/>
            <w:sz w:val="22"/>
            <w:szCs w:val="22"/>
          </w:rPr>
          <w:delText xml:space="preserve">k = </w:delText>
        </w:r>
        <w:r w:rsidRPr="00DA326C" w:rsidDel="00B24F38">
          <w:rPr>
            <w:rFonts w:ascii="Times New Roman" w:hAnsi="Times New Roman"/>
            <w:iCs/>
            <w:sz w:val="22"/>
            <w:szCs w:val="22"/>
          </w:rPr>
          <w:delText>0, 1</w:delText>
        </w:r>
        <w:r w:rsidRPr="00572A1E" w:rsidDel="00B24F38">
          <w:rPr>
            <w:rFonts w:ascii="Times New Roman" w:hAnsi="Times New Roman"/>
            <w:i/>
            <w:iCs/>
            <w:sz w:val="22"/>
            <w:szCs w:val="22"/>
          </w:rPr>
          <w:delText xml:space="preserve">, </w:delText>
        </w:r>
        <w:r w:rsidRPr="00DA326C" w:rsidDel="00B24F38">
          <w:rPr>
            <w:rFonts w:ascii="Times New Roman" w:hAnsi="Times New Roman"/>
            <w:iCs/>
            <w:sz w:val="22"/>
            <w:szCs w:val="22"/>
          </w:rPr>
          <w:delText>...,</w:delText>
        </w:r>
        <w:r w:rsidRPr="00572A1E" w:rsidDel="00B24F38">
          <w:rPr>
            <w:rFonts w:ascii="Times New Roman" w:hAnsi="Times New Roman"/>
            <w:i/>
            <w:iCs/>
            <w:sz w:val="22"/>
            <w:szCs w:val="22"/>
          </w:rPr>
          <w:delText>N</w:delText>
        </w:r>
        <w:r w:rsidRPr="00DA326C" w:rsidDel="00B24F38">
          <w:rPr>
            <w:rFonts w:ascii="Times New Roman" w:hAnsi="Times New Roman"/>
            <w:iCs/>
            <w:sz w:val="22"/>
            <w:szCs w:val="22"/>
          </w:rPr>
          <w:delText>-1</w:delText>
        </w:r>
        <w:r w:rsidRPr="00572A1E" w:rsidDel="00B24F38">
          <w:rPr>
            <w:rFonts w:ascii="Times New Roman" w:hAnsi="Times New Roman"/>
            <w:sz w:val="22"/>
            <w:szCs w:val="22"/>
          </w:rPr>
          <w:delText xml:space="preserve">and </w:delText>
        </w:r>
        <w:r w:rsidRPr="00572A1E" w:rsidDel="00B24F38">
          <w:rPr>
            <w:rFonts w:ascii="Times New Roman" w:hAnsi="Times New Roman"/>
            <w:i/>
            <w:iCs/>
            <w:sz w:val="22"/>
            <w:szCs w:val="22"/>
          </w:rPr>
          <w:delText>q</w:delText>
        </w:r>
        <w:r w:rsidRPr="00572A1E" w:rsidDel="00B24F38">
          <w:rPr>
            <w:rFonts w:ascii="Times New Roman" w:hAnsi="Times New Roman"/>
            <w:sz w:val="22"/>
            <w:szCs w:val="22"/>
          </w:rPr>
          <w:delText xml:space="preserve"> is any integer.</w:delText>
        </w:r>
      </w:del>
    </w:p>
    <w:p w:rsidR="000A3E52" w:rsidRPr="00572A1E" w:rsidDel="00B24F38" w:rsidRDefault="000A3E52" w:rsidP="000A3E52">
      <w:pPr>
        <w:pStyle w:val="paragraph"/>
        <w:ind w:left="0" w:firstLine="576"/>
        <w:rPr>
          <w:del w:id="8008" w:author="BJ Kwak" w:date="2014-01-21T08:16:00Z"/>
          <w:rFonts w:ascii="Times New Roman" w:hAnsi="Times New Roman"/>
          <w:sz w:val="22"/>
          <w:szCs w:val="22"/>
        </w:rPr>
      </w:pPr>
    </w:p>
    <w:p w:rsidR="000A3E52" w:rsidRPr="00572A1E" w:rsidDel="00B24F38" w:rsidRDefault="000A3E52" w:rsidP="000A3E52">
      <w:pPr>
        <w:pStyle w:val="paragraph"/>
        <w:ind w:left="0"/>
        <w:rPr>
          <w:del w:id="8009" w:author="BJ Kwak" w:date="2014-01-21T08:16:00Z"/>
          <w:rFonts w:ascii="Times New Roman" w:hAnsi="Times New Roman"/>
          <w:sz w:val="22"/>
          <w:szCs w:val="22"/>
        </w:rPr>
      </w:pPr>
      <w:del w:id="8010" w:author="BJ Kwak" w:date="2014-01-21T08:16:00Z">
        <w:r w:rsidRPr="00572A1E" w:rsidDel="00B24F38">
          <w:rPr>
            <w:rFonts w:ascii="Times New Roman" w:hAnsi="Times New Roman"/>
            <w:sz w:val="22"/>
            <w:szCs w:val="22"/>
          </w:rPr>
          <w:delText xml:space="preserve">ZC sequences have constant amplitude and so its </w:delText>
        </w:r>
        <w:r w:rsidRPr="00572A1E" w:rsidDel="00B24F38">
          <w:rPr>
            <w:rFonts w:ascii="Times New Roman" w:hAnsi="Times New Roman"/>
            <w:i/>
            <w:iCs/>
            <w:sz w:val="22"/>
            <w:szCs w:val="22"/>
          </w:rPr>
          <w:delText>N</w:delText>
        </w:r>
        <w:r w:rsidRPr="00572A1E" w:rsidDel="00B24F38">
          <w:rPr>
            <w:rFonts w:ascii="Times New Roman" w:hAnsi="Times New Roman"/>
            <w:sz w:val="22"/>
            <w:szCs w:val="22"/>
          </w:rPr>
          <w:delText xml:space="preserve">-point DFT. </w:delText>
        </w:r>
        <w:r w:rsidDel="00B24F38">
          <w:rPr>
            <w:rFonts w:ascii="Times New Roman" w:hAnsi="Times New Roman"/>
            <w:sz w:val="22"/>
            <w:szCs w:val="22"/>
          </w:rPr>
          <w:delText xml:space="preserve"> Hence, t</w:delText>
        </w:r>
        <w:r w:rsidRPr="00572A1E" w:rsidDel="00B24F38">
          <w:rPr>
            <w:rFonts w:ascii="Times New Roman" w:hAnsi="Times New Roman"/>
            <w:sz w:val="22"/>
            <w:szCs w:val="22"/>
          </w:rPr>
          <w:delText>his limits the PAPR and simplifies implementation as only phases have to be generated and sto</w:delText>
        </w:r>
        <w:r w:rsidDel="00B24F38">
          <w:rPr>
            <w:rFonts w:ascii="Times New Roman" w:hAnsi="Times New Roman"/>
            <w:sz w:val="22"/>
            <w:szCs w:val="22"/>
          </w:rPr>
          <w:delText xml:space="preserve">red. Furthermore, </w:delText>
        </w:r>
        <w:r w:rsidRPr="00572A1E" w:rsidDel="00B24F38">
          <w:rPr>
            <w:rFonts w:ascii="Times New Roman" w:hAnsi="Times New Roman"/>
            <w:sz w:val="22"/>
            <w:szCs w:val="22"/>
          </w:rPr>
          <w:delText>ZC sequences have ideal cyclic autocorrelation, i.e., the correlation with its shifted version is a delta function</w:delText>
        </w:r>
        <w:r w:rsidDel="00B24F38">
          <w:rPr>
            <w:rFonts w:ascii="Times New Roman" w:hAnsi="Times New Roman"/>
            <w:sz w:val="22"/>
            <w:szCs w:val="22"/>
          </w:rPr>
          <w:delText xml:space="preserve">. Consequently, </w:delText>
        </w:r>
        <w:r w:rsidRPr="00572A1E" w:rsidDel="00B24F38">
          <w:rPr>
            <w:rFonts w:ascii="Times New Roman" w:hAnsi="Times New Roman"/>
            <w:sz w:val="22"/>
            <w:szCs w:val="22"/>
          </w:rPr>
          <w:delText>a [large] set of orthogonal p</w:delText>
        </w:r>
        <w:r w:rsidDel="00B24F38">
          <w:rPr>
            <w:rFonts w:ascii="Times New Roman" w:hAnsi="Times New Roman"/>
            <w:sz w:val="22"/>
            <w:szCs w:val="22"/>
          </w:rPr>
          <w:delText>reambles are</w:delText>
        </w:r>
        <w:r w:rsidRPr="00572A1E" w:rsidDel="00B24F38">
          <w:rPr>
            <w:rFonts w:ascii="Times New Roman" w:hAnsi="Times New Roman"/>
            <w:sz w:val="22"/>
            <w:szCs w:val="22"/>
          </w:rPr>
          <w:delText xml:space="preserve"> possible to generate.</w:delText>
        </w:r>
      </w:del>
    </w:p>
    <w:p w:rsidR="00725A0A" w:rsidRPr="00401B81" w:rsidDel="00B24F38" w:rsidRDefault="008D053F" w:rsidP="00401B81">
      <w:pPr>
        <w:rPr>
          <w:del w:id="8011" w:author="BJ Kwak" w:date="2014-01-21T08:16:00Z"/>
          <w:b/>
          <w:highlight w:val="yellow"/>
          <w:lang w:eastAsia="ko-KR"/>
        </w:rPr>
      </w:pPr>
      <w:del w:id="8012" w:author="BJ Kwak" w:date="2014-01-21T08:16:00Z">
        <w:r w:rsidDel="00B24F38">
          <w:rPr>
            <w:rFonts w:hint="eastAsia"/>
            <w:b/>
            <w:highlight w:val="yellow"/>
            <w:lang w:eastAsia="ko-KR"/>
          </w:rPr>
          <w:delText>&lt;/707r2</w:delText>
        </w:r>
        <w:r w:rsidR="00725A0A" w:rsidRPr="008A1F61" w:rsidDel="00B24F38">
          <w:rPr>
            <w:rFonts w:hint="eastAsia"/>
            <w:b/>
            <w:highlight w:val="yellow"/>
            <w:lang w:eastAsia="ko-KR"/>
          </w:rPr>
          <w:delText>&gt;</w:delText>
        </w:r>
      </w:del>
    </w:p>
    <w:p w:rsidR="00725A0A" w:rsidRDefault="00725A0A" w:rsidP="00725A0A">
      <w:pPr>
        <w:rPr>
          <w:lang w:eastAsia="ko-KR"/>
        </w:rPr>
      </w:pPr>
    </w:p>
    <w:p w:rsidR="00725A0A" w:rsidRDefault="00725A0A" w:rsidP="00E36568">
      <w:pPr>
        <w:rPr>
          <w:lang w:eastAsia="ko-KR"/>
        </w:rPr>
      </w:pPr>
    </w:p>
    <w:p w:rsidR="00AD5CE5" w:rsidRPr="00AD5CE5" w:rsidDel="00A03EAE" w:rsidRDefault="00857FAE" w:rsidP="00E36568">
      <w:pPr>
        <w:rPr>
          <w:del w:id="8013" w:author="BJ Kwak" w:date="2014-01-21T08:22:00Z"/>
          <w:i/>
          <w:color w:val="FF0000"/>
          <w:lang w:eastAsia="ko-KR"/>
        </w:rPr>
      </w:pPr>
      <w:del w:id="8014" w:author="BJ Kwak" w:date="2014-01-21T08:22:00Z">
        <w:r w:rsidRPr="00AD5CE5" w:rsidDel="00A03EAE">
          <w:rPr>
            <w:rFonts w:hint="eastAsia"/>
            <w:i/>
            <w:color w:val="FF0000"/>
            <w:lang w:eastAsia="ko-KR"/>
          </w:rPr>
          <w:delText>Editor: As Marco noted, the text enclosed by &lt;Billy&gt;</w:delText>
        </w:r>
        <w:r w:rsidRPr="00AD5CE5" w:rsidDel="00A03EAE">
          <w:rPr>
            <w:i/>
            <w:color w:val="FF0000"/>
          </w:rPr>
          <w:delText>has been published already and is publicly available</w:delText>
        </w:r>
        <w:r w:rsidRPr="00AD5CE5" w:rsidDel="00A03EAE">
          <w:rPr>
            <w:rFonts w:hint="eastAsia"/>
            <w:i/>
            <w:color w:val="FF0000"/>
            <w:lang w:eastAsia="ko-KR"/>
          </w:rPr>
          <w:delText>. A reference to the previously published document can be provided and the following text can be deleted, and a</w:delText>
        </w:r>
        <w:r w:rsidR="00AD5CE5" w:rsidRPr="00AD5CE5" w:rsidDel="00A03EAE">
          <w:rPr>
            <w:rFonts w:hint="eastAsia"/>
            <w:i/>
            <w:color w:val="FF0000"/>
            <w:lang w:eastAsia="ko-KR"/>
          </w:rPr>
          <w:delText>ny change</w:delText>
        </w:r>
        <w:r w:rsidRPr="00AD5CE5" w:rsidDel="00A03EAE">
          <w:rPr>
            <w:rFonts w:hint="eastAsia"/>
            <w:i/>
            <w:color w:val="FF0000"/>
            <w:lang w:eastAsia="ko-KR"/>
          </w:rPr>
          <w:delText xml:space="preserve"> from the existing text can be mentioned if there is any.</w:delText>
        </w:r>
      </w:del>
    </w:p>
    <w:p w:rsidR="00AD5CE5" w:rsidRPr="00AD5CE5" w:rsidDel="00A03EAE" w:rsidRDefault="00AD5CE5" w:rsidP="00E36568">
      <w:pPr>
        <w:rPr>
          <w:del w:id="8015" w:author="BJ Kwak" w:date="2014-01-21T08:22:00Z"/>
          <w:i/>
          <w:color w:val="FF0000"/>
          <w:lang w:eastAsia="ko-KR"/>
        </w:rPr>
      </w:pPr>
      <w:del w:id="8016" w:author="BJ Kwak" w:date="2014-01-21T08:22:00Z">
        <w:r w:rsidRPr="00AD5CE5" w:rsidDel="00A03EAE">
          <w:rPr>
            <w:rFonts w:hint="eastAsia"/>
            <w:i/>
            <w:color w:val="FF0000"/>
            <w:lang w:eastAsia="ko-KR"/>
          </w:rPr>
          <w:delText>Please comment.</w:delText>
        </w:r>
      </w:del>
    </w:p>
    <w:p w:rsidR="00953091" w:rsidRPr="00953091" w:rsidDel="002060CF" w:rsidRDefault="00953091" w:rsidP="00E36568">
      <w:pPr>
        <w:rPr>
          <w:del w:id="8017" w:author="BJ Kwak" w:date="2014-01-21T08:24:00Z"/>
          <w:b/>
          <w:lang w:eastAsia="ko-KR"/>
        </w:rPr>
      </w:pPr>
      <w:commentRangeStart w:id="8018"/>
      <w:del w:id="8019" w:author="BJ Kwak" w:date="2014-01-21T08:24:00Z">
        <w:r w:rsidRPr="00953091" w:rsidDel="002060CF">
          <w:rPr>
            <w:rFonts w:hint="eastAsia"/>
            <w:b/>
            <w:highlight w:val="yellow"/>
            <w:lang w:eastAsia="ko-KR"/>
          </w:rPr>
          <w:delText>&lt;Billy</w:delText>
        </w:r>
        <w:r w:rsidR="00013FFC" w:rsidDel="002060CF">
          <w:rPr>
            <w:rFonts w:hint="eastAsia"/>
            <w:b/>
            <w:color w:val="0000CC"/>
            <w:highlight w:val="yellow"/>
            <w:lang w:eastAsia="ko-KR"/>
          </w:rPr>
          <w:delText xml:space="preserve"> name=</w:delText>
        </w:r>
        <w:r w:rsidR="00013FFC" w:rsidDel="002060CF">
          <w:rPr>
            <w:b/>
            <w:color w:val="0000CC"/>
            <w:highlight w:val="yellow"/>
            <w:lang w:eastAsia="ko-KR"/>
          </w:rPr>
          <w:delText>”</w:delText>
        </w:r>
        <w:r w:rsidR="00013FFC" w:rsidDel="002060CF">
          <w:rPr>
            <w:rFonts w:hint="eastAsia"/>
            <w:b/>
            <w:color w:val="0000CC"/>
            <w:highlight w:val="yellow"/>
            <w:lang w:eastAsia="ko-KR"/>
          </w:rPr>
          <w:delText>Billy Verso, DecaWave, billy.verso@decawave.com</w:delText>
        </w:r>
        <w:r w:rsidR="00013FFC" w:rsidDel="002060CF">
          <w:rPr>
            <w:b/>
            <w:color w:val="0000CC"/>
            <w:highlight w:val="yellow"/>
            <w:lang w:eastAsia="ko-KR"/>
          </w:rPr>
          <w:delText>”</w:delText>
        </w:r>
        <w:r w:rsidRPr="00953091" w:rsidDel="002060CF">
          <w:rPr>
            <w:rFonts w:hint="eastAsia"/>
            <w:b/>
            <w:highlight w:val="yellow"/>
            <w:lang w:eastAsia="ko-KR"/>
          </w:rPr>
          <w:delText>&gt;</w:delText>
        </w:r>
        <w:commentRangeEnd w:id="8018"/>
        <w:r w:rsidDel="002060CF">
          <w:rPr>
            <w:rStyle w:val="CommentReference"/>
          </w:rPr>
          <w:commentReference w:id="8018"/>
        </w:r>
      </w:del>
    </w:p>
    <w:p w:rsidR="00953091" w:rsidRPr="00C12011" w:rsidRDefault="00953091" w:rsidP="009C74CB">
      <w:pPr>
        <w:pStyle w:val="Heading1"/>
        <w:rPr>
          <w:lang w:val="en-US"/>
        </w:rPr>
      </w:pPr>
      <w:bookmarkStart w:id="8020" w:name="_Toc315383334"/>
      <w:bookmarkStart w:id="8021" w:name="_Toc377674889"/>
      <w:r w:rsidRPr="00C12011">
        <w:rPr>
          <w:lang w:val="en-US"/>
        </w:rPr>
        <w:t xml:space="preserve">UWB </w:t>
      </w:r>
      <w:r w:rsidRPr="00C12011">
        <w:t>Physical</w:t>
      </w:r>
      <w:r w:rsidRPr="00C12011">
        <w:rPr>
          <w:lang w:val="en-US"/>
        </w:rPr>
        <w:t xml:space="preserve"> (PHY) layer</w:t>
      </w:r>
      <w:del w:id="8022" w:author="BJ Kwak" w:date="2014-01-21T08:22:00Z">
        <w:r w:rsidRPr="00C12011" w:rsidDel="00A03EAE">
          <w:rPr>
            <w:lang w:val="en-US"/>
          </w:rPr>
          <w:delText xml:space="preserve"> specification</w:delText>
        </w:r>
      </w:del>
      <w:bookmarkEnd w:id="8020"/>
      <w:bookmarkEnd w:id="8021"/>
    </w:p>
    <w:p w:rsidR="00953091" w:rsidRPr="00C12011" w:rsidDel="002060CF" w:rsidRDefault="00953091" w:rsidP="009C74CB">
      <w:pPr>
        <w:pStyle w:val="Heading2"/>
        <w:rPr>
          <w:del w:id="8023" w:author="BJ Kwak" w:date="2014-01-21T08:24:00Z"/>
          <w:lang w:val="en-US"/>
        </w:rPr>
      </w:pPr>
      <w:bookmarkStart w:id="8024" w:name="_Toc315383335"/>
      <w:bookmarkStart w:id="8025" w:name="_Toc377674890"/>
      <w:del w:id="8026" w:author="BJ Kwak" w:date="2014-01-21T08:24:00Z">
        <w:r w:rsidRPr="00C12011" w:rsidDel="002060CF">
          <w:delText>General</w:delText>
        </w:r>
        <w:bookmarkEnd w:id="8024"/>
        <w:bookmarkEnd w:id="8025"/>
      </w:del>
    </w:p>
    <w:p w:rsidR="001772D1" w:rsidRDefault="001772D1" w:rsidP="00953091">
      <w:pPr>
        <w:pStyle w:val="T"/>
        <w:spacing w:after="240"/>
        <w:rPr>
          <w:ins w:id="8027" w:author="BJ Kwak" w:date="2014-01-21T08:27:00Z"/>
          <w:rFonts w:eastAsiaTheme="minorEastAsia"/>
          <w:color w:val="auto"/>
          <w:w w:val="100"/>
          <w:lang w:eastAsia="ko-KR"/>
        </w:rPr>
      </w:pPr>
      <w:ins w:id="8028" w:author="BJ Kwak" w:date="2014-01-21T08:26:00Z">
        <w:r>
          <w:rPr>
            <w:rFonts w:eastAsiaTheme="minorEastAsia" w:hint="eastAsia"/>
            <w:color w:val="auto"/>
            <w:w w:val="100"/>
            <w:lang w:eastAsia="ko-KR"/>
          </w:rPr>
          <w:t xml:space="preserve">PAC shares the physical layer specification of </w:t>
        </w:r>
      </w:ins>
      <w:ins w:id="8029" w:author="BJ Kwak" w:date="2014-01-21T08:28:00Z">
        <w:r>
          <w:rPr>
            <w:rFonts w:eastAsiaTheme="minorEastAsia" w:hint="eastAsia"/>
            <w:color w:val="auto"/>
            <w:w w:val="100"/>
            <w:lang w:eastAsia="ko-KR"/>
          </w:rPr>
          <w:t xml:space="preserve">IEEE 802.15.4a-2007 with </w:t>
        </w:r>
      </w:ins>
      <w:ins w:id="8030" w:author="BJ Kwak" w:date="2014-01-21T08:29:00Z">
        <w:r>
          <w:rPr>
            <w:rFonts w:eastAsiaTheme="minorEastAsia" w:hint="eastAsia"/>
            <w:color w:val="auto"/>
            <w:w w:val="100"/>
            <w:lang w:eastAsia="ko-KR"/>
          </w:rPr>
          <w:t xml:space="preserve">OOK as </w:t>
        </w:r>
      </w:ins>
      <w:ins w:id="8031" w:author="BJ Kwak" w:date="2014-01-21T08:28:00Z">
        <w:r>
          <w:rPr>
            <w:rFonts w:eastAsiaTheme="minorEastAsia" w:hint="eastAsia"/>
            <w:color w:val="auto"/>
            <w:w w:val="100"/>
            <w:lang w:eastAsia="ko-KR"/>
          </w:rPr>
          <w:t>an additional modulation</w:t>
        </w:r>
      </w:ins>
      <w:ins w:id="8032" w:author="BJ Kwak" w:date="2014-01-21T08:30:00Z">
        <w:r>
          <w:rPr>
            <w:rFonts w:eastAsiaTheme="minorEastAsia" w:hint="eastAsia"/>
            <w:color w:val="auto"/>
            <w:w w:val="100"/>
            <w:lang w:eastAsia="ko-KR"/>
          </w:rPr>
          <w:t xml:space="preserve"> scheme.</w:t>
        </w:r>
      </w:ins>
    </w:p>
    <w:p w:rsidR="00953091" w:rsidRPr="00C12011" w:rsidDel="002060CF" w:rsidRDefault="00953091" w:rsidP="00953091">
      <w:pPr>
        <w:pStyle w:val="T"/>
        <w:spacing w:after="240"/>
        <w:rPr>
          <w:del w:id="8033" w:author="BJ Kwak" w:date="2014-01-21T08:24:00Z"/>
          <w:color w:val="auto"/>
          <w:w w:val="100"/>
        </w:rPr>
      </w:pPr>
      <w:del w:id="8034" w:author="BJ Kwak" w:date="2014-01-21T08:24:00Z">
        <w:r w:rsidRPr="00C12011" w:rsidDel="002060CF">
          <w:rPr>
            <w:color w:val="auto"/>
            <w:w w:val="100"/>
          </w:rPr>
          <w:delText xml:space="preserve">The UWB PHY employs a mean PRF that is nominally 16 MHz or optionally nominally 64 MHz.  The UWB PHY waveform is based upon an impulse radio signaling scheme using band-limited data pulses. The UWB PHY supports two independent bands of operation: </w:delText>
        </w:r>
      </w:del>
    </w:p>
    <w:p w:rsidR="00953091" w:rsidRPr="00C12011" w:rsidDel="002060CF" w:rsidRDefault="00953091" w:rsidP="00953091">
      <w:pPr>
        <w:pStyle w:val="DL0"/>
        <w:numPr>
          <w:ilvl w:val="0"/>
          <w:numId w:val="104"/>
        </w:numPr>
        <w:spacing w:before="120" w:after="120"/>
        <w:ind w:left="640" w:hanging="442"/>
        <w:rPr>
          <w:del w:id="8035" w:author="BJ Kwak" w:date="2014-01-21T08:24:00Z"/>
          <w:color w:val="auto"/>
          <w:w w:val="100"/>
        </w:rPr>
      </w:pPr>
      <w:del w:id="8036" w:author="BJ Kwak" w:date="2014-01-21T08:24:00Z">
        <w:r w:rsidRPr="00C12011" w:rsidDel="002060CF">
          <w:rPr>
            <w:color w:val="auto"/>
            <w:w w:val="100"/>
          </w:rPr>
          <w:delText>The low band, which consists of four channels and occupies the spectrum from 3.1</w:delText>
        </w:r>
        <w:r w:rsidRPr="00C12011" w:rsidDel="002060CF">
          <w:rPr>
            <w:color w:val="auto"/>
          </w:rPr>
          <w:delText> </w:delText>
        </w:r>
        <w:r w:rsidRPr="00C12011" w:rsidDel="002060CF">
          <w:rPr>
            <w:color w:val="auto"/>
            <w:w w:val="100"/>
          </w:rPr>
          <w:delText>GHz to 4.8</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DL0"/>
        <w:numPr>
          <w:ilvl w:val="0"/>
          <w:numId w:val="104"/>
        </w:numPr>
        <w:spacing w:before="120" w:after="120"/>
        <w:ind w:left="640" w:hanging="442"/>
        <w:rPr>
          <w:del w:id="8037" w:author="BJ Kwak" w:date="2014-01-21T08:24:00Z"/>
          <w:color w:val="auto"/>
          <w:w w:val="100"/>
        </w:rPr>
      </w:pPr>
      <w:del w:id="8038" w:author="BJ Kwak" w:date="2014-01-21T08:24:00Z">
        <w:r w:rsidRPr="00C12011" w:rsidDel="002060CF">
          <w:rPr>
            <w:color w:val="auto"/>
            <w:w w:val="100"/>
          </w:rPr>
          <w:delText>The high band, which consists of eleven channels and occupies the spectrum from 6.0</w:delText>
        </w:r>
        <w:r w:rsidRPr="00C12011" w:rsidDel="002060CF">
          <w:rPr>
            <w:color w:val="auto"/>
          </w:rPr>
          <w:delText> </w:delText>
        </w:r>
        <w:r w:rsidRPr="00C12011" w:rsidDel="002060CF">
          <w:rPr>
            <w:color w:val="auto"/>
            <w:w w:val="100"/>
          </w:rPr>
          <w:delText>GHz to 10.6</w:delText>
        </w:r>
        <w:r w:rsidRPr="00C12011" w:rsidDel="002060CF">
          <w:rPr>
            <w:color w:val="auto"/>
          </w:rPr>
          <w:delText> </w:delText>
        </w:r>
        <w:r w:rsidRPr="00C12011" w:rsidDel="002060CF">
          <w:rPr>
            <w:color w:val="auto"/>
            <w:w w:val="100"/>
          </w:rPr>
          <w:delText>GHz</w:delText>
        </w:r>
      </w:del>
    </w:p>
    <w:p w:rsidR="00953091" w:rsidRPr="00C12011" w:rsidDel="002060CF" w:rsidRDefault="00953091" w:rsidP="00953091">
      <w:pPr>
        <w:pStyle w:val="T"/>
        <w:rPr>
          <w:del w:id="8039" w:author="BJ Kwak" w:date="2014-01-21T08:24:00Z"/>
          <w:color w:val="auto"/>
          <w:w w:val="100"/>
        </w:rPr>
      </w:pPr>
      <w:del w:id="8040" w:author="BJ Kwak" w:date="2014-01-21T08:24:00Z">
        <w:r w:rsidRPr="00C12011" w:rsidDel="002060CF">
          <w:rPr>
            <w:color w:val="auto"/>
            <w:w w:val="100"/>
          </w:rPr>
          <w:delText xml:space="preserve">Within each channel, there is support for at least two complex channels that have unique length 31 SHR preamble codes. The combination of a channel and a preamble code is termed a </w:delText>
        </w:r>
        <w:r w:rsidRPr="00C12011" w:rsidDel="002060CF">
          <w:rPr>
            <w:i/>
            <w:iCs/>
            <w:color w:val="auto"/>
            <w:w w:val="100"/>
          </w:rPr>
          <w:delText>complex channel</w:delText>
        </w:r>
        <w:r w:rsidRPr="00C12011" w:rsidDel="002060CF">
          <w:rPr>
            <w:color w:val="auto"/>
            <w:w w:val="100"/>
          </w:rPr>
          <w:delText xml:space="preserve">. </w:delText>
        </w:r>
      </w:del>
    </w:p>
    <w:p w:rsidR="00953091" w:rsidRPr="00C12011" w:rsidDel="002060CF" w:rsidRDefault="00953091" w:rsidP="00953091">
      <w:pPr>
        <w:pStyle w:val="T"/>
        <w:rPr>
          <w:del w:id="8041" w:author="BJ Kwak" w:date="2014-01-21T08:24:00Z"/>
          <w:color w:val="auto"/>
          <w:w w:val="100"/>
        </w:rPr>
      </w:pPr>
      <w:del w:id="8042" w:author="BJ Kwak" w:date="2014-01-21T08:24:00Z">
        <w:r w:rsidRPr="00C12011" w:rsidDel="002060CF">
          <w:rPr>
            <w:color w:val="auto"/>
            <w:w w:val="100"/>
          </w:rPr>
          <w:delTex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delText>
        </w:r>
      </w:del>
    </w:p>
    <w:p w:rsidR="00953091" w:rsidRPr="00C12011" w:rsidDel="002060CF" w:rsidRDefault="00E304B2" w:rsidP="00953091">
      <w:pPr>
        <w:pStyle w:val="T"/>
        <w:rPr>
          <w:del w:id="8043" w:author="BJ Kwak" w:date="2014-01-21T08:24:00Z"/>
          <w:color w:val="auto"/>
          <w:w w:val="100"/>
        </w:rPr>
      </w:pPr>
      <w:del w:id="8044" w:author="BJ Kwak" w:date="2014-01-21T08:24:00Z">
        <w:r w:rsidRPr="00C12011" w:rsidDel="002060CF">
          <w:fldChar w:fldCharType="begin"/>
        </w:r>
        <w:r w:rsidR="00953091" w:rsidRPr="00C12011" w:rsidDel="002060CF">
          <w:rPr>
            <w:color w:val="auto"/>
            <w:w w:val="100"/>
          </w:rPr>
          <w:delInstrText xml:space="preserve"> REF _Ref28675735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1</w:delText>
        </w:r>
        <w:r w:rsidRPr="00C12011" w:rsidDel="002060CF">
          <w:fldChar w:fldCharType="end"/>
        </w:r>
        <w:r w:rsidR="00953091" w:rsidRPr="00C12011" w:rsidDel="002060CF">
          <w:rPr>
            <w:color w:val="auto"/>
            <w:w w:val="100"/>
          </w:rPr>
          <w:delText xml:space="preserve"> shows the sequence of processing steps used to create and modulate a packet. The sequence of steps indicated here for the transmitter is used as a basis for explaining the creation of the UWB waveform. Note that </w:delText>
        </w:r>
        <w:r w:rsidR="00953091" w:rsidRPr="00C12011" w:rsidDel="002060CF">
          <w:rPr>
            <w:color w:val="auto"/>
            <w:w w:val="100"/>
          </w:rPr>
          <w:lastRenderedPageBreak/>
          <w:delText xml:space="preserve">the receiver portion of </w:delText>
        </w:r>
        <w:r w:rsidRPr="00C12011" w:rsidDel="002060CF">
          <w:fldChar w:fldCharType="begin"/>
        </w:r>
        <w:r w:rsidR="00953091" w:rsidRPr="00C12011" w:rsidDel="002060CF">
          <w:rPr>
            <w:color w:val="auto"/>
            <w:w w:val="100"/>
          </w:rPr>
          <w:delInstrText xml:space="preserve"> REF _Ref28675735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1</w:delText>
        </w:r>
        <w:r w:rsidRPr="00C12011" w:rsidDel="002060CF">
          <w:fldChar w:fldCharType="end"/>
        </w:r>
        <w:r w:rsidR="00953091" w:rsidRPr="00C12011" w:rsidDel="002060CF">
          <w:rPr>
            <w:color w:val="auto"/>
            <w:w w:val="100"/>
          </w:rPr>
          <w:delText xml:space="preserve"> is informative and meant only as a guide to the essential steps that any compliant UWB receiver needs to implement in order to successfully decode the transmitted signal. </w:delText>
        </w:r>
      </w:del>
    </w:p>
    <w:p w:rsidR="00953091" w:rsidRPr="00C12011" w:rsidDel="002060CF" w:rsidRDefault="00953091" w:rsidP="00953091">
      <w:pPr>
        <w:pStyle w:val="T"/>
        <w:rPr>
          <w:del w:id="8045" w:author="BJ Kwak" w:date="2014-01-21T08:24:00Z"/>
          <w:color w:val="auto"/>
          <w:w w:val="100"/>
        </w:rPr>
      </w:pPr>
    </w:p>
    <w:p w:rsidR="00953091" w:rsidRPr="006975DC" w:rsidDel="002060CF" w:rsidRDefault="004257FF" w:rsidP="00953091">
      <w:pPr>
        <w:pStyle w:val="T"/>
        <w:jc w:val="center"/>
        <w:rPr>
          <w:del w:id="8046" w:author="BJ Kwak" w:date="2014-01-21T08:24:00Z"/>
          <w:color w:val="0000FF"/>
        </w:rPr>
      </w:pPr>
      <w:del w:id="8047" w:author="BJ Kwak" w:date="2014-01-21T08:24:00Z">
        <w:r>
          <w:rPr>
            <w:noProof/>
            <w:color w:val="0000FF"/>
            <w:lang w:eastAsia="ko-KR"/>
            <w:rPrChange w:id="8048">
              <w:rPr>
                <w:noProof/>
                <w:lang w:eastAsia="ko-KR"/>
              </w:rPr>
            </w:rPrChange>
          </w:rPr>
          <w:drawing>
            <wp:inline distT="0" distB="0" distL="0" distR="0">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del>
    </w:p>
    <w:p w:rsidR="00953091" w:rsidRPr="00C12011" w:rsidDel="002060CF" w:rsidRDefault="00953091" w:rsidP="00953091">
      <w:pPr>
        <w:pStyle w:val="T"/>
        <w:jc w:val="center"/>
        <w:rPr>
          <w:del w:id="8049" w:author="BJ Kwak" w:date="2014-01-21T08:24:00Z"/>
          <w:color w:val="auto"/>
          <w:w w:val="100"/>
        </w:rPr>
      </w:pPr>
    </w:p>
    <w:p w:rsidR="00953091" w:rsidRPr="00C12011" w:rsidDel="002060CF" w:rsidRDefault="00953091" w:rsidP="00953091">
      <w:pPr>
        <w:pStyle w:val="Figuretitle"/>
        <w:rPr>
          <w:del w:id="8050" w:author="BJ Kwak" w:date="2014-01-21T08:24:00Z"/>
          <w:rFonts w:ascii="Times New Roman" w:hAnsi="Times New Roman"/>
          <w:lang w:val="en-US"/>
        </w:rPr>
      </w:pPr>
      <w:bookmarkStart w:id="8051" w:name="_Ref286757358"/>
      <w:del w:id="8052" w:author="BJ Kwak" w:date="2014-01-21T08:24:00Z">
        <w:r w:rsidRPr="00C12011" w:rsidDel="002060CF">
          <w:rPr>
            <w:rFonts w:ascii="Times New Roman" w:hAnsi="Times New Roman"/>
            <w:lang w:val="en-US"/>
          </w:rPr>
          <w:delText xml:space="preserve">Figure </w:delText>
        </w:r>
        <w:r w:rsidR="00E304B2"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00E304B2" w:rsidRPr="00C12011" w:rsidDel="002060CF">
          <w:rPr>
            <w:b w:val="0"/>
            <w:lang w:val="en-US"/>
          </w:rPr>
          <w:fldChar w:fldCharType="separate"/>
        </w:r>
        <w:r w:rsidRPr="00C12011" w:rsidDel="002060CF">
          <w:rPr>
            <w:rFonts w:ascii="Times New Roman" w:hAnsi="Times New Roman"/>
            <w:noProof/>
            <w:lang w:val="en-US"/>
          </w:rPr>
          <w:delText>1</w:delText>
        </w:r>
        <w:r w:rsidR="00E304B2" w:rsidRPr="00C12011" w:rsidDel="002060CF">
          <w:rPr>
            <w:b w:val="0"/>
            <w:lang w:val="en-US"/>
          </w:rPr>
          <w:fldChar w:fldCharType="end"/>
        </w:r>
        <w:bookmarkEnd w:id="8051"/>
        <w:r w:rsidRPr="00C12011" w:rsidDel="002060CF">
          <w:rPr>
            <w:rFonts w:ascii="Times New Roman" w:hAnsi="Times New Roman"/>
            <w:lang w:val="en-US"/>
          </w:rPr>
          <w:delText xml:space="preserve"> - signal flow</w:delText>
        </w:r>
      </w:del>
    </w:p>
    <w:p w:rsidR="00953091" w:rsidRPr="00C12011" w:rsidDel="002060CF" w:rsidRDefault="00953091" w:rsidP="00953091">
      <w:pPr>
        <w:rPr>
          <w:del w:id="8053" w:author="BJ Kwak" w:date="2014-01-21T08:24:00Z"/>
          <w:lang w:val="en-US"/>
        </w:rPr>
      </w:pPr>
    </w:p>
    <w:p w:rsidR="00953091" w:rsidRPr="00C12011" w:rsidDel="002060CF" w:rsidRDefault="00953091" w:rsidP="009C74CB">
      <w:pPr>
        <w:pStyle w:val="Heading2"/>
        <w:rPr>
          <w:del w:id="8054" w:author="BJ Kwak" w:date="2014-01-21T08:24:00Z"/>
          <w:lang w:val="en-US"/>
        </w:rPr>
      </w:pPr>
      <w:bookmarkStart w:id="8055" w:name="_Toc315383337"/>
      <w:bookmarkStart w:id="8056" w:name="_Toc377674891"/>
      <w:del w:id="8057" w:author="BJ Kwak" w:date="2014-01-21T08:24:00Z">
        <w:r w:rsidRPr="00C12011" w:rsidDel="002060CF">
          <w:rPr>
            <w:lang w:val="en-US"/>
          </w:rPr>
          <w:delText>PPDU format</w:delText>
        </w:r>
        <w:bookmarkEnd w:id="8055"/>
        <w:bookmarkEnd w:id="8056"/>
      </w:del>
    </w:p>
    <w:p w:rsidR="00953091" w:rsidRPr="00C12011" w:rsidDel="002060CF" w:rsidRDefault="00E304B2" w:rsidP="00953091">
      <w:pPr>
        <w:pStyle w:val="T"/>
        <w:rPr>
          <w:del w:id="8058" w:author="BJ Kwak" w:date="2014-01-21T08:24:00Z"/>
          <w:color w:val="auto"/>
          <w:w w:val="100"/>
        </w:rPr>
      </w:pPr>
      <w:del w:id="8059" w:author="BJ Kwak" w:date="2014-01-21T08:24:00Z">
        <w:r w:rsidRPr="00C12011" w:rsidDel="002060CF">
          <w:fldChar w:fldCharType="begin"/>
        </w:r>
        <w:r w:rsidR="00953091" w:rsidRPr="00C12011" w:rsidDel="002060CF">
          <w:rPr>
            <w:color w:val="auto"/>
            <w:w w:val="100"/>
          </w:rPr>
          <w:delInstrText xml:space="preserve"> REF _Ref28675763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2</w:delText>
        </w:r>
        <w:r w:rsidRPr="00C12011" w:rsidDel="002060CF">
          <w:fldChar w:fldCharType="end"/>
        </w:r>
        <w:r w:rsidR="00953091" w:rsidRPr="00C12011" w:rsidDel="002060CF">
          <w:rPr>
            <w:color w:val="auto"/>
            <w:w w:val="100"/>
          </w:rPr>
          <w:delTex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delText>
        </w:r>
      </w:del>
    </w:p>
    <w:p w:rsidR="00953091" w:rsidRPr="00C12011" w:rsidDel="002060CF" w:rsidRDefault="00953091" w:rsidP="00953091">
      <w:pPr>
        <w:pStyle w:val="T"/>
        <w:rPr>
          <w:del w:id="8060" w:author="BJ Kwak" w:date="2014-01-21T08:24:00Z"/>
          <w:color w:val="auto"/>
          <w:w w:val="100"/>
        </w:rPr>
      </w:pPr>
      <w:del w:id="8061" w:author="BJ Kwak" w:date="2014-01-21T08:24:00Z">
        <w:r w:rsidRPr="00C12011" w:rsidDel="002060CF">
          <w:rPr>
            <w:color w:val="auto"/>
            <w:w w:val="100"/>
          </w:rPr>
          <w:delText>The SHR preamble is first, followed by the PHR, and finally the PSDU.  The SHR preamble is always sent at the base rate for the preamble code.  The PHR is sent at a nominal rate of 850</w:delText>
        </w:r>
        <w:r w:rsidRPr="00C12011" w:rsidDel="002060CF">
          <w:rPr>
            <w:color w:val="auto"/>
          </w:rPr>
          <w:delText> </w:delText>
        </w:r>
        <w:r w:rsidRPr="00C12011" w:rsidDel="002060CF">
          <w:rPr>
            <w:color w:val="auto"/>
            <w:w w:val="100"/>
          </w:rPr>
          <w:delText>kb/s for all data rates above 850</w:delText>
        </w:r>
        <w:r w:rsidRPr="00C12011" w:rsidDel="002060CF">
          <w:rPr>
            <w:color w:val="auto"/>
          </w:rPr>
          <w:delText> </w:delText>
        </w:r>
        <w:r w:rsidRPr="00C12011" w:rsidDel="002060CF">
          <w:rPr>
            <w:color w:val="auto"/>
            <w:w w:val="100"/>
          </w:rPr>
          <w:delText>kb/s and at a nominal of 110</w:delText>
        </w:r>
        <w:r w:rsidRPr="00C12011" w:rsidDel="002060CF">
          <w:rPr>
            <w:color w:val="auto"/>
          </w:rPr>
          <w:delText> </w:delText>
        </w:r>
        <w:r w:rsidRPr="00C12011" w:rsidDel="002060CF">
          <w:rPr>
            <w:color w:val="auto"/>
            <w:w w:val="100"/>
          </w:rPr>
          <w:delText>kb/s for the nominal data rate of 110</w:delText>
        </w:r>
        <w:r w:rsidRPr="00C12011" w:rsidDel="002060CF">
          <w:rPr>
            <w:color w:val="auto"/>
          </w:rPr>
          <w:delText> </w:delText>
        </w:r>
        <w:r w:rsidRPr="00C12011" w:rsidDel="002060CF">
          <w:rPr>
            <w:color w:val="auto"/>
            <w:w w:val="100"/>
          </w:rPr>
          <w:delText xml:space="preserve">kb/s. The PSDU is sent at the desired information data rate as defined in </w:delText>
        </w:r>
        <w:r w:rsidR="00E304B2" w:rsidRPr="00C12011" w:rsidDel="002060CF">
          <w:fldChar w:fldCharType="begin"/>
        </w:r>
        <w:r w:rsidRPr="00C12011" w:rsidDel="002060CF">
          <w:rPr>
            <w:color w:val="auto"/>
            <w:w w:val="100"/>
          </w:rPr>
          <w:delInstrText xml:space="preserve"> REF _Ref287253690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3</w:delText>
        </w:r>
        <w:r w:rsidRPr="00C12011" w:rsidDel="002060CF">
          <w:rPr>
            <w:color w:val="auto"/>
          </w:rPr>
          <w:delText xml:space="preserve"> – rate-dependent and timing dependent parameters</w:delText>
        </w:r>
        <w:r w:rsidR="00E304B2"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062" w:author="BJ Kwak" w:date="2014-01-21T08:24:00Z"/>
          <w:color w:val="auto"/>
          <w:w w:val="100"/>
        </w:rPr>
      </w:pPr>
      <w:del w:id="8063" w:author="BJ Kwak" w:date="2014-01-21T08:24:00Z">
        <w:r w:rsidRPr="00C12011" w:rsidDel="002060CF">
          <w:rPr>
            <w:color w:val="auto"/>
            <w:w w:val="100"/>
          </w:rPr>
          <w:delText>The PSDU contains MAC layer messages.</w:delText>
        </w:r>
      </w:del>
    </w:p>
    <w:p w:rsidR="00953091" w:rsidRPr="00C12011" w:rsidDel="002060CF" w:rsidRDefault="00953091" w:rsidP="00953091">
      <w:pPr>
        <w:pStyle w:val="T"/>
        <w:rPr>
          <w:del w:id="8064" w:author="BJ Kwak" w:date="2014-01-21T08:24:00Z"/>
          <w:color w:val="auto"/>
          <w:w w:val="100"/>
        </w:rPr>
      </w:pPr>
    </w:p>
    <w:p w:rsidR="00953091" w:rsidRPr="00C12011" w:rsidDel="002060CF" w:rsidRDefault="00953091" w:rsidP="009C74CB">
      <w:pPr>
        <w:pStyle w:val="Heading3"/>
        <w:rPr>
          <w:del w:id="8065" w:author="BJ Kwak" w:date="2014-01-21T08:24:00Z"/>
          <w:lang w:val="en-US"/>
        </w:rPr>
      </w:pPr>
      <w:bookmarkStart w:id="8066" w:name="_Toc315383338"/>
      <w:bookmarkStart w:id="8067" w:name="_Toc377674892"/>
      <w:del w:id="8068" w:author="BJ Kwak" w:date="2014-01-21T08:24:00Z">
        <w:r w:rsidRPr="00C12011" w:rsidDel="002060CF">
          <w:rPr>
            <w:lang w:val="en-US"/>
          </w:rPr>
          <w:delText>PPDU encoding process</w:delText>
        </w:r>
        <w:bookmarkEnd w:id="8066"/>
        <w:bookmarkEnd w:id="8067"/>
      </w:del>
    </w:p>
    <w:p w:rsidR="00953091" w:rsidRPr="00C12011" w:rsidDel="002060CF" w:rsidRDefault="00953091" w:rsidP="00953091">
      <w:pPr>
        <w:pStyle w:val="T"/>
        <w:rPr>
          <w:del w:id="8069" w:author="BJ Kwak" w:date="2014-01-21T08:24:00Z"/>
          <w:color w:val="auto"/>
          <w:w w:val="100"/>
        </w:rPr>
      </w:pPr>
      <w:del w:id="8070" w:author="BJ Kwak" w:date="2014-01-21T08:24:00Z">
        <w:r w:rsidRPr="00C12011" w:rsidDel="002060CF">
          <w:rPr>
            <w:color w:val="auto"/>
            <w:w w:val="100"/>
          </w:rPr>
          <w:delText xml:space="preserve">The encoding process is composed of many steps as illustrated in </w:delText>
        </w:r>
        <w:r w:rsidR="00E304B2" w:rsidRPr="00C12011" w:rsidDel="002060CF">
          <w:fldChar w:fldCharType="begin"/>
        </w:r>
        <w:r w:rsidRPr="00C12011" w:rsidDel="002060CF">
          <w:rPr>
            <w:color w:val="auto"/>
            <w:w w:val="100"/>
          </w:rPr>
          <w:delInstrText xml:space="preserve"> REF _Ref286757638 \h  \* MERGEFORMAT </w:delInstrText>
        </w:r>
        <w:r w:rsidR="00E304B2" w:rsidRPr="00C12011" w:rsidDel="002060CF">
          <w:fldChar w:fldCharType="separate"/>
        </w:r>
        <w:r w:rsidRPr="00C12011" w:rsidDel="002060CF">
          <w:rPr>
            <w:color w:val="auto"/>
          </w:rPr>
          <w:delText xml:space="preserve">Figure </w:delText>
        </w:r>
        <w:r w:rsidRPr="00C12011" w:rsidDel="002060CF">
          <w:rPr>
            <w:noProof/>
            <w:color w:val="auto"/>
          </w:rPr>
          <w:delText>2</w:delText>
        </w:r>
        <w:r w:rsidR="00E304B2" w:rsidRPr="00C12011" w:rsidDel="002060CF">
          <w:fldChar w:fldCharType="end"/>
        </w:r>
        <w:r w:rsidRPr="00C12011" w:rsidDel="002060CF">
          <w:rPr>
            <w:color w:val="auto"/>
            <w:w w:val="100"/>
          </w:rPr>
          <w:delText>.  The details of these steps are fully described in later sub-clauses, as noted in the following list, which is intended to facilitate an understanding of those details:</w:delText>
        </w:r>
      </w:del>
    </w:p>
    <w:p w:rsidR="00953091" w:rsidRPr="00C12011" w:rsidDel="002060CF" w:rsidRDefault="00953091" w:rsidP="00953091">
      <w:pPr>
        <w:pStyle w:val="L1"/>
        <w:numPr>
          <w:ilvl w:val="0"/>
          <w:numId w:val="105"/>
        </w:numPr>
        <w:ind w:left="640" w:hanging="440"/>
        <w:rPr>
          <w:del w:id="8071" w:author="BJ Kwak" w:date="2014-01-21T08:24:00Z"/>
          <w:color w:val="auto"/>
          <w:w w:val="100"/>
        </w:rPr>
      </w:pPr>
      <w:del w:id="8072" w:author="BJ Kwak" w:date="2014-01-21T08:24:00Z">
        <w:r w:rsidRPr="00C12011" w:rsidDel="002060CF">
          <w:rPr>
            <w:color w:val="auto"/>
            <w:w w:val="100"/>
          </w:rPr>
          <w:delText xml:space="preserve">Perform Reed-Solomon encoding on PSDU as described in </w:delText>
        </w:r>
        <w:r w:rsidR="00E304B2" w:rsidRPr="00C12011" w:rsidDel="002060CF">
          <w:fldChar w:fldCharType="begin"/>
        </w:r>
        <w:r w:rsidRPr="00C12011" w:rsidDel="002060CF">
          <w:rPr>
            <w:color w:val="auto"/>
            <w:w w:val="100"/>
          </w:rPr>
          <w:delInstrText xml:space="preserve"> REF _Ref287253883 \w \h  \* MERGEFORMAT </w:delInstrText>
        </w:r>
        <w:r w:rsidR="00E304B2" w:rsidRPr="00C12011" w:rsidDel="002060CF">
          <w:fldChar w:fldCharType="separate"/>
        </w:r>
        <w:r w:rsidRPr="00C12011" w:rsidDel="002060CF">
          <w:rPr>
            <w:color w:val="auto"/>
            <w:w w:val="100"/>
          </w:rPr>
          <w:delText>2.3.3.1</w:delText>
        </w:r>
        <w:r w:rsidR="00E304B2"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6"/>
        </w:numPr>
        <w:ind w:left="640" w:hanging="440"/>
        <w:rPr>
          <w:del w:id="8073" w:author="BJ Kwak" w:date="2014-01-21T08:24:00Z"/>
          <w:color w:val="auto"/>
          <w:w w:val="100"/>
        </w:rPr>
      </w:pPr>
      <w:del w:id="8074" w:author="BJ Kwak" w:date="2014-01-21T08:24:00Z">
        <w:r w:rsidRPr="00C12011" w:rsidDel="002060CF">
          <w:rPr>
            <w:color w:val="auto"/>
            <w:w w:val="100"/>
          </w:rPr>
          <w:delText xml:space="preserve">Produce the PHR as described in </w:delText>
        </w:r>
        <w:r w:rsidR="00E304B2" w:rsidRPr="00C12011" w:rsidDel="002060CF">
          <w:fldChar w:fldCharType="begin"/>
        </w:r>
        <w:r w:rsidRPr="00C12011" w:rsidDel="002060CF">
          <w:rPr>
            <w:color w:val="auto"/>
            <w:w w:val="100"/>
          </w:rPr>
          <w:delInstrText xml:space="preserve"> REF _Ref287253948 \w \h  \* MERGEFORMAT </w:delInstrText>
        </w:r>
        <w:r w:rsidR="00E304B2" w:rsidRPr="00C12011" w:rsidDel="002060CF">
          <w:fldChar w:fldCharType="separate"/>
        </w:r>
        <w:r w:rsidRPr="00C12011" w:rsidDel="002060CF">
          <w:rPr>
            <w:color w:val="auto"/>
            <w:w w:val="100"/>
          </w:rPr>
          <w:delText>2.2.6.1</w:delText>
        </w:r>
        <w:r w:rsidR="00E304B2" w:rsidRPr="00C12011" w:rsidDel="002060CF">
          <w:fldChar w:fldCharType="end"/>
        </w:r>
        <w:r w:rsidRPr="00C12011" w:rsidDel="002060CF">
          <w:rPr>
            <w:color w:val="auto"/>
            <w:w w:val="100"/>
          </w:rPr>
          <w:delText>.</w:delText>
        </w:r>
      </w:del>
    </w:p>
    <w:p w:rsidR="00953091" w:rsidRPr="00C12011" w:rsidDel="002060CF" w:rsidRDefault="00953091" w:rsidP="00953091">
      <w:pPr>
        <w:pStyle w:val="L"/>
        <w:numPr>
          <w:ilvl w:val="0"/>
          <w:numId w:val="107"/>
        </w:numPr>
        <w:ind w:left="640" w:hanging="440"/>
        <w:rPr>
          <w:del w:id="8075" w:author="BJ Kwak" w:date="2014-01-21T08:24:00Z"/>
          <w:color w:val="auto"/>
          <w:w w:val="100"/>
        </w:rPr>
      </w:pPr>
      <w:del w:id="8076" w:author="BJ Kwak" w:date="2014-01-21T08:24:00Z">
        <w:r w:rsidRPr="00C12011" w:rsidDel="002060CF">
          <w:rPr>
            <w:color w:val="auto"/>
            <w:w w:val="100"/>
          </w:rPr>
          <w:delText xml:space="preserve">Add SECDED check bits to PHR as described in </w:delText>
        </w:r>
        <w:r w:rsidR="00E304B2" w:rsidRPr="00C12011" w:rsidDel="002060CF">
          <w:fldChar w:fldCharType="begin"/>
        </w:r>
        <w:r w:rsidRPr="00C12011" w:rsidDel="002060CF">
          <w:rPr>
            <w:color w:val="auto"/>
            <w:w w:val="100"/>
          </w:rPr>
          <w:delInstrText xml:space="preserve"> REF _Ref287253954 \w \h  \* MERGEFORMAT </w:delInstrText>
        </w:r>
        <w:r w:rsidR="00E304B2" w:rsidRPr="00C12011" w:rsidDel="002060CF">
          <w:fldChar w:fldCharType="separate"/>
        </w:r>
        <w:r w:rsidRPr="00C12011" w:rsidDel="002060CF">
          <w:rPr>
            <w:color w:val="auto"/>
            <w:w w:val="100"/>
          </w:rPr>
          <w:delText>2.2.6.2</w:delText>
        </w:r>
        <w:r w:rsidR="00E304B2" w:rsidRPr="00C12011" w:rsidDel="002060CF">
          <w:fldChar w:fldCharType="end"/>
        </w:r>
        <w:r w:rsidRPr="00C12011" w:rsidDel="002060CF">
          <w:rPr>
            <w:color w:val="auto"/>
            <w:w w:val="100"/>
          </w:rPr>
          <w:delText xml:space="preserve"> and prepend to the PSDU.</w:delText>
        </w:r>
      </w:del>
    </w:p>
    <w:p w:rsidR="00953091" w:rsidRPr="00C12011" w:rsidDel="002060CF" w:rsidRDefault="00953091" w:rsidP="00953091">
      <w:pPr>
        <w:pStyle w:val="L"/>
        <w:numPr>
          <w:ilvl w:val="0"/>
          <w:numId w:val="108"/>
        </w:numPr>
        <w:ind w:left="640" w:hanging="440"/>
        <w:rPr>
          <w:del w:id="8077" w:author="BJ Kwak" w:date="2014-01-21T08:24:00Z"/>
          <w:color w:val="auto"/>
          <w:w w:val="100"/>
        </w:rPr>
      </w:pPr>
      <w:del w:id="8078" w:author="BJ Kwak" w:date="2014-01-21T08:24:00Z">
        <w:r w:rsidRPr="00C12011" w:rsidDel="002060CF">
          <w:rPr>
            <w:color w:val="auto"/>
            <w:w w:val="100"/>
          </w:rPr>
          <w:delText xml:space="preserve">Perform further convolutional coding as described in </w:delText>
        </w:r>
        <w:r w:rsidR="00E304B2" w:rsidRPr="00C12011" w:rsidDel="002060CF">
          <w:fldChar w:fldCharType="begin"/>
        </w:r>
        <w:r w:rsidRPr="00C12011" w:rsidDel="002060CF">
          <w:rPr>
            <w:color w:val="auto"/>
            <w:w w:val="100"/>
          </w:rPr>
          <w:delInstrText xml:space="preserve"> REF _Ref287253967 \w \h  \* MERGEFORMAT </w:delInstrText>
        </w:r>
        <w:r w:rsidR="00E304B2" w:rsidRPr="00C12011" w:rsidDel="002060CF">
          <w:fldChar w:fldCharType="separate"/>
        </w:r>
        <w:r w:rsidRPr="00C12011" w:rsidDel="002060CF">
          <w:rPr>
            <w:color w:val="auto"/>
            <w:w w:val="100"/>
          </w:rPr>
          <w:delText>2.3.3.2</w:delText>
        </w:r>
        <w:r w:rsidR="00E304B2" w:rsidRPr="00C12011" w:rsidDel="002060CF">
          <w:fldChar w:fldCharType="end"/>
        </w:r>
        <w:r w:rsidRPr="00C12011" w:rsidDel="002060CF">
          <w:rPr>
            <w:color w:val="auto"/>
            <w:w w:val="100"/>
          </w:rPr>
          <w:delText>. Note that in some instances at the 27</w:delText>
        </w:r>
        <w:r w:rsidRPr="00C12011" w:rsidDel="002060CF">
          <w:rPr>
            <w:color w:val="auto"/>
          </w:rPr>
          <w:delText> </w:delText>
        </w:r>
        <w:r w:rsidRPr="00C12011" w:rsidDel="002060CF">
          <w:rPr>
            <w:color w:val="auto"/>
            <w:w w:val="100"/>
          </w:rPr>
          <w:delText xml:space="preserve">Mb/s data rate, the convolutional encoding of the data field is effectively bypassed and two data bits are encoded per BPM-BPSK symbol. </w:delText>
        </w:r>
      </w:del>
    </w:p>
    <w:p w:rsidR="00953091" w:rsidRPr="00C12011" w:rsidDel="002060CF" w:rsidRDefault="00953091" w:rsidP="00953091">
      <w:pPr>
        <w:pStyle w:val="L"/>
        <w:numPr>
          <w:ilvl w:val="0"/>
          <w:numId w:val="109"/>
        </w:numPr>
        <w:ind w:left="640" w:hanging="440"/>
        <w:rPr>
          <w:del w:id="8079" w:author="BJ Kwak" w:date="2014-01-21T08:24:00Z"/>
          <w:color w:val="auto"/>
          <w:w w:val="100"/>
        </w:rPr>
      </w:pPr>
      <w:del w:id="8080" w:author="BJ Kwak" w:date="2014-01-21T08:24:00Z">
        <w:r w:rsidRPr="00C12011" w:rsidDel="002060CF">
          <w:rPr>
            <w:color w:val="auto"/>
            <w:w w:val="100"/>
          </w:rPr>
          <w:lastRenderedPageBreak/>
          <w:delText xml:space="preserve">Modulate and spread PSDU according to the method described in </w:delText>
        </w:r>
        <w:r w:rsidR="00E304B2" w:rsidRPr="00C12011" w:rsidDel="002060CF">
          <w:fldChar w:fldCharType="begin"/>
        </w:r>
        <w:r w:rsidRPr="00C12011" w:rsidDel="002060CF">
          <w:rPr>
            <w:color w:val="auto"/>
            <w:w w:val="100"/>
          </w:rPr>
          <w:delInstrText xml:space="preserve"> REF _Ref287254071 \w \h  \* MERGEFORMAT </w:delInstrText>
        </w:r>
        <w:r w:rsidR="00E304B2" w:rsidRPr="00C12011" w:rsidDel="002060CF">
          <w:fldChar w:fldCharType="separate"/>
        </w:r>
        <w:r w:rsidRPr="00C12011" w:rsidDel="002060CF">
          <w:rPr>
            <w:color w:val="auto"/>
            <w:w w:val="100"/>
          </w:rPr>
          <w:delText>2.3.1</w:delText>
        </w:r>
        <w:r w:rsidR="00E304B2" w:rsidRPr="00C12011" w:rsidDel="002060CF">
          <w:fldChar w:fldCharType="end"/>
        </w:r>
        <w:r w:rsidRPr="00C12011" w:rsidDel="002060CF">
          <w:rPr>
            <w:color w:val="auto"/>
            <w:w w:val="100"/>
          </w:rPr>
          <w:delText xml:space="preserve"> and </w:delText>
        </w:r>
        <w:r w:rsidR="00E304B2" w:rsidRPr="00C12011" w:rsidDel="002060CF">
          <w:fldChar w:fldCharType="begin"/>
        </w:r>
        <w:r w:rsidRPr="00C12011" w:rsidDel="002060CF">
          <w:rPr>
            <w:color w:val="auto"/>
            <w:w w:val="100"/>
          </w:rPr>
          <w:delInstrText xml:space="preserve"> REF _Ref287254089 \w \h  \* MERGEFORMAT </w:delInstrText>
        </w:r>
        <w:r w:rsidR="00E304B2" w:rsidRPr="00C12011" w:rsidDel="002060CF">
          <w:fldChar w:fldCharType="separate"/>
        </w:r>
        <w:r w:rsidRPr="00C12011" w:rsidDel="002060CF">
          <w:rPr>
            <w:color w:val="auto"/>
            <w:w w:val="100"/>
          </w:rPr>
          <w:delText>2.3.2</w:delText>
        </w:r>
        <w:r w:rsidR="00E304B2" w:rsidRPr="00C12011" w:rsidDel="002060CF">
          <w:fldChar w:fldCharType="end"/>
        </w:r>
        <w:r w:rsidRPr="00C12011" w:rsidDel="002060CF">
          <w:rPr>
            <w:color w:val="auto"/>
            <w:w w:val="100"/>
          </w:rPr>
          <w:delText>. The PHR is modulated using BPM-BPSK at 850</w:delText>
        </w:r>
        <w:r w:rsidRPr="00C12011" w:rsidDel="002060CF">
          <w:rPr>
            <w:color w:val="auto"/>
          </w:rPr>
          <w:delText> </w:delText>
        </w:r>
        <w:r w:rsidRPr="00C12011" w:rsidDel="002060CF">
          <w:rPr>
            <w:color w:val="auto"/>
            <w:w w:val="100"/>
          </w:rPr>
          <w:delText>kb/s or at 110</w:delText>
        </w:r>
        <w:r w:rsidRPr="00C12011" w:rsidDel="002060CF">
          <w:rPr>
            <w:color w:val="auto"/>
          </w:rPr>
          <w:delText> </w:delText>
        </w:r>
        <w:r w:rsidRPr="00C12011" w:rsidDel="002060CF">
          <w:rPr>
            <w:color w:val="auto"/>
            <w:w w:val="100"/>
          </w:rPr>
          <w:delText>kb/s (for the 110</w:delText>
        </w:r>
        <w:r w:rsidRPr="00C12011" w:rsidDel="002060CF">
          <w:rPr>
            <w:color w:val="auto"/>
          </w:rPr>
          <w:delText> </w:delText>
        </w:r>
        <w:r w:rsidRPr="00C12011" w:rsidDel="002060CF">
          <w:rPr>
            <w:color w:val="auto"/>
            <w:w w:val="100"/>
          </w:rPr>
          <w:delText>kb/s data rate) and the data field is modulated at the rate specified in the PHR.</w:delText>
        </w:r>
      </w:del>
    </w:p>
    <w:p w:rsidR="00953091" w:rsidRPr="00C12011" w:rsidDel="002060CF" w:rsidRDefault="00953091" w:rsidP="00953091">
      <w:pPr>
        <w:pStyle w:val="L"/>
        <w:numPr>
          <w:ilvl w:val="0"/>
          <w:numId w:val="110"/>
        </w:numPr>
        <w:ind w:left="640" w:hanging="440"/>
        <w:rPr>
          <w:del w:id="8081" w:author="BJ Kwak" w:date="2014-01-21T08:24:00Z"/>
          <w:color w:val="auto"/>
          <w:w w:val="100"/>
        </w:rPr>
      </w:pPr>
      <w:del w:id="8082" w:author="BJ Kwak" w:date="2014-01-21T08:24:00Z">
        <w:r w:rsidRPr="00C12011" w:rsidDel="002060CF">
          <w:rPr>
            <w:color w:val="auto"/>
            <w:w w:val="100"/>
          </w:rPr>
          <w:delText xml:space="preserve">Produce the SHR preamble field from the SYNC field (used for AGC convergence, diversity selection, timing acquisition, and coarse frequency acquisition) and the SFD field (used to indicate the start of frame). The SYNC and SFD fields are described in </w:delText>
        </w:r>
        <w:r w:rsidR="00E304B2" w:rsidRPr="00C12011" w:rsidDel="002060CF">
          <w:fldChar w:fldCharType="begin"/>
        </w:r>
        <w:r w:rsidRPr="00C12011" w:rsidDel="002060CF">
          <w:rPr>
            <w:color w:val="auto"/>
            <w:w w:val="100"/>
          </w:rPr>
          <w:delInstrText xml:space="preserve"> REF _Ref287254131 \w \h  \* MERGEFORMAT </w:delInstrText>
        </w:r>
        <w:r w:rsidR="00E304B2" w:rsidRPr="00C12011" w:rsidDel="002060CF">
          <w:fldChar w:fldCharType="separate"/>
        </w:r>
        <w:r w:rsidRPr="00C12011" w:rsidDel="002060CF">
          <w:rPr>
            <w:color w:val="auto"/>
            <w:w w:val="100"/>
          </w:rPr>
          <w:delText>2.2.5.1</w:delText>
        </w:r>
        <w:r w:rsidR="00E304B2" w:rsidRPr="00C12011" w:rsidDel="002060CF">
          <w:fldChar w:fldCharType="end"/>
        </w:r>
        <w:r w:rsidRPr="00C12011" w:rsidDel="002060CF">
          <w:rPr>
            <w:color w:val="auto"/>
            <w:w w:val="100"/>
          </w:rPr>
          <w:delText xml:space="preserve"> and </w:delText>
        </w:r>
        <w:r w:rsidR="00E304B2" w:rsidRPr="00C12011" w:rsidDel="002060CF">
          <w:fldChar w:fldCharType="begin"/>
        </w:r>
        <w:r w:rsidRPr="00C12011" w:rsidDel="002060CF">
          <w:rPr>
            <w:color w:val="auto"/>
            <w:w w:val="100"/>
          </w:rPr>
          <w:delInstrText xml:space="preserve"> REF _Ref287254144 \w \h  \* MERGEFORMAT </w:delInstrText>
        </w:r>
        <w:r w:rsidR="00E304B2" w:rsidRPr="00C12011" w:rsidDel="002060CF">
          <w:fldChar w:fldCharType="separate"/>
        </w:r>
        <w:r w:rsidRPr="00C12011" w:rsidDel="002060CF">
          <w:rPr>
            <w:color w:val="auto"/>
            <w:w w:val="100"/>
          </w:rPr>
          <w:delText>2.2.5.2</w:delText>
        </w:r>
        <w:r w:rsidR="00E304B2" w:rsidRPr="00C12011" w:rsidDel="002060CF">
          <w:fldChar w:fldCharType="end"/>
        </w:r>
        <w:r w:rsidRPr="00C12011" w:rsidDel="002060CF">
          <w:rPr>
            <w:color w:val="auto"/>
            <w:w w:val="100"/>
          </w:rPr>
          <w:delText>, respectively.</w:delText>
        </w:r>
      </w:del>
    </w:p>
    <w:p w:rsidR="00953091" w:rsidRPr="00C12011" w:rsidDel="002060CF" w:rsidRDefault="00953091" w:rsidP="00953091">
      <w:pPr>
        <w:pStyle w:val="T"/>
        <w:rPr>
          <w:del w:id="8083" w:author="BJ Kwak" w:date="2014-01-21T08:24:00Z"/>
          <w:color w:val="auto"/>
          <w:w w:val="100"/>
        </w:rPr>
      </w:pPr>
    </w:p>
    <w:p w:rsidR="00953091" w:rsidRPr="006975DC" w:rsidDel="002060CF" w:rsidRDefault="004257FF" w:rsidP="00953091">
      <w:pPr>
        <w:pStyle w:val="T"/>
        <w:keepNext/>
        <w:spacing w:after="120"/>
        <w:jc w:val="center"/>
        <w:rPr>
          <w:del w:id="8084" w:author="BJ Kwak" w:date="2014-01-21T08:24:00Z"/>
          <w:color w:val="0000FF"/>
          <w:w w:val="100"/>
        </w:rPr>
      </w:pPr>
      <w:del w:id="8085" w:author="BJ Kwak" w:date="2014-01-21T08:24:00Z">
        <w:r>
          <w:rPr>
            <w:noProof/>
            <w:color w:val="0000FF"/>
            <w:lang w:eastAsia="ko-KR"/>
            <w:rPrChange w:id="8086">
              <w:rPr>
                <w:noProof/>
                <w:lang w:eastAsia="ko-KR"/>
              </w:rPr>
            </w:rPrChange>
          </w:rPr>
          <w:drawing>
            <wp:inline distT="0" distB="0" distL="0" distR="0">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del>
    </w:p>
    <w:p w:rsidR="00953091" w:rsidRPr="00C12011" w:rsidDel="002060CF" w:rsidRDefault="00953091" w:rsidP="00953091">
      <w:pPr>
        <w:pStyle w:val="Figuretitle"/>
        <w:rPr>
          <w:del w:id="8087" w:author="BJ Kwak" w:date="2014-01-21T08:24:00Z"/>
          <w:rFonts w:ascii="Times New Roman" w:hAnsi="Times New Roman"/>
          <w:lang w:val="en-US"/>
        </w:rPr>
      </w:pPr>
      <w:bookmarkStart w:id="8088" w:name="_Ref286757638"/>
      <w:del w:id="8089" w:author="BJ Kwak" w:date="2014-01-21T08:24:00Z">
        <w:r w:rsidRPr="00C12011" w:rsidDel="002060CF">
          <w:rPr>
            <w:rFonts w:ascii="Times New Roman" w:hAnsi="Times New Roman"/>
            <w:lang w:val="en-US"/>
          </w:rPr>
          <w:delText xml:space="preserve">Figure </w:delText>
        </w:r>
        <w:r w:rsidR="00E304B2"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00E304B2" w:rsidRPr="00C12011" w:rsidDel="002060CF">
          <w:rPr>
            <w:b w:val="0"/>
            <w:lang w:val="en-US"/>
          </w:rPr>
          <w:fldChar w:fldCharType="separate"/>
        </w:r>
        <w:r w:rsidRPr="00C12011" w:rsidDel="002060CF">
          <w:rPr>
            <w:rFonts w:ascii="Times New Roman" w:hAnsi="Times New Roman"/>
            <w:noProof/>
            <w:lang w:val="en-US"/>
          </w:rPr>
          <w:delText>2</w:delText>
        </w:r>
        <w:r w:rsidR="00E304B2" w:rsidRPr="00C12011" w:rsidDel="002060CF">
          <w:rPr>
            <w:b w:val="0"/>
            <w:lang w:val="en-US"/>
          </w:rPr>
          <w:fldChar w:fldCharType="end"/>
        </w:r>
        <w:bookmarkEnd w:id="8088"/>
        <w:r w:rsidRPr="00C12011" w:rsidDel="002060CF">
          <w:rPr>
            <w:rFonts w:ascii="Times New Roman" w:hAnsi="Times New Roman"/>
            <w:lang w:val="en-US"/>
          </w:rPr>
          <w:delText xml:space="preserve"> – PPDU encoding process</w:delText>
        </w:r>
      </w:del>
    </w:p>
    <w:p w:rsidR="00953091" w:rsidRPr="00C12011" w:rsidDel="002060CF" w:rsidRDefault="00E304B2" w:rsidP="00953091">
      <w:pPr>
        <w:autoSpaceDE w:val="0"/>
        <w:autoSpaceDN w:val="0"/>
        <w:adjustRightInd w:val="0"/>
        <w:rPr>
          <w:del w:id="8090" w:author="BJ Kwak" w:date="2014-01-21T08:24:00Z"/>
          <w:lang w:val="en-US"/>
        </w:rPr>
      </w:pPr>
      <w:del w:id="8091" w:author="BJ Kwak" w:date="2014-01-21T08:24:00Z">
        <w:r w:rsidRPr="00C12011" w:rsidDel="002060CF">
          <w:rPr>
            <w:lang w:val="en-US"/>
          </w:rPr>
          <w:fldChar w:fldCharType="begin"/>
        </w:r>
        <w:r w:rsidR="00953091" w:rsidRPr="00C12011" w:rsidDel="002060CF">
          <w:rPr>
            <w:lang w:val="en-US"/>
          </w:rPr>
          <w:delInstrText xml:space="preserve"> REF _Ref287254629 \h  \* MERGEFORMAT </w:delInstrText>
        </w:r>
        <w:r w:rsidRPr="00C12011" w:rsidDel="002060CF">
          <w:rPr>
            <w:lang w:val="en-US"/>
          </w:rPr>
        </w:r>
        <w:r w:rsidRPr="00C12011" w:rsidDel="002060CF">
          <w:rPr>
            <w:lang w:val="en-US"/>
          </w:rPr>
          <w:fldChar w:fldCharType="separate"/>
        </w:r>
        <w:r w:rsidR="00953091" w:rsidRPr="00C12011" w:rsidDel="002060CF">
          <w:rPr>
            <w:lang w:val="en-US"/>
          </w:rPr>
          <w:delText xml:space="preserve">Table </w:delText>
        </w:r>
        <w:r w:rsidR="00953091" w:rsidRPr="00C12011" w:rsidDel="002060CF">
          <w:rPr>
            <w:noProof/>
            <w:lang w:val="en-US"/>
          </w:rPr>
          <w:delText>1</w:delText>
        </w:r>
        <w:r w:rsidRPr="00C12011" w:rsidDel="002060CF">
          <w:rPr>
            <w:lang w:val="en-US"/>
          </w:rPr>
          <w:fldChar w:fldCharType="end"/>
        </w:r>
        <w:r w:rsidR="00953091" w:rsidRPr="00C12011" w:rsidDel="002060CF">
          <w:rPr>
            <w:lang w:val="en-US"/>
          </w:rPr>
          <w:delText xml:space="preserve"> and </w:delText>
        </w:r>
        <w:r w:rsidRPr="00C12011" w:rsidDel="002060CF">
          <w:rPr>
            <w:lang w:val="en-US"/>
          </w:rPr>
          <w:fldChar w:fldCharType="begin"/>
        </w:r>
        <w:r w:rsidR="00953091" w:rsidRPr="00C12011" w:rsidDel="002060CF">
          <w:rPr>
            <w:lang w:val="en-US"/>
          </w:rPr>
          <w:delInstrText xml:space="preserve"> REF _Ref289850643 \h  \* MERGEFORMAT </w:delInstrText>
        </w:r>
        <w:r w:rsidRPr="00C12011" w:rsidDel="002060CF">
          <w:rPr>
            <w:lang w:val="en-US"/>
          </w:rPr>
        </w:r>
        <w:r w:rsidRPr="00C12011" w:rsidDel="002060CF">
          <w:rPr>
            <w:lang w:val="en-US"/>
          </w:rPr>
          <w:fldChar w:fldCharType="separate"/>
        </w:r>
        <w:r w:rsidR="00953091" w:rsidRPr="00C12011" w:rsidDel="002060CF">
          <w:rPr>
            <w:lang w:val="en-US"/>
          </w:rPr>
          <w:delText xml:space="preserve">Table </w:delText>
        </w:r>
        <w:r w:rsidR="00953091" w:rsidRPr="00C12011" w:rsidDel="002060CF">
          <w:rPr>
            <w:noProof/>
            <w:lang w:val="en-US"/>
          </w:rPr>
          <w:delText>2</w:delText>
        </w:r>
        <w:r w:rsidRPr="00C12011" w:rsidDel="002060CF">
          <w:rPr>
            <w:lang w:val="en-US"/>
          </w:rPr>
          <w:fldChar w:fldCharType="end"/>
        </w:r>
        <w:r w:rsidR="00953091" w:rsidRPr="00C12011" w:rsidDel="002060CF">
          <w:rPr>
            <w:lang w:val="en-US"/>
          </w:rPr>
          <w:delText xml:space="preserve"> show how the 19 header bits (H</w:delText>
        </w:r>
        <w:r w:rsidR="00953091" w:rsidRPr="00C12011" w:rsidDel="002060CF">
          <w:rPr>
            <w:vertAlign w:val="subscript"/>
            <w:lang w:val="en-US"/>
          </w:rPr>
          <w:delText>0</w:delText>
        </w:r>
        <w:r w:rsidR="00953091" w:rsidRPr="00C12011" w:rsidDel="002060CF">
          <w:rPr>
            <w:lang w:val="en-US"/>
          </w:rPr>
          <w:noBreakHyphen/>
          <w:delText>H</w:delText>
        </w:r>
        <w:r w:rsidR="00953091" w:rsidRPr="00C12011" w:rsidDel="002060CF">
          <w:rPr>
            <w:vertAlign w:val="subscript"/>
            <w:lang w:val="en-US"/>
          </w:rPr>
          <w:delText>18</w:delText>
        </w:r>
        <w:r w:rsidR="00953091" w:rsidRPr="00C12011" w:rsidDel="002060CF">
          <w:rPr>
            <w:lang w:val="en-US"/>
          </w:rPr>
          <w:delText>), N data bits (D</w:delText>
        </w:r>
        <w:r w:rsidR="00953091" w:rsidRPr="00C12011" w:rsidDel="002060CF">
          <w:rPr>
            <w:vertAlign w:val="subscript"/>
            <w:lang w:val="en-US"/>
          </w:rPr>
          <w:delText>0</w:delText>
        </w:r>
        <w:r w:rsidR="00953091" w:rsidRPr="00C12011" w:rsidDel="002060CF">
          <w:rPr>
            <w:lang w:val="en-US"/>
          </w:rPr>
          <w:noBreakHyphen/>
          <w:delText>D</w:delText>
        </w:r>
        <w:r w:rsidR="00953091" w:rsidRPr="00C12011" w:rsidDel="002060CF">
          <w:rPr>
            <w:vertAlign w:val="subscript"/>
            <w:lang w:val="en-US"/>
          </w:rPr>
          <w:delText>N-1</w:delText>
        </w:r>
        <w:r w:rsidR="00953091" w:rsidRPr="00C12011" w:rsidDel="002060CF">
          <w:rPr>
            <w:lang w:val="en-US"/>
          </w:rPr>
          <w:delText>), and two tail bits (T</w:delText>
        </w:r>
        <w:r w:rsidR="00953091" w:rsidRPr="00C12011" w:rsidDel="002060CF">
          <w:rPr>
            <w:vertAlign w:val="subscript"/>
            <w:lang w:val="en-US"/>
          </w:rPr>
          <w:delText>0</w:delText>
        </w:r>
        <w:r w:rsidR="00953091" w:rsidRPr="00C12011" w:rsidDel="002060CF">
          <w:rPr>
            <w:lang w:val="en-US"/>
          </w:rPr>
          <w:noBreakHyphen/>
          <w:delText>T</w:delText>
        </w:r>
        <w:r w:rsidR="00953091" w:rsidRPr="00C12011" w:rsidDel="002060CF">
          <w:rPr>
            <w:vertAlign w:val="subscript"/>
            <w:lang w:val="en-US"/>
          </w:rPr>
          <w:delText>1</w:delText>
        </w:r>
        <w:r w:rsidR="00953091" w:rsidRPr="00C12011" w:rsidDel="002060CF">
          <w:rPr>
            <w:lang w:val="en-US"/>
          </w:rPr>
          <w:delTex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delText>
        </w:r>
      </w:del>
    </w:p>
    <w:p w:rsidR="00953091" w:rsidRPr="006975DC" w:rsidDel="002060CF" w:rsidRDefault="00953091" w:rsidP="00953091">
      <w:pPr>
        <w:autoSpaceDE w:val="0"/>
        <w:autoSpaceDN w:val="0"/>
        <w:adjustRightInd w:val="0"/>
        <w:rPr>
          <w:del w:id="8092" w:author="BJ Kwak" w:date="2014-01-21T08:24:00Z"/>
          <w:color w:val="0000FF"/>
          <w:lang w:val="en-US"/>
        </w:rPr>
      </w:pPr>
    </w:p>
    <w:p w:rsidR="00953091" w:rsidRPr="00C12011" w:rsidDel="002060CF" w:rsidRDefault="00953091" w:rsidP="00953091">
      <w:pPr>
        <w:pStyle w:val="Tabletitle"/>
        <w:ind w:left="880"/>
        <w:rPr>
          <w:del w:id="8093" w:author="BJ Kwak" w:date="2014-01-21T08:24:00Z"/>
          <w:rFonts w:ascii="Times New Roman" w:hAnsi="Times New Roman"/>
          <w:lang w:val="en-US"/>
        </w:rPr>
      </w:pPr>
      <w:bookmarkStart w:id="8094" w:name="_Ref287254629"/>
      <w:bookmarkStart w:id="8095" w:name="_Ref287254618"/>
      <w:del w:id="8096" w:author="BJ Kwak" w:date="2014-01-21T08:24:00Z">
        <w:r w:rsidRPr="00C12011" w:rsidDel="002060CF">
          <w:rPr>
            <w:rFonts w:ascii="Times New Roman" w:hAnsi="Times New Roman"/>
            <w:lang w:val="en-US"/>
          </w:rPr>
          <w:lastRenderedPageBreak/>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1</w:delText>
        </w:r>
        <w:r w:rsidR="00E304B2" w:rsidRPr="00C12011" w:rsidDel="002060CF">
          <w:rPr>
            <w:b w:val="0"/>
            <w:lang w:val="en-US"/>
          </w:rPr>
          <w:fldChar w:fldCharType="end"/>
        </w:r>
        <w:bookmarkEnd w:id="8094"/>
        <w:r w:rsidRPr="00C12011" w:rsidDel="002060CF">
          <w:rPr>
            <w:rFonts w:ascii="Times New Roman" w:hAnsi="Times New Roman"/>
            <w:lang w:val="en-US"/>
          </w:rPr>
          <w:delText xml:space="preserve"> – mapping of header bits, data bits and tail bits onto symbols with</w:delText>
        </w:r>
        <w:bookmarkEnd w:id="8095"/>
        <w:r w:rsidRPr="00C12011" w:rsidDel="002060CF">
          <w:rPr>
            <w:rFonts w:ascii="Times New Roman" w:hAnsi="Times New Roman"/>
            <w:lang w:val="en-US"/>
          </w:rPr>
          <w:delText xml:space="preserve"> Viterbi rate 0.5</w:delText>
        </w:r>
      </w:del>
    </w:p>
    <w:p w:rsidR="00953091" w:rsidRPr="00C12011" w:rsidDel="002060CF" w:rsidRDefault="004257FF" w:rsidP="00953091">
      <w:pPr>
        <w:autoSpaceDE w:val="0"/>
        <w:autoSpaceDN w:val="0"/>
        <w:adjustRightInd w:val="0"/>
        <w:jc w:val="center"/>
        <w:rPr>
          <w:del w:id="8097" w:author="BJ Kwak" w:date="2014-01-21T08:24:00Z"/>
          <w:lang w:val="en-US"/>
        </w:rPr>
      </w:pPr>
      <w:del w:id="8098" w:author="BJ Kwak" w:date="2014-01-21T08:24:00Z">
        <w:r>
          <w:rPr>
            <w:noProof/>
            <w:lang w:val="en-US" w:eastAsia="ko-KR"/>
          </w:rPr>
          <w:drawing>
            <wp:inline distT="0" distB="0" distL="0" distR="0">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Caption"/>
        <w:spacing w:after="120"/>
        <w:jc w:val="center"/>
        <w:rPr>
          <w:del w:id="8099" w:author="BJ Kwak" w:date="2014-01-21T08:24:00Z"/>
        </w:rPr>
      </w:pPr>
    </w:p>
    <w:p w:rsidR="00953091" w:rsidRPr="00C12011" w:rsidDel="002060CF" w:rsidRDefault="00953091" w:rsidP="009C74CB">
      <w:pPr>
        <w:pStyle w:val="Heading3"/>
        <w:rPr>
          <w:del w:id="8100" w:author="BJ Kwak" w:date="2014-01-21T08:24:00Z"/>
          <w:lang w:val="en-US"/>
        </w:rPr>
      </w:pPr>
      <w:bookmarkStart w:id="8101" w:name="_Toc315383339"/>
      <w:bookmarkStart w:id="8102" w:name="_Toc377674893"/>
      <w:del w:id="8103" w:author="BJ Kwak" w:date="2014-01-21T08:24:00Z">
        <w:r w:rsidRPr="00C12011" w:rsidDel="002060CF">
          <w:rPr>
            <w:lang w:val="en-US"/>
          </w:rPr>
          <w:delText>Symbol structure</w:delText>
        </w:r>
        <w:bookmarkEnd w:id="8101"/>
        <w:bookmarkEnd w:id="8102"/>
      </w:del>
    </w:p>
    <w:p w:rsidR="00953091" w:rsidRPr="00C12011" w:rsidDel="002060CF" w:rsidRDefault="00953091" w:rsidP="00953091">
      <w:pPr>
        <w:pStyle w:val="T"/>
        <w:rPr>
          <w:del w:id="8104" w:author="BJ Kwak" w:date="2014-01-21T08:24:00Z"/>
          <w:color w:val="auto"/>
          <w:w w:val="100"/>
        </w:rPr>
      </w:pPr>
      <w:del w:id="8105" w:author="BJ Kwak" w:date="2014-01-21T08:24:00Z">
        <w:r w:rsidRPr="00C12011" w:rsidDel="002060CF">
          <w:rPr>
            <w:color w:val="auto"/>
            <w:w w:val="100"/>
          </w:rPr>
          <w:delText>In the BPM-BPSK modulation scheme, a symbol is capable of carrying two bits of information: one bit is used to determine the position of a burst of pulses while an additional bit is used to modulate the phase (polarity) of this same burst.</w:delText>
        </w:r>
      </w:del>
    </w:p>
    <w:p w:rsidR="00953091" w:rsidRPr="00C12011" w:rsidDel="002060CF" w:rsidRDefault="00953091" w:rsidP="00953091">
      <w:pPr>
        <w:pStyle w:val="T"/>
        <w:rPr>
          <w:del w:id="8106" w:author="BJ Kwak" w:date="2014-01-21T08:24:00Z"/>
          <w:color w:val="auto"/>
          <w:w w:val="100"/>
        </w:rPr>
      </w:pPr>
      <w:del w:id="8107" w:author="BJ Kwak" w:date="2014-01-21T08:24:00Z">
        <w:r w:rsidRPr="00C12011" w:rsidDel="002060CF">
          <w:rPr>
            <w:color w:val="auto"/>
            <w:w w:val="100"/>
          </w:rPr>
          <w:delText xml:space="preserve">The structure and timing of a symbol is illustrated in </w:delText>
        </w:r>
        <w:r w:rsidR="00E304B2" w:rsidRPr="00C12011" w:rsidDel="002060CF">
          <w:fldChar w:fldCharType="begin"/>
        </w:r>
        <w:r w:rsidRPr="00C12011" w:rsidDel="002060CF">
          <w:rPr>
            <w:color w:val="auto"/>
            <w:w w:val="100"/>
          </w:rPr>
          <w:delInstrText xml:space="preserve"> REF _Ref287254797 \h  \* MERGEFORMAT </w:delInstrText>
        </w:r>
        <w:r w:rsidR="00E304B2" w:rsidRPr="00C12011" w:rsidDel="002060CF">
          <w:fldChar w:fldCharType="separate"/>
        </w:r>
        <w:r w:rsidRPr="00C12011" w:rsidDel="002060CF">
          <w:rPr>
            <w:color w:val="auto"/>
          </w:rPr>
          <w:delText xml:space="preserve">Figure </w:delText>
        </w:r>
        <w:r w:rsidRPr="00C12011" w:rsidDel="002060CF">
          <w:rPr>
            <w:noProof/>
            <w:color w:val="auto"/>
          </w:rPr>
          <w:delText>3</w:delText>
        </w:r>
        <w:r w:rsidR="00E304B2" w:rsidRPr="00C12011" w:rsidDel="002060CF">
          <w:fldChar w:fldCharType="end"/>
        </w:r>
        <w:r w:rsidRPr="00C12011" w:rsidDel="002060CF">
          <w:rPr>
            <w:color w:val="auto"/>
            <w:w w:val="100"/>
          </w:rPr>
          <w:delText xml:space="preserve">. Each symbol shall consist of an integer number of possible chip positions,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color w:val="auto"/>
            <w:w w:val="100"/>
          </w:rPr>
          <w:delText xml:space="preserve">, each with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The overall symbol duration denoted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is given by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c</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Furthermore, each symbol is divided into two BPM intervals each with duration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2, which enables binary position modulation.</w:delText>
        </w:r>
      </w:del>
    </w:p>
    <w:p w:rsidR="00953091" w:rsidRPr="00C12011" w:rsidDel="002060CF" w:rsidRDefault="00953091" w:rsidP="00953091">
      <w:pPr>
        <w:pStyle w:val="T"/>
        <w:rPr>
          <w:del w:id="8108" w:author="BJ Kwak" w:date="2014-01-21T08:24:00Z"/>
          <w:color w:val="auto"/>
          <w:w w:val="100"/>
        </w:rPr>
      </w:pPr>
      <w:del w:id="8109" w:author="BJ Kwak" w:date="2014-01-21T08:24:00Z">
        <w:r w:rsidRPr="00C12011" w:rsidDel="002060CF">
          <w:rPr>
            <w:color w:val="auto"/>
            <w:w w:val="100"/>
          </w:rPr>
          <w:delText xml:space="preserve">A burst is formed by grouping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consecutive chips and has duration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The location of the burst in either the first half or second half of the symbol indicates one bit of information. Additionally, the phase of the burst (either –1 or +1) is used to indicate a second bit of information.</w:delText>
        </w:r>
      </w:del>
    </w:p>
    <w:p w:rsidR="00953091" w:rsidRPr="00C12011" w:rsidDel="002060CF" w:rsidRDefault="00953091" w:rsidP="00953091">
      <w:pPr>
        <w:pStyle w:val="T"/>
        <w:rPr>
          <w:del w:id="8110" w:author="BJ Kwak" w:date="2014-01-21T08:24:00Z"/>
          <w:color w:val="auto"/>
          <w:w w:val="100"/>
        </w:rPr>
      </w:pPr>
      <w:del w:id="8111" w:author="BJ Kwak" w:date="2014-01-21T08:24:00Z">
        <w:r w:rsidRPr="00C12011" w:rsidDel="002060CF">
          <w:rPr>
            <w:color w:val="auto"/>
            <w:w w:val="100"/>
          </w:rPr>
          <w:delText xml:space="preserve">In each symbol interval, a single burst event shall be transmitted. The fact that burst duration is typically much shorter than the BPM duration, i.e.,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lt;&lt;</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rovides for some multi-user access interference rejection in the form of time hopping. The total number of burst durations per symbol,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is given by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In order to limit the amount of inter-symbol interference caused by multipath, only the first half of each </w:delText>
        </w:r>
        <w:r w:rsidRPr="00C12011" w:rsidDel="002060CF">
          <w:rPr>
            <w:i/>
            <w:iCs/>
            <w:color w:val="auto"/>
            <w:w w:val="100"/>
          </w:rPr>
          <w:delText>T</w:delText>
        </w:r>
        <w:r w:rsidRPr="00C12011" w:rsidDel="002060CF">
          <w:rPr>
            <w:i/>
            <w:iCs/>
            <w:color w:val="auto"/>
            <w:w w:val="100"/>
            <w:vertAlign w:val="subscript"/>
          </w:rPr>
          <w:delText>BPM</w:delText>
        </w:r>
        <w:r w:rsidRPr="00C12011" w:rsidDel="002060CF">
          <w:rPr>
            <w:color w:val="auto"/>
            <w:w w:val="100"/>
          </w:rPr>
          <w:delText xml:space="preserve"> period shall contain a burst. Therefore, only the first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color w:val="auto"/>
            <w:w w:val="100"/>
          </w:rPr>
          <w:delText xml:space="preserve">=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4 possible burst positions are candidate hopping burst positions within each BPM interval. Each burst position can be varied on a symbol-to-symbol basis according to a time hopping code as described in </w:delText>
        </w:r>
        <w:r w:rsidR="00E304B2" w:rsidRPr="00C12011" w:rsidDel="002060CF">
          <w:fldChar w:fldCharType="begin"/>
        </w:r>
        <w:r w:rsidRPr="00C12011" w:rsidDel="002060CF">
          <w:rPr>
            <w:color w:val="auto"/>
            <w:w w:val="100"/>
          </w:rPr>
          <w:delInstrText xml:space="preserve"> REF _Ref287254902 \w \h  \* MERGEFORMAT </w:delInstrText>
        </w:r>
        <w:r w:rsidR="00E304B2" w:rsidRPr="00C12011" w:rsidDel="002060CF">
          <w:fldChar w:fldCharType="separate"/>
        </w:r>
        <w:r w:rsidRPr="00C12011" w:rsidDel="002060CF">
          <w:rPr>
            <w:color w:val="auto"/>
            <w:w w:val="100"/>
          </w:rPr>
          <w:delText>2.3</w:delText>
        </w:r>
        <w:r w:rsidR="00E304B2" w:rsidRPr="00C12011" w:rsidDel="002060CF">
          <w:fldChar w:fldCharType="end"/>
        </w:r>
        <w:r w:rsidRPr="00C12011" w:rsidDel="002060CF">
          <w:rPr>
            <w:color w:val="auto"/>
            <w:w w:val="100"/>
          </w:rPr>
          <w:delText xml:space="preserve">. </w:delText>
        </w:r>
      </w:del>
    </w:p>
    <w:p w:rsidR="00953091" w:rsidRPr="00C12011" w:rsidDel="002060CF" w:rsidRDefault="00953091" w:rsidP="00953091">
      <w:pPr>
        <w:rPr>
          <w:del w:id="8112" w:author="BJ Kwak" w:date="2014-01-21T08:24:00Z"/>
          <w:lang w:val="en-US"/>
        </w:rPr>
      </w:pPr>
    </w:p>
    <w:p w:rsidR="00953091" w:rsidRPr="00C12011" w:rsidDel="002060CF" w:rsidRDefault="00953091" w:rsidP="00953091">
      <w:pPr>
        <w:pStyle w:val="Tabletitle"/>
        <w:ind w:left="880"/>
        <w:rPr>
          <w:del w:id="8113" w:author="BJ Kwak" w:date="2014-01-21T08:24:00Z"/>
          <w:rFonts w:ascii="Times New Roman" w:hAnsi="Times New Roman"/>
          <w:lang w:val="en-US"/>
        </w:rPr>
      </w:pPr>
      <w:bookmarkStart w:id="8114" w:name="_Ref289850643"/>
      <w:del w:id="8115" w:author="BJ Kwak" w:date="2014-01-21T08:24:00Z">
        <w:r w:rsidRPr="00C12011" w:rsidDel="002060CF">
          <w:rPr>
            <w:rFonts w:ascii="Times New Roman" w:hAnsi="Times New Roman"/>
            <w:lang w:val="en-US"/>
          </w:rPr>
          <w:lastRenderedPageBreak/>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2</w:delText>
        </w:r>
        <w:r w:rsidR="00E304B2" w:rsidRPr="00C12011" w:rsidDel="002060CF">
          <w:rPr>
            <w:b w:val="0"/>
            <w:lang w:val="en-US"/>
          </w:rPr>
          <w:fldChar w:fldCharType="end"/>
        </w:r>
        <w:bookmarkEnd w:id="8114"/>
        <w:r w:rsidRPr="00C12011" w:rsidDel="002060CF">
          <w:rPr>
            <w:rFonts w:ascii="Times New Roman" w:hAnsi="Times New Roman"/>
            <w:lang w:val="en-US"/>
          </w:rPr>
          <w:delText xml:space="preserve"> –mapping of header bits, data bits and tail bits onto symbols with Viterbi rate 1</w:delText>
        </w:r>
      </w:del>
    </w:p>
    <w:p w:rsidR="00953091" w:rsidRPr="006975DC" w:rsidDel="002060CF" w:rsidRDefault="004257FF" w:rsidP="00953091">
      <w:pPr>
        <w:pStyle w:val="T"/>
        <w:jc w:val="center"/>
        <w:rPr>
          <w:del w:id="8116" w:author="BJ Kwak" w:date="2014-01-21T08:24:00Z"/>
          <w:color w:val="0000FF"/>
          <w:w w:val="100"/>
        </w:rPr>
      </w:pPr>
      <w:del w:id="8117" w:author="BJ Kwak" w:date="2014-01-21T08:24:00Z">
        <w:r>
          <w:rPr>
            <w:noProof/>
            <w:color w:val="0000FF"/>
            <w:lang w:eastAsia="ko-KR"/>
            <w:rPrChange w:id="8118">
              <w:rPr>
                <w:noProof/>
                <w:lang w:eastAsia="ko-KR"/>
              </w:rPr>
            </w:rPrChange>
          </w:rPr>
          <w:drawing>
            <wp:inline distT="0" distB="0" distL="0" distR="0">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del>
    </w:p>
    <w:p w:rsidR="00953091" w:rsidRPr="00C12011" w:rsidDel="002060CF" w:rsidRDefault="00953091" w:rsidP="00953091">
      <w:pPr>
        <w:pStyle w:val="T"/>
        <w:rPr>
          <w:del w:id="8119" w:author="BJ Kwak" w:date="2014-01-21T08:24:00Z"/>
          <w:color w:val="auto"/>
          <w:w w:val="100"/>
        </w:rPr>
      </w:pPr>
    </w:p>
    <w:p w:rsidR="00953091" w:rsidRPr="00C12011" w:rsidDel="002060CF" w:rsidRDefault="00953091" w:rsidP="009C74CB">
      <w:pPr>
        <w:pStyle w:val="Heading3"/>
        <w:rPr>
          <w:del w:id="8120" w:author="BJ Kwak" w:date="2014-01-21T08:24:00Z"/>
          <w:lang w:val="en-US"/>
        </w:rPr>
      </w:pPr>
      <w:bookmarkStart w:id="8121" w:name="_Toc315383340"/>
      <w:bookmarkStart w:id="8122" w:name="_Toc377674894"/>
      <w:del w:id="8123" w:author="BJ Kwak" w:date="2014-01-21T08:24:00Z">
        <w:r w:rsidRPr="00C12011" w:rsidDel="002060CF">
          <w:rPr>
            <w:lang w:val="en-US"/>
          </w:rPr>
          <w:delText>PSDU timing parameters</w:delText>
        </w:r>
        <w:bookmarkEnd w:id="8121"/>
        <w:bookmarkEnd w:id="8122"/>
      </w:del>
    </w:p>
    <w:p w:rsidR="00953091" w:rsidRPr="00C12011" w:rsidDel="002060CF" w:rsidRDefault="00953091" w:rsidP="00953091">
      <w:pPr>
        <w:pStyle w:val="T"/>
        <w:rPr>
          <w:del w:id="8124" w:author="BJ Kwak" w:date="2014-01-21T08:24:00Z"/>
          <w:color w:val="auto"/>
          <w:w w:val="100"/>
        </w:rPr>
      </w:pPr>
      <w:del w:id="8125" w:author="BJ Kwak" w:date="2014-01-21T08:24:00Z">
        <w:r w:rsidRPr="00C12011" w:rsidDel="002060CF">
          <w:rPr>
            <w:color w:val="auto"/>
            <w:w w:val="100"/>
          </w:rPr>
          <w:delText xml:space="preserve">The PSDU rate-dependent parameters and timing-related parameters are summarized in </w:delText>
        </w:r>
        <w:r w:rsidR="00E304B2" w:rsidRPr="00C12011" w:rsidDel="002060CF">
          <w:fldChar w:fldCharType="begin"/>
        </w:r>
        <w:r w:rsidRPr="00C12011" w:rsidDel="002060CF">
          <w:rPr>
            <w:color w:val="auto"/>
            <w:w w:val="100"/>
          </w:rPr>
          <w:delInstrText xml:space="preserve"> REF _Ref287255255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3</w:delText>
        </w:r>
        <w:r w:rsidR="00E304B2" w:rsidRPr="00C12011" w:rsidDel="002060CF">
          <w:fldChar w:fldCharType="end"/>
        </w:r>
        <w:r w:rsidRPr="00C12011" w:rsidDel="002060CF">
          <w:rPr>
            <w:color w:val="auto"/>
            <w:w w:val="100"/>
          </w:rPr>
          <w:delText>. Within each channel {0:15}, the peak PRF shall be 499.2</w:delText>
        </w:r>
        <w:r w:rsidRPr="00C12011" w:rsidDel="002060CF">
          <w:rPr>
            <w:color w:val="auto"/>
          </w:rPr>
          <w:delText> </w:delText>
        </w:r>
        <w:r w:rsidRPr="00C12011" w:rsidDel="002060CF">
          <w:rPr>
            <w:color w:val="auto"/>
            <w:w w:val="100"/>
          </w:rPr>
          <w:delTex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delText>
        </w:r>
      </w:del>
    </w:p>
    <w:p w:rsidR="00953091" w:rsidRPr="00C12011" w:rsidDel="002060CF" w:rsidRDefault="00953091" w:rsidP="00953091">
      <w:pPr>
        <w:pStyle w:val="T"/>
        <w:rPr>
          <w:del w:id="8126" w:author="BJ Kwak" w:date="2014-01-21T08:24:00Z"/>
          <w:color w:val="auto"/>
          <w:w w:val="100"/>
        </w:rPr>
      </w:pPr>
      <w:del w:id="8127" w:author="BJ Kwak" w:date="2014-01-21T08:24:00Z">
        <w:r w:rsidRPr="00C12011" w:rsidDel="002060CF">
          <w:rPr>
            <w:color w:val="auto"/>
            <w:w w:val="100"/>
          </w:rPr>
          <w:delText>There are two possible preamble code lengths (31 or 127) and two mean PRFs (15.6</w:delText>
        </w:r>
        <w:r w:rsidRPr="00C12011" w:rsidDel="002060CF">
          <w:rPr>
            <w:color w:val="auto"/>
          </w:rPr>
          <w:delText> </w:delText>
        </w:r>
        <w:r w:rsidRPr="00C12011" w:rsidDel="002060CF">
          <w:rPr>
            <w:color w:val="auto"/>
            <w:w w:val="100"/>
          </w:rPr>
          <w:delText>MHz or 62.4</w:delText>
        </w:r>
        <w:r w:rsidRPr="00C12011" w:rsidDel="002060CF">
          <w:rPr>
            <w:color w:val="auto"/>
          </w:rPr>
          <w:delText> </w:delText>
        </w:r>
        <w:r w:rsidRPr="00C12011" w:rsidDel="002060CF">
          <w:rPr>
            <w:color w:val="auto"/>
            <w:w w:val="100"/>
          </w:rPr>
          <w:delText>MHz). A compliant device shall implement support for the preamble code length of 31 and the 15.6</w:delText>
        </w:r>
        <w:r w:rsidRPr="00C12011" w:rsidDel="002060CF">
          <w:rPr>
            <w:color w:val="auto"/>
          </w:rPr>
          <w:delText> </w:delText>
        </w:r>
        <w:r w:rsidRPr="00C12011" w:rsidDel="002060CF">
          <w:rPr>
            <w:color w:val="auto"/>
            <w:w w:val="100"/>
          </w:rPr>
          <w:delText xml:space="preserve">MHz mean PRFs for the PSDU as depicted in </w:delText>
        </w:r>
        <w:r w:rsidR="00E304B2" w:rsidRPr="00C12011" w:rsidDel="002060CF">
          <w:fldChar w:fldCharType="begin"/>
        </w:r>
        <w:r w:rsidRPr="00C12011" w:rsidDel="002060CF">
          <w:rPr>
            <w:color w:val="auto"/>
            <w:w w:val="100"/>
          </w:rPr>
          <w:delInstrText xml:space="preserve"> REF _Ref287255255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3</w:delText>
        </w:r>
        <w:r w:rsidR="00E304B2" w:rsidRPr="00C12011" w:rsidDel="002060CF">
          <w:fldChar w:fldCharType="end"/>
        </w:r>
        <w:r w:rsidRPr="00C12011" w:rsidDel="002060CF">
          <w:rPr>
            <w:color w:val="auto"/>
            <w:w w:val="100"/>
          </w:rPr>
          <w:delText>. The use of the length 127 code is optional; when implemented, the mean PRF of the PSDU shall be 62.4</w:delText>
        </w:r>
        <w:r w:rsidRPr="00C12011" w:rsidDel="002060CF">
          <w:rPr>
            <w:color w:val="auto"/>
          </w:rPr>
          <w:delText> </w:delText>
        </w:r>
        <w:r w:rsidRPr="00C12011" w:rsidDel="002060CF">
          <w:rPr>
            <w:color w:val="auto"/>
            <w:w w:val="100"/>
          </w:rPr>
          <w:delText>MHz.</w:delText>
        </w:r>
      </w:del>
    </w:p>
    <w:p w:rsidR="00953091" w:rsidRPr="00C12011" w:rsidDel="002060CF" w:rsidRDefault="00953091" w:rsidP="00953091">
      <w:pPr>
        <w:pStyle w:val="T"/>
        <w:rPr>
          <w:del w:id="8128" w:author="BJ Kwak" w:date="2014-01-21T08:24:00Z"/>
          <w:color w:val="auto"/>
          <w:w w:val="100"/>
        </w:rPr>
      </w:pPr>
      <w:del w:id="8129" w:author="BJ Kwak" w:date="2014-01-21T08:24:00Z">
        <w:r w:rsidRPr="00C12011" w:rsidDel="002060CF">
          <w:rPr>
            <w:color w:val="auto"/>
            <w:w w:val="100"/>
          </w:rPr>
          <w:delText>UWB channels {4, 7, 11, and 15} are all optional channels and are differentiated from other UWB channels by the larger bandwidth (&gt;</w:delText>
        </w:r>
        <w:r w:rsidRPr="00C12011" w:rsidDel="002060CF">
          <w:rPr>
            <w:color w:val="auto"/>
          </w:rPr>
          <w:delText> </w:delText>
        </w:r>
        <w:r w:rsidRPr="00C12011" w:rsidDel="002060CF">
          <w:rPr>
            <w:color w:val="auto"/>
            <w:w w:val="100"/>
          </w:rPr>
          <w:delText>500</w:delText>
        </w:r>
        <w:r w:rsidRPr="00C12011" w:rsidDel="002060CF">
          <w:rPr>
            <w:color w:val="auto"/>
          </w:rPr>
          <w:delText> </w:delText>
        </w:r>
        <w:r w:rsidRPr="00C12011" w:rsidDel="002060CF">
          <w:rPr>
            <w:color w:val="auto"/>
            <w:w w:val="100"/>
          </w:rPr>
          <w:delTex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delText>
        </w:r>
        <w:r w:rsidR="00E304B2" w:rsidRPr="00C12011" w:rsidDel="002060CF">
          <w:fldChar w:fldCharType="begin"/>
        </w:r>
        <w:r w:rsidRPr="00C12011" w:rsidDel="002060CF">
          <w:rPr>
            <w:color w:val="auto"/>
            <w:w w:val="100"/>
          </w:rPr>
          <w:delInstrText xml:space="preserve"> REF _Ref287255255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3</w:delText>
        </w:r>
        <w:r w:rsidR="00E304B2" w:rsidRPr="00C12011" w:rsidDel="002060CF">
          <w:fldChar w:fldCharType="end"/>
        </w:r>
        <w:r w:rsidRPr="00C12011" w:rsidDel="002060CF">
          <w:rPr>
            <w:color w:val="auto"/>
            <w:w w:val="100"/>
          </w:rPr>
          <w:delText xml:space="preserve">.  Each UWB channel allows for several data rates that are obtained by modifying the number of chips within a burst while the total number of possible burst positions remains constant. Therefore, the symbol duration, </w:delText>
        </w:r>
        <w:r w:rsidRPr="00C12011" w:rsidDel="002060CF">
          <w:rPr>
            <w:i/>
            <w:iCs/>
            <w:color w:val="auto"/>
            <w:w w:val="100"/>
          </w:rPr>
          <w:delText>T</w:delText>
        </w:r>
        <w:r w:rsidRPr="00C12011" w:rsidDel="002060CF">
          <w:rPr>
            <w:rStyle w:val="Subscript"/>
            <w:i/>
            <w:iCs/>
            <w:color w:val="auto"/>
            <w:w w:val="100"/>
          </w:rPr>
          <w:delText>dsym</w:delText>
        </w:r>
        <w:r w:rsidRPr="00C12011" w:rsidDel="002060CF">
          <w:rPr>
            <w:color w:val="auto"/>
            <w:w w:val="100"/>
          </w:rPr>
          <w:delText>, changes to obtain the stated symbol rate and bit rates.</w:delText>
        </w:r>
      </w:del>
    </w:p>
    <w:p w:rsidR="00953091" w:rsidRPr="006975DC" w:rsidDel="002060CF" w:rsidRDefault="00953091" w:rsidP="00953091">
      <w:pPr>
        <w:pStyle w:val="T"/>
        <w:rPr>
          <w:del w:id="8130" w:author="BJ Kwak" w:date="2014-01-21T08:24:00Z"/>
          <w:color w:val="0000FF"/>
          <w:w w:val="100"/>
        </w:rPr>
      </w:pPr>
    </w:p>
    <w:p w:rsidR="00953091" w:rsidRPr="006975DC" w:rsidDel="002060CF" w:rsidRDefault="004257FF" w:rsidP="00953091">
      <w:pPr>
        <w:pStyle w:val="T"/>
        <w:keepLines/>
        <w:rPr>
          <w:del w:id="8131" w:author="BJ Kwak" w:date="2014-01-21T08:24:00Z"/>
          <w:color w:val="0000FF"/>
          <w:w w:val="100"/>
        </w:rPr>
      </w:pPr>
      <w:del w:id="8132" w:author="BJ Kwak" w:date="2014-01-21T08:24:00Z">
        <w:r>
          <w:rPr>
            <w:noProof/>
            <w:color w:val="0000FF"/>
            <w:lang w:eastAsia="ko-KR"/>
            <w:rPrChange w:id="8133">
              <w:rPr>
                <w:noProof/>
                <w:lang w:eastAsia="ko-KR"/>
              </w:rPr>
            </w:rPrChange>
          </w:rPr>
          <w:drawing>
            <wp:inline distT="0" distB="0" distL="0" distR="0">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del>
    </w:p>
    <w:p w:rsidR="00953091" w:rsidRPr="00C12011" w:rsidDel="002060CF" w:rsidRDefault="00953091" w:rsidP="00953091">
      <w:pPr>
        <w:pStyle w:val="Figuretitle"/>
        <w:rPr>
          <w:del w:id="8134" w:author="BJ Kwak" w:date="2014-01-21T08:24:00Z"/>
          <w:rFonts w:ascii="Times New Roman" w:hAnsi="Times New Roman"/>
          <w:lang w:val="en-US"/>
        </w:rPr>
      </w:pPr>
      <w:bookmarkStart w:id="8135" w:name="_Ref287254797"/>
      <w:del w:id="8136" w:author="BJ Kwak" w:date="2014-01-21T08:24:00Z">
        <w:r w:rsidRPr="00C12011" w:rsidDel="002060CF">
          <w:rPr>
            <w:rFonts w:ascii="Times New Roman" w:hAnsi="Times New Roman"/>
            <w:lang w:val="en-US"/>
          </w:rPr>
          <w:delText xml:space="preserve">Figure </w:delText>
        </w:r>
        <w:r w:rsidR="00E304B2"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00E304B2" w:rsidRPr="00C12011" w:rsidDel="002060CF">
          <w:rPr>
            <w:b w:val="0"/>
            <w:lang w:val="en-US"/>
          </w:rPr>
          <w:fldChar w:fldCharType="separate"/>
        </w:r>
        <w:r w:rsidRPr="00C12011" w:rsidDel="002060CF">
          <w:rPr>
            <w:rFonts w:ascii="Times New Roman" w:hAnsi="Times New Roman"/>
            <w:noProof/>
            <w:lang w:val="en-US"/>
          </w:rPr>
          <w:delText>3</w:delText>
        </w:r>
        <w:r w:rsidR="00E304B2" w:rsidRPr="00C12011" w:rsidDel="002060CF">
          <w:rPr>
            <w:b w:val="0"/>
            <w:lang w:val="en-US"/>
          </w:rPr>
          <w:fldChar w:fldCharType="end"/>
        </w:r>
        <w:bookmarkEnd w:id="8135"/>
        <w:r w:rsidRPr="00C12011" w:rsidDel="002060CF">
          <w:rPr>
            <w:rFonts w:ascii="Times New Roman" w:hAnsi="Times New Roman"/>
            <w:lang w:val="en-US"/>
          </w:rPr>
          <w:delText xml:space="preserve"> – symbol structure</w:delText>
        </w:r>
      </w:del>
    </w:p>
    <w:p w:rsidR="00953091" w:rsidRPr="00C12011" w:rsidDel="002060CF" w:rsidRDefault="00953091" w:rsidP="00953091">
      <w:pPr>
        <w:pStyle w:val="TableTitle0"/>
        <w:widowControl/>
        <w:rPr>
          <w:del w:id="8137"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138" w:author="BJ Kwak" w:date="2014-01-21T08:24:00Z"/>
          <w:rFonts w:ascii="Times New Roman" w:hAnsi="Times New Roman"/>
          <w:lang w:val="en-US"/>
        </w:rPr>
      </w:pPr>
      <w:bookmarkStart w:id="8139" w:name="_Ref287255255"/>
      <w:bookmarkStart w:id="8140" w:name="_Ref287253690"/>
      <w:del w:id="8141" w:author="BJ Kwak" w:date="2014-01-21T08:24:00Z">
        <w:r w:rsidRPr="00C12011" w:rsidDel="002060CF">
          <w:rPr>
            <w:rFonts w:ascii="Times New Roman" w:hAnsi="Times New Roman"/>
            <w:lang w:val="en-US"/>
          </w:rPr>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3</w:delText>
        </w:r>
        <w:r w:rsidR="00E304B2" w:rsidRPr="00C12011" w:rsidDel="002060CF">
          <w:rPr>
            <w:b w:val="0"/>
            <w:lang w:val="en-US"/>
          </w:rPr>
          <w:fldChar w:fldCharType="end"/>
        </w:r>
        <w:bookmarkEnd w:id="8139"/>
        <w:r w:rsidRPr="00C12011" w:rsidDel="002060CF">
          <w:rPr>
            <w:rFonts w:ascii="Times New Roman" w:hAnsi="Times New Roman"/>
            <w:lang w:val="en-US"/>
          </w:rPr>
          <w:delText xml:space="preserve"> – rate-dependent and timing dependent parameters</w:delText>
        </w:r>
        <w:bookmarkEnd w:id="8140"/>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73"/>
        <w:gridCol w:w="696"/>
        <w:gridCol w:w="530"/>
        <w:gridCol w:w="721"/>
        <w:gridCol w:w="855"/>
        <w:gridCol w:w="672"/>
        <w:gridCol w:w="607"/>
        <w:gridCol w:w="729"/>
        <w:gridCol w:w="813"/>
        <w:gridCol w:w="813"/>
        <w:gridCol w:w="729"/>
        <w:gridCol w:w="562"/>
        <w:gridCol w:w="642"/>
      </w:tblGrid>
      <w:tr w:rsidR="00C12011" w:rsidRPr="00C12011" w:rsidDel="002060CF" w:rsidTr="001B570C">
        <w:trPr>
          <w:jc w:val="center"/>
          <w:del w:id="8142" w:author="BJ Kwak" w:date="2014-01-21T08:24:00Z"/>
        </w:trPr>
        <w:tc>
          <w:tcPr>
            <w:tcW w:w="937" w:type="dxa"/>
            <w:vMerge w:val="restart"/>
            <w:vAlign w:val="center"/>
          </w:tcPr>
          <w:p w:rsidR="00953091" w:rsidRPr="00C12011" w:rsidDel="002060CF" w:rsidRDefault="00953091" w:rsidP="001B570C">
            <w:pPr>
              <w:jc w:val="center"/>
              <w:rPr>
                <w:del w:id="8143" w:author="BJ Kwak" w:date="2014-01-21T08:24:00Z"/>
                <w:rFonts w:asciiTheme="minorHAnsi" w:hAnsiTheme="minorHAnsi"/>
                <w:b/>
                <w:sz w:val="16"/>
                <w:szCs w:val="16"/>
                <w:lang w:val="en-US"/>
              </w:rPr>
            </w:pPr>
            <w:del w:id="8144" w:author="BJ Kwak" w:date="2014-01-21T08:24:00Z">
              <w:r w:rsidRPr="00C12011" w:rsidDel="002060CF">
                <w:rPr>
                  <w:rFonts w:asciiTheme="minorHAnsi" w:hAnsiTheme="minorHAnsi"/>
                  <w:b/>
                  <w:sz w:val="16"/>
                  <w:szCs w:val="16"/>
                  <w:lang w:val="en-US"/>
                </w:rPr>
                <w:delText>Preamble</w:delText>
              </w:r>
            </w:del>
          </w:p>
          <w:p w:rsidR="00953091" w:rsidRPr="00C12011" w:rsidDel="002060CF" w:rsidRDefault="00953091" w:rsidP="001B570C">
            <w:pPr>
              <w:jc w:val="center"/>
              <w:rPr>
                <w:del w:id="8145" w:author="BJ Kwak" w:date="2014-01-21T08:24:00Z"/>
                <w:rFonts w:asciiTheme="minorHAnsi" w:hAnsiTheme="minorHAnsi"/>
                <w:b/>
                <w:sz w:val="16"/>
                <w:szCs w:val="16"/>
                <w:lang w:val="en-US"/>
              </w:rPr>
            </w:pPr>
            <w:del w:id="8146" w:author="BJ Kwak" w:date="2014-01-21T08:24:00Z">
              <w:r w:rsidRPr="00C12011" w:rsidDel="002060CF">
                <w:rPr>
                  <w:rFonts w:asciiTheme="minorHAnsi" w:hAnsiTheme="minorHAnsi"/>
                  <w:b/>
                  <w:sz w:val="16"/>
                  <w:szCs w:val="16"/>
                  <w:lang w:val="en-US"/>
                </w:rPr>
                <w:delText>Code Length</w:delText>
              </w:r>
            </w:del>
          </w:p>
        </w:tc>
        <w:tc>
          <w:tcPr>
            <w:tcW w:w="2036" w:type="dxa"/>
            <w:gridSpan w:val="3"/>
          </w:tcPr>
          <w:p w:rsidR="00953091" w:rsidRPr="00C12011" w:rsidDel="002060CF" w:rsidRDefault="00953091" w:rsidP="001B570C">
            <w:pPr>
              <w:spacing w:before="120" w:after="120"/>
              <w:jc w:val="center"/>
              <w:rPr>
                <w:del w:id="8147" w:author="BJ Kwak" w:date="2014-01-21T08:24:00Z"/>
                <w:rFonts w:asciiTheme="minorHAnsi" w:hAnsiTheme="minorHAnsi"/>
                <w:b/>
                <w:sz w:val="16"/>
                <w:szCs w:val="16"/>
                <w:lang w:val="en-US"/>
              </w:rPr>
            </w:pPr>
            <w:del w:id="8148" w:author="BJ Kwak" w:date="2014-01-21T08:24:00Z">
              <w:r w:rsidRPr="00C12011" w:rsidDel="002060CF">
                <w:rPr>
                  <w:rFonts w:asciiTheme="minorHAnsi" w:hAnsiTheme="minorHAnsi"/>
                  <w:b/>
                  <w:sz w:val="16"/>
                  <w:szCs w:val="16"/>
                  <w:lang w:val="en-US"/>
                </w:rPr>
                <w:delText>Modulation &amp; Coding</w:delText>
              </w:r>
            </w:del>
          </w:p>
        </w:tc>
        <w:tc>
          <w:tcPr>
            <w:tcW w:w="4897" w:type="dxa"/>
            <w:gridSpan w:val="6"/>
          </w:tcPr>
          <w:p w:rsidR="00953091" w:rsidRPr="00C12011" w:rsidDel="002060CF" w:rsidRDefault="00953091" w:rsidP="001B570C">
            <w:pPr>
              <w:spacing w:before="120" w:after="120"/>
              <w:jc w:val="center"/>
              <w:rPr>
                <w:del w:id="8149" w:author="BJ Kwak" w:date="2014-01-21T08:24:00Z"/>
                <w:rFonts w:asciiTheme="minorHAnsi" w:hAnsiTheme="minorHAnsi"/>
                <w:b/>
                <w:sz w:val="16"/>
                <w:szCs w:val="16"/>
                <w:lang w:val="en-US"/>
              </w:rPr>
            </w:pPr>
            <w:del w:id="8150" w:author="BJ Kwak" w:date="2014-01-21T08:24:00Z">
              <w:r w:rsidRPr="00C12011" w:rsidDel="002060CF">
                <w:rPr>
                  <w:rFonts w:asciiTheme="minorHAnsi" w:hAnsiTheme="minorHAnsi"/>
                  <w:b/>
                  <w:sz w:val="16"/>
                  <w:szCs w:val="16"/>
                  <w:lang w:val="en-US"/>
                </w:rPr>
                <w:delText>Data Symbol Structure</w:delText>
              </w:r>
            </w:del>
          </w:p>
        </w:tc>
        <w:tc>
          <w:tcPr>
            <w:tcW w:w="2063" w:type="dxa"/>
            <w:gridSpan w:val="3"/>
          </w:tcPr>
          <w:p w:rsidR="00953091" w:rsidRPr="00C12011" w:rsidDel="002060CF" w:rsidRDefault="00953091" w:rsidP="001B570C">
            <w:pPr>
              <w:spacing w:before="120" w:after="120"/>
              <w:jc w:val="center"/>
              <w:rPr>
                <w:del w:id="8151" w:author="BJ Kwak" w:date="2014-01-21T08:24:00Z"/>
                <w:rFonts w:asciiTheme="minorHAnsi" w:hAnsiTheme="minorHAnsi"/>
                <w:b/>
                <w:sz w:val="16"/>
                <w:szCs w:val="16"/>
                <w:lang w:val="en-US"/>
              </w:rPr>
            </w:pPr>
            <w:del w:id="8152" w:author="BJ Kwak" w:date="2014-01-21T08:24:00Z">
              <w:r w:rsidRPr="00C12011" w:rsidDel="002060CF">
                <w:rPr>
                  <w:rFonts w:asciiTheme="minorHAnsi" w:hAnsiTheme="minorHAnsi"/>
                  <w:b/>
                  <w:sz w:val="16"/>
                  <w:szCs w:val="16"/>
                  <w:lang w:val="en-US"/>
                </w:rPr>
                <w:delText>Data</w:delText>
              </w:r>
            </w:del>
          </w:p>
        </w:tc>
      </w:tr>
      <w:tr w:rsidR="00C12011" w:rsidRPr="00C12011" w:rsidDel="002060CF" w:rsidTr="001B570C">
        <w:trPr>
          <w:jc w:val="center"/>
          <w:del w:id="8153" w:author="BJ Kwak" w:date="2014-01-21T08:24:00Z"/>
        </w:trPr>
        <w:tc>
          <w:tcPr>
            <w:tcW w:w="937" w:type="dxa"/>
            <w:vMerge/>
            <w:vAlign w:val="center"/>
          </w:tcPr>
          <w:p w:rsidR="00953091" w:rsidRPr="00C12011" w:rsidDel="002060CF" w:rsidRDefault="00953091" w:rsidP="001B570C">
            <w:pPr>
              <w:jc w:val="center"/>
              <w:rPr>
                <w:del w:id="8154" w:author="BJ Kwak" w:date="2014-01-21T08:24:00Z"/>
                <w:rFonts w:asciiTheme="minorHAnsi" w:hAnsiTheme="minorHAnsi"/>
                <w:b/>
                <w:sz w:val="16"/>
                <w:szCs w:val="16"/>
                <w:lang w:val="en-US"/>
              </w:rPr>
            </w:pPr>
          </w:p>
        </w:tc>
        <w:tc>
          <w:tcPr>
            <w:tcW w:w="714" w:type="dxa"/>
            <w:vAlign w:val="center"/>
          </w:tcPr>
          <w:p w:rsidR="00953091" w:rsidRPr="00C12011" w:rsidDel="002060CF" w:rsidRDefault="00953091" w:rsidP="001B570C">
            <w:pPr>
              <w:jc w:val="center"/>
              <w:rPr>
                <w:del w:id="8155" w:author="BJ Kwak" w:date="2014-01-21T08:24:00Z"/>
                <w:rFonts w:asciiTheme="minorHAnsi" w:hAnsiTheme="minorHAnsi"/>
                <w:b/>
                <w:sz w:val="16"/>
                <w:szCs w:val="16"/>
                <w:lang w:val="en-US"/>
              </w:rPr>
            </w:pPr>
            <w:del w:id="8156" w:author="BJ Kwak" w:date="2014-01-21T08:24:00Z">
              <w:r w:rsidRPr="00C12011" w:rsidDel="002060CF">
                <w:rPr>
                  <w:rFonts w:asciiTheme="minorHAnsi" w:hAnsiTheme="minorHAnsi"/>
                  <w:b/>
                  <w:sz w:val="16"/>
                  <w:szCs w:val="16"/>
                  <w:lang w:val="en-US"/>
                </w:rPr>
                <w:delText>Viterbi</w:delText>
              </w:r>
            </w:del>
          </w:p>
          <w:p w:rsidR="00953091" w:rsidRPr="00C12011" w:rsidDel="002060CF" w:rsidRDefault="00953091" w:rsidP="001B570C">
            <w:pPr>
              <w:jc w:val="center"/>
              <w:rPr>
                <w:del w:id="8157" w:author="BJ Kwak" w:date="2014-01-21T08:24:00Z"/>
                <w:rFonts w:asciiTheme="minorHAnsi" w:hAnsiTheme="minorHAnsi"/>
                <w:b/>
                <w:sz w:val="16"/>
                <w:szCs w:val="16"/>
                <w:lang w:val="en-US"/>
              </w:rPr>
            </w:pPr>
            <w:del w:id="8158" w:author="BJ Kwak" w:date="2014-01-21T08:24:00Z">
              <w:r w:rsidRPr="00C12011" w:rsidDel="002060CF">
                <w:rPr>
                  <w:rFonts w:asciiTheme="minorHAnsi" w:hAnsiTheme="minorHAnsi"/>
                  <w:b/>
                  <w:sz w:val="16"/>
                  <w:szCs w:val="16"/>
                  <w:lang w:val="en-US"/>
                </w:rPr>
                <w:delText>Rate</w:delText>
              </w:r>
            </w:del>
          </w:p>
        </w:tc>
        <w:tc>
          <w:tcPr>
            <w:tcW w:w="563" w:type="dxa"/>
            <w:vAlign w:val="center"/>
          </w:tcPr>
          <w:p w:rsidR="00953091" w:rsidRPr="00C12011" w:rsidDel="002060CF" w:rsidRDefault="00953091" w:rsidP="001B570C">
            <w:pPr>
              <w:jc w:val="center"/>
              <w:rPr>
                <w:del w:id="8159" w:author="BJ Kwak" w:date="2014-01-21T08:24:00Z"/>
                <w:rFonts w:asciiTheme="minorHAnsi" w:hAnsiTheme="minorHAnsi"/>
                <w:b/>
                <w:sz w:val="16"/>
                <w:szCs w:val="16"/>
                <w:lang w:val="en-US"/>
              </w:rPr>
            </w:pPr>
            <w:del w:id="8160" w:author="BJ Kwak" w:date="2014-01-21T08:24:00Z">
              <w:r w:rsidRPr="00C12011" w:rsidDel="002060CF">
                <w:rPr>
                  <w:rFonts w:asciiTheme="minorHAnsi" w:hAnsiTheme="minorHAnsi"/>
                  <w:b/>
                  <w:sz w:val="16"/>
                  <w:szCs w:val="16"/>
                  <w:lang w:val="en-US"/>
                </w:rPr>
                <w:delText>RS</w:delText>
              </w:r>
            </w:del>
          </w:p>
          <w:p w:rsidR="00953091" w:rsidRPr="00C12011" w:rsidDel="002060CF" w:rsidRDefault="00953091" w:rsidP="001B570C">
            <w:pPr>
              <w:jc w:val="center"/>
              <w:rPr>
                <w:del w:id="8161" w:author="BJ Kwak" w:date="2014-01-21T08:24:00Z"/>
                <w:rFonts w:asciiTheme="minorHAnsi" w:hAnsiTheme="minorHAnsi"/>
                <w:b/>
                <w:sz w:val="16"/>
                <w:szCs w:val="16"/>
                <w:lang w:val="en-US"/>
              </w:rPr>
            </w:pPr>
            <w:del w:id="8162" w:author="BJ Kwak" w:date="2014-01-21T08:24:00Z">
              <w:r w:rsidRPr="00C12011" w:rsidDel="002060CF">
                <w:rPr>
                  <w:rFonts w:asciiTheme="minorHAnsi" w:hAnsiTheme="minorHAnsi"/>
                  <w:b/>
                  <w:sz w:val="16"/>
                  <w:szCs w:val="16"/>
                  <w:lang w:val="en-US"/>
                </w:rPr>
                <w:delText>Rate</w:delText>
              </w:r>
            </w:del>
          </w:p>
        </w:tc>
        <w:tc>
          <w:tcPr>
            <w:tcW w:w="759" w:type="dxa"/>
            <w:vAlign w:val="center"/>
          </w:tcPr>
          <w:p w:rsidR="00953091" w:rsidRPr="00C12011" w:rsidDel="002060CF" w:rsidRDefault="00953091" w:rsidP="001B570C">
            <w:pPr>
              <w:jc w:val="center"/>
              <w:rPr>
                <w:del w:id="8163" w:author="BJ Kwak" w:date="2014-01-21T08:24:00Z"/>
                <w:rFonts w:asciiTheme="minorHAnsi" w:hAnsiTheme="minorHAnsi"/>
                <w:b/>
                <w:sz w:val="16"/>
                <w:szCs w:val="16"/>
                <w:lang w:val="en-US"/>
              </w:rPr>
            </w:pPr>
            <w:del w:id="8164" w:author="BJ Kwak" w:date="2014-01-21T08:24:00Z">
              <w:r w:rsidRPr="00C12011" w:rsidDel="002060CF">
                <w:rPr>
                  <w:rFonts w:asciiTheme="minorHAnsi" w:hAnsiTheme="minorHAnsi"/>
                  <w:b/>
                  <w:sz w:val="16"/>
                  <w:szCs w:val="16"/>
                  <w:lang w:val="en-US"/>
                </w:rPr>
                <w:delText>Overall</w:delText>
              </w:r>
            </w:del>
          </w:p>
          <w:p w:rsidR="00953091" w:rsidRPr="00C12011" w:rsidDel="002060CF" w:rsidRDefault="00953091" w:rsidP="001B570C">
            <w:pPr>
              <w:jc w:val="center"/>
              <w:rPr>
                <w:del w:id="8165" w:author="BJ Kwak" w:date="2014-01-21T08:24:00Z"/>
                <w:rFonts w:asciiTheme="minorHAnsi" w:hAnsiTheme="minorHAnsi"/>
                <w:b/>
                <w:sz w:val="16"/>
                <w:szCs w:val="16"/>
                <w:lang w:val="en-US"/>
              </w:rPr>
            </w:pPr>
            <w:del w:id="8166" w:author="BJ Kwak" w:date="2014-01-21T08:24:00Z">
              <w:r w:rsidRPr="00C12011" w:rsidDel="002060CF">
                <w:rPr>
                  <w:rFonts w:asciiTheme="minorHAnsi" w:hAnsiTheme="minorHAnsi"/>
                  <w:b/>
                  <w:sz w:val="16"/>
                  <w:szCs w:val="16"/>
                  <w:lang w:val="en-US"/>
                </w:rPr>
                <w:delText>FEC Rate</w:delText>
              </w:r>
            </w:del>
          </w:p>
        </w:tc>
        <w:tc>
          <w:tcPr>
            <w:tcW w:w="937" w:type="dxa"/>
            <w:vAlign w:val="center"/>
          </w:tcPr>
          <w:p w:rsidR="00953091" w:rsidRPr="00C12011" w:rsidDel="002060CF" w:rsidRDefault="00953091" w:rsidP="001B570C">
            <w:pPr>
              <w:spacing w:before="120"/>
              <w:jc w:val="center"/>
              <w:rPr>
                <w:del w:id="8167" w:author="BJ Kwak" w:date="2014-01-21T08:24:00Z"/>
                <w:rFonts w:asciiTheme="minorHAnsi" w:hAnsiTheme="minorHAnsi"/>
                <w:b/>
                <w:sz w:val="16"/>
                <w:szCs w:val="16"/>
                <w:lang w:val="en-US"/>
              </w:rPr>
            </w:pPr>
            <w:del w:id="8168"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8169" w:author="BJ Kwak" w:date="2014-01-21T08:24:00Z"/>
                <w:rFonts w:asciiTheme="minorHAnsi" w:hAnsiTheme="minorHAnsi"/>
                <w:b/>
                <w:sz w:val="16"/>
                <w:szCs w:val="16"/>
                <w:lang w:val="en-US"/>
              </w:rPr>
            </w:pPr>
            <w:del w:id="8170" w:author="BJ Kwak" w:date="2014-01-21T08:24:00Z">
              <w:r w:rsidRPr="00C12011" w:rsidDel="002060CF">
                <w:rPr>
                  <w:rFonts w:asciiTheme="minorHAnsi" w:hAnsiTheme="minorHAnsi"/>
                  <w:b/>
                  <w:sz w:val="16"/>
                  <w:szCs w:val="16"/>
                  <w:lang w:val="en-US"/>
                </w:rPr>
                <w:delText>Positions per</w:delText>
              </w:r>
            </w:del>
          </w:p>
          <w:p w:rsidR="00953091" w:rsidRPr="00C12011" w:rsidDel="002060CF" w:rsidRDefault="00953091" w:rsidP="001B570C">
            <w:pPr>
              <w:spacing w:after="120"/>
              <w:jc w:val="center"/>
              <w:rPr>
                <w:del w:id="8171" w:author="BJ Kwak" w:date="2014-01-21T08:24:00Z"/>
                <w:rFonts w:asciiTheme="minorHAnsi" w:hAnsiTheme="minorHAnsi"/>
                <w:b/>
                <w:sz w:val="16"/>
                <w:szCs w:val="16"/>
                <w:lang w:val="en-US"/>
              </w:rPr>
            </w:pPr>
            <w:del w:id="8172" w:author="BJ Kwak" w:date="2014-01-21T08:24:00Z">
              <w:r w:rsidRPr="00C12011" w:rsidDel="002060CF">
                <w:rPr>
                  <w:rFonts w:asciiTheme="minorHAnsi" w:hAnsiTheme="minorHAnsi"/>
                  <w:b/>
                  <w:sz w:val="16"/>
                  <w:szCs w:val="16"/>
                  <w:lang w:val="en-US"/>
                </w:rPr>
                <w:delText>Symbol Nburst</w:delText>
              </w:r>
            </w:del>
          </w:p>
        </w:tc>
        <w:tc>
          <w:tcPr>
            <w:tcW w:w="723" w:type="dxa"/>
            <w:vAlign w:val="center"/>
          </w:tcPr>
          <w:p w:rsidR="00953091" w:rsidRPr="00C12011" w:rsidDel="002060CF" w:rsidRDefault="00953091" w:rsidP="001B570C">
            <w:pPr>
              <w:jc w:val="center"/>
              <w:rPr>
                <w:del w:id="8173" w:author="BJ Kwak" w:date="2014-01-21T08:24:00Z"/>
                <w:rFonts w:asciiTheme="minorHAnsi" w:hAnsiTheme="minorHAnsi"/>
                <w:b/>
                <w:sz w:val="16"/>
                <w:szCs w:val="16"/>
                <w:lang w:val="en-US"/>
              </w:rPr>
            </w:pPr>
            <w:del w:id="8174" w:author="BJ Kwak" w:date="2014-01-21T08:24:00Z">
              <w:r w:rsidRPr="00C12011" w:rsidDel="002060CF">
                <w:rPr>
                  <w:rFonts w:asciiTheme="minorHAnsi" w:hAnsiTheme="minorHAnsi"/>
                  <w:b/>
                  <w:sz w:val="16"/>
                  <w:szCs w:val="16"/>
                  <w:lang w:val="en-US"/>
                </w:rPr>
                <w:delText># Hop</w:delText>
              </w:r>
            </w:del>
          </w:p>
          <w:p w:rsidR="00953091" w:rsidRPr="00C12011" w:rsidDel="002060CF" w:rsidRDefault="00953091" w:rsidP="001B570C">
            <w:pPr>
              <w:jc w:val="center"/>
              <w:rPr>
                <w:del w:id="8175" w:author="BJ Kwak" w:date="2014-01-21T08:24:00Z"/>
                <w:rFonts w:asciiTheme="minorHAnsi" w:hAnsiTheme="minorHAnsi"/>
                <w:b/>
                <w:sz w:val="16"/>
                <w:szCs w:val="16"/>
                <w:lang w:val="en-US"/>
              </w:rPr>
            </w:pPr>
            <w:del w:id="8176" w:author="BJ Kwak" w:date="2014-01-21T08:24:00Z">
              <w:r w:rsidRPr="00C12011" w:rsidDel="002060CF">
                <w:rPr>
                  <w:rFonts w:asciiTheme="minorHAnsi" w:hAnsiTheme="minorHAnsi"/>
                  <w:b/>
                  <w:sz w:val="16"/>
                  <w:szCs w:val="16"/>
                  <w:lang w:val="en-US"/>
                </w:rPr>
                <w:delText>Bursts</w:delText>
              </w:r>
            </w:del>
          </w:p>
          <w:p w:rsidR="00953091" w:rsidRPr="00C12011" w:rsidDel="002060CF" w:rsidRDefault="00953091" w:rsidP="001B570C">
            <w:pPr>
              <w:jc w:val="center"/>
              <w:rPr>
                <w:del w:id="8177" w:author="BJ Kwak" w:date="2014-01-21T08:24:00Z"/>
                <w:rFonts w:asciiTheme="minorHAnsi" w:hAnsiTheme="minorHAnsi"/>
                <w:b/>
                <w:sz w:val="16"/>
                <w:szCs w:val="16"/>
                <w:lang w:val="en-US"/>
              </w:rPr>
            </w:pPr>
            <w:del w:id="8178" w:author="BJ Kwak" w:date="2014-01-21T08:24:00Z">
              <w:r w:rsidRPr="00C12011" w:rsidDel="002060CF">
                <w:rPr>
                  <w:rFonts w:asciiTheme="minorHAnsi" w:hAnsiTheme="minorHAnsi"/>
                  <w:b/>
                  <w:sz w:val="16"/>
                  <w:szCs w:val="16"/>
                  <w:lang w:val="en-US"/>
                </w:rPr>
                <w:delText>Nhop</w:delText>
              </w:r>
            </w:del>
          </w:p>
        </w:tc>
        <w:tc>
          <w:tcPr>
            <w:tcW w:w="661" w:type="dxa"/>
            <w:vAlign w:val="center"/>
          </w:tcPr>
          <w:p w:rsidR="00953091" w:rsidRPr="00C12011" w:rsidDel="002060CF" w:rsidRDefault="00953091" w:rsidP="001B570C">
            <w:pPr>
              <w:autoSpaceDE w:val="0"/>
              <w:autoSpaceDN w:val="0"/>
              <w:adjustRightInd w:val="0"/>
              <w:jc w:val="center"/>
              <w:rPr>
                <w:del w:id="8179" w:author="BJ Kwak" w:date="2014-01-21T08:24:00Z"/>
                <w:rFonts w:asciiTheme="minorHAnsi" w:hAnsiTheme="minorHAnsi"/>
                <w:b/>
                <w:sz w:val="16"/>
                <w:szCs w:val="16"/>
                <w:lang w:val="en-US"/>
              </w:rPr>
            </w:pPr>
            <w:del w:id="8180" w:author="BJ Kwak" w:date="2014-01-21T08:24:00Z">
              <w:r w:rsidRPr="00C12011" w:rsidDel="002060CF">
                <w:rPr>
                  <w:rFonts w:asciiTheme="minorHAnsi" w:hAnsiTheme="minorHAnsi"/>
                  <w:b/>
                  <w:sz w:val="16"/>
                  <w:szCs w:val="16"/>
                  <w:lang w:val="en-US"/>
                </w:rPr>
                <w:delText># Chips</w:delText>
              </w:r>
            </w:del>
          </w:p>
          <w:p w:rsidR="00953091" w:rsidRPr="00C12011" w:rsidDel="002060CF" w:rsidRDefault="00953091" w:rsidP="001B570C">
            <w:pPr>
              <w:autoSpaceDE w:val="0"/>
              <w:autoSpaceDN w:val="0"/>
              <w:adjustRightInd w:val="0"/>
              <w:jc w:val="center"/>
              <w:rPr>
                <w:del w:id="8181" w:author="BJ Kwak" w:date="2014-01-21T08:24:00Z"/>
                <w:rFonts w:asciiTheme="minorHAnsi" w:hAnsiTheme="minorHAnsi"/>
                <w:b/>
                <w:sz w:val="16"/>
                <w:szCs w:val="16"/>
                <w:lang w:val="en-US"/>
              </w:rPr>
            </w:pPr>
            <w:del w:id="8182" w:author="BJ Kwak" w:date="2014-01-21T08:24:00Z">
              <w:r w:rsidRPr="00C12011" w:rsidDel="002060CF">
                <w:rPr>
                  <w:rFonts w:asciiTheme="minorHAnsi" w:hAnsiTheme="minorHAnsi"/>
                  <w:b/>
                  <w:sz w:val="16"/>
                  <w:szCs w:val="16"/>
                  <w:lang w:val="en-US"/>
                </w:rPr>
                <w:delText>Per Burst</w:delText>
              </w:r>
            </w:del>
          </w:p>
          <w:p w:rsidR="00953091" w:rsidRPr="00C12011" w:rsidDel="002060CF" w:rsidRDefault="00953091" w:rsidP="001B570C">
            <w:pPr>
              <w:jc w:val="center"/>
              <w:rPr>
                <w:del w:id="8183" w:author="BJ Kwak" w:date="2014-01-21T08:24:00Z"/>
                <w:rFonts w:asciiTheme="minorHAnsi" w:hAnsiTheme="minorHAnsi"/>
                <w:b/>
                <w:sz w:val="16"/>
                <w:szCs w:val="16"/>
                <w:lang w:val="en-US"/>
              </w:rPr>
            </w:pPr>
            <w:del w:id="8184" w:author="BJ Kwak" w:date="2014-01-21T08:24:00Z">
              <w:r w:rsidRPr="00C12011" w:rsidDel="002060CF">
                <w:rPr>
                  <w:rFonts w:asciiTheme="minorHAnsi" w:hAnsiTheme="minorHAnsi"/>
                  <w:b/>
                  <w:sz w:val="16"/>
                  <w:szCs w:val="16"/>
                  <w:lang w:val="en-US"/>
                </w:rPr>
                <w:delText>Ncpb</w:delText>
              </w:r>
            </w:del>
          </w:p>
        </w:tc>
        <w:tc>
          <w:tcPr>
            <w:tcW w:w="828" w:type="dxa"/>
            <w:vAlign w:val="center"/>
          </w:tcPr>
          <w:p w:rsidR="00953091" w:rsidRPr="00C12011" w:rsidDel="002060CF" w:rsidRDefault="00953091" w:rsidP="001B570C">
            <w:pPr>
              <w:jc w:val="center"/>
              <w:rPr>
                <w:del w:id="8185" w:author="BJ Kwak" w:date="2014-01-21T08:24:00Z"/>
                <w:rFonts w:asciiTheme="minorHAnsi" w:hAnsiTheme="minorHAnsi"/>
                <w:b/>
                <w:sz w:val="16"/>
                <w:szCs w:val="16"/>
                <w:lang w:val="en-US"/>
              </w:rPr>
            </w:pPr>
            <w:del w:id="8186" w:author="BJ Kwak" w:date="2014-01-21T08:24:00Z">
              <w:r w:rsidRPr="00C12011" w:rsidDel="002060CF">
                <w:rPr>
                  <w:rFonts w:asciiTheme="minorHAnsi" w:hAnsiTheme="minorHAnsi"/>
                  <w:b/>
                  <w:sz w:val="16"/>
                  <w:szCs w:val="16"/>
                  <w:lang w:val="en-US"/>
                </w:rPr>
                <w:delText>#Chips Per</w:delText>
              </w:r>
            </w:del>
          </w:p>
          <w:p w:rsidR="00953091" w:rsidRPr="00C12011" w:rsidDel="002060CF" w:rsidRDefault="00953091" w:rsidP="001B570C">
            <w:pPr>
              <w:jc w:val="center"/>
              <w:rPr>
                <w:del w:id="8187" w:author="BJ Kwak" w:date="2014-01-21T08:24:00Z"/>
                <w:rFonts w:asciiTheme="minorHAnsi" w:hAnsiTheme="minorHAnsi"/>
                <w:b/>
                <w:sz w:val="16"/>
                <w:szCs w:val="16"/>
                <w:lang w:val="en-US"/>
              </w:rPr>
            </w:pPr>
            <w:del w:id="8188" w:author="BJ Kwak" w:date="2014-01-21T08:24:00Z">
              <w:r w:rsidRPr="00C12011" w:rsidDel="002060CF">
                <w:rPr>
                  <w:rFonts w:asciiTheme="minorHAnsi" w:hAnsiTheme="minorHAnsi"/>
                  <w:b/>
                  <w:sz w:val="16"/>
                  <w:szCs w:val="16"/>
                  <w:lang w:val="en-US"/>
                </w:rPr>
                <w:delText>Symbol</w:delText>
              </w:r>
            </w:del>
          </w:p>
        </w:tc>
        <w:tc>
          <w:tcPr>
            <w:tcW w:w="874" w:type="dxa"/>
            <w:vAlign w:val="center"/>
          </w:tcPr>
          <w:p w:rsidR="00953091" w:rsidRPr="00C12011" w:rsidDel="002060CF" w:rsidRDefault="00953091" w:rsidP="001B570C">
            <w:pPr>
              <w:jc w:val="center"/>
              <w:rPr>
                <w:del w:id="8189" w:author="BJ Kwak" w:date="2014-01-21T08:24:00Z"/>
                <w:rFonts w:asciiTheme="minorHAnsi" w:hAnsiTheme="minorHAnsi"/>
                <w:b/>
                <w:sz w:val="16"/>
                <w:szCs w:val="16"/>
                <w:lang w:val="en-US"/>
              </w:rPr>
            </w:pPr>
            <w:del w:id="8190" w:author="BJ Kwak" w:date="2014-01-21T08:24:00Z">
              <w:r w:rsidRPr="00C12011" w:rsidDel="002060CF">
                <w:rPr>
                  <w:rFonts w:asciiTheme="minorHAnsi" w:hAnsiTheme="minorHAnsi"/>
                  <w:b/>
                  <w:sz w:val="16"/>
                  <w:szCs w:val="16"/>
                  <w:lang w:val="en-US"/>
                </w:rPr>
                <w:delText>Burst</w:delText>
              </w:r>
            </w:del>
          </w:p>
          <w:p w:rsidR="00953091" w:rsidRPr="00C12011" w:rsidDel="002060CF" w:rsidRDefault="00953091" w:rsidP="001B570C">
            <w:pPr>
              <w:jc w:val="center"/>
              <w:rPr>
                <w:del w:id="8191" w:author="BJ Kwak" w:date="2014-01-21T08:24:00Z"/>
                <w:rFonts w:asciiTheme="minorHAnsi" w:hAnsiTheme="minorHAnsi"/>
                <w:b/>
                <w:sz w:val="16"/>
                <w:szCs w:val="16"/>
                <w:lang w:val="en-US"/>
              </w:rPr>
            </w:pPr>
            <w:del w:id="8192"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8193" w:author="BJ Kwak" w:date="2014-01-21T08:24:00Z"/>
                <w:rFonts w:asciiTheme="minorHAnsi" w:hAnsiTheme="minorHAnsi"/>
                <w:b/>
                <w:sz w:val="16"/>
                <w:szCs w:val="16"/>
                <w:lang w:val="en-US"/>
              </w:rPr>
            </w:pPr>
            <w:del w:id="8194" w:author="BJ Kwak" w:date="2014-01-21T08:24:00Z">
              <w:r w:rsidRPr="00C12011" w:rsidDel="002060CF">
                <w:rPr>
                  <w:rFonts w:asciiTheme="minorHAnsi" w:hAnsiTheme="minorHAnsi"/>
                  <w:b/>
                  <w:sz w:val="16"/>
                  <w:szCs w:val="16"/>
                  <w:lang w:val="en-US"/>
                </w:rPr>
                <w:delText>T burst (ns)</w:delText>
              </w:r>
            </w:del>
          </w:p>
        </w:tc>
        <w:tc>
          <w:tcPr>
            <w:tcW w:w="874" w:type="dxa"/>
            <w:vAlign w:val="center"/>
          </w:tcPr>
          <w:p w:rsidR="00953091" w:rsidRPr="00C12011" w:rsidDel="002060CF" w:rsidRDefault="00953091" w:rsidP="001B570C">
            <w:pPr>
              <w:jc w:val="center"/>
              <w:rPr>
                <w:del w:id="8195" w:author="BJ Kwak" w:date="2014-01-21T08:24:00Z"/>
                <w:rFonts w:asciiTheme="minorHAnsi" w:hAnsiTheme="minorHAnsi"/>
                <w:b/>
                <w:sz w:val="16"/>
                <w:szCs w:val="16"/>
                <w:lang w:val="en-US"/>
              </w:rPr>
            </w:pPr>
            <w:del w:id="8196"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8197" w:author="BJ Kwak" w:date="2014-01-21T08:24:00Z"/>
                <w:rFonts w:asciiTheme="minorHAnsi" w:hAnsiTheme="minorHAnsi"/>
                <w:b/>
                <w:sz w:val="16"/>
                <w:szCs w:val="16"/>
                <w:lang w:val="en-US"/>
              </w:rPr>
            </w:pPr>
            <w:del w:id="8198" w:author="BJ Kwak" w:date="2014-01-21T08:24:00Z">
              <w:r w:rsidRPr="00C12011" w:rsidDel="002060CF">
                <w:rPr>
                  <w:rFonts w:asciiTheme="minorHAnsi" w:hAnsiTheme="minorHAnsi"/>
                  <w:b/>
                  <w:sz w:val="16"/>
                  <w:szCs w:val="16"/>
                  <w:lang w:val="en-US"/>
                </w:rPr>
                <w:delText>Duration</w:delText>
              </w:r>
            </w:del>
          </w:p>
          <w:p w:rsidR="00953091" w:rsidRPr="00C12011" w:rsidDel="002060CF" w:rsidRDefault="00953091" w:rsidP="001B570C">
            <w:pPr>
              <w:jc w:val="center"/>
              <w:rPr>
                <w:del w:id="8199" w:author="BJ Kwak" w:date="2014-01-21T08:24:00Z"/>
                <w:rFonts w:asciiTheme="minorHAnsi" w:hAnsiTheme="minorHAnsi"/>
                <w:b/>
                <w:sz w:val="16"/>
                <w:szCs w:val="16"/>
                <w:lang w:val="en-US"/>
              </w:rPr>
            </w:pPr>
            <w:del w:id="8200" w:author="BJ Kwak" w:date="2014-01-21T08:24:00Z">
              <w:r w:rsidRPr="00C12011" w:rsidDel="002060CF">
                <w:rPr>
                  <w:rFonts w:asciiTheme="minorHAnsi" w:hAnsiTheme="minorHAnsi"/>
                  <w:b/>
                  <w:sz w:val="16"/>
                  <w:szCs w:val="16"/>
                  <w:lang w:val="en-US"/>
                </w:rPr>
                <w:delText>Tdsym (ns)</w:delText>
              </w:r>
            </w:del>
          </w:p>
        </w:tc>
        <w:tc>
          <w:tcPr>
            <w:tcW w:w="794" w:type="dxa"/>
            <w:vAlign w:val="center"/>
          </w:tcPr>
          <w:p w:rsidR="00953091" w:rsidRPr="00C12011" w:rsidDel="002060CF" w:rsidRDefault="00953091" w:rsidP="001B570C">
            <w:pPr>
              <w:jc w:val="center"/>
              <w:rPr>
                <w:del w:id="8201" w:author="BJ Kwak" w:date="2014-01-21T08:24:00Z"/>
                <w:rFonts w:asciiTheme="minorHAnsi" w:hAnsiTheme="minorHAnsi"/>
                <w:b/>
                <w:sz w:val="16"/>
                <w:szCs w:val="16"/>
                <w:lang w:val="en-US"/>
              </w:rPr>
            </w:pPr>
            <w:del w:id="8202" w:author="BJ Kwak" w:date="2014-01-21T08:24:00Z">
              <w:r w:rsidRPr="00C12011" w:rsidDel="002060CF">
                <w:rPr>
                  <w:rFonts w:asciiTheme="minorHAnsi" w:hAnsiTheme="minorHAnsi"/>
                  <w:b/>
                  <w:sz w:val="16"/>
                  <w:szCs w:val="16"/>
                  <w:lang w:val="en-US"/>
                </w:rPr>
                <w:delText>Symbol</w:delText>
              </w:r>
            </w:del>
          </w:p>
          <w:p w:rsidR="00953091" w:rsidRPr="00C12011" w:rsidDel="002060CF" w:rsidRDefault="00953091" w:rsidP="001B570C">
            <w:pPr>
              <w:jc w:val="center"/>
              <w:rPr>
                <w:del w:id="8203" w:author="BJ Kwak" w:date="2014-01-21T08:24:00Z"/>
                <w:rFonts w:asciiTheme="minorHAnsi" w:hAnsiTheme="minorHAnsi"/>
                <w:b/>
                <w:sz w:val="16"/>
                <w:szCs w:val="16"/>
                <w:lang w:val="en-US"/>
              </w:rPr>
            </w:pPr>
            <w:del w:id="8204" w:author="BJ Kwak" w:date="2014-01-21T08:24:00Z">
              <w:r w:rsidRPr="00C12011" w:rsidDel="002060CF">
                <w:rPr>
                  <w:rFonts w:asciiTheme="minorHAnsi" w:hAnsiTheme="minorHAnsi"/>
                  <w:b/>
                  <w:sz w:val="16"/>
                  <w:szCs w:val="16"/>
                  <w:lang w:val="en-US"/>
                </w:rPr>
                <w:delText>Rate</w:delText>
              </w:r>
            </w:del>
          </w:p>
          <w:p w:rsidR="00953091" w:rsidRPr="00C12011" w:rsidDel="002060CF" w:rsidRDefault="00953091" w:rsidP="001B570C">
            <w:pPr>
              <w:jc w:val="center"/>
              <w:rPr>
                <w:del w:id="8205" w:author="BJ Kwak" w:date="2014-01-21T08:24:00Z"/>
                <w:rFonts w:asciiTheme="minorHAnsi" w:hAnsiTheme="minorHAnsi"/>
                <w:b/>
                <w:sz w:val="16"/>
                <w:szCs w:val="16"/>
                <w:lang w:val="en-US"/>
              </w:rPr>
            </w:pPr>
            <w:del w:id="8206" w:author="BJ Kwak" w:date="2014-01-21T08:24:00Z">
              <w:r w:rsidRPr="00C12011" w:rsidDel="002060CF">
                <w:rPr>
                  <w:rFonts w:asciiTheme="minorHAnsi" w:hAnsiTheme="minorHAnsi"/>
                  <w:b/>
                  <w:sz w:val="16"/>
                  <w:szCs w:val="16"/>
                  <w:lang w:val="en-US"/>
                </w:rPr>
                <w:delText>(MHz)</w:delText>
              </w:r>
            </w:del>
          </w:p>
        </w:tc>
        <w:tc>
          <w:tcPr>
            <w:tcW w:w="617" w:type="dxa"/>
            <w:vAlign w:val="center"/>
          </w:tcPr>
          <w:p w:rsidR="00953091" w:rsidRPr="00C12011" w:rsidDel="002060CF" w:rsidRDefault="00953091" w:rsidP="001B570C">
            <w:pPr>
              <w:jc w:val="center"/>
              <w:rPr>
                <w:del w:id="8207" w:author="BJ Kwak" w:date="2014-01-21T08:24:00Z"/>
                <w:rFonts w:asciiTheme="minorHAnsi" w:hAnsiTheme="minorHAnsi"/>
                <w:b/>
                <w:sz w:val="16"/>
                <w:szCs w:val="16"/>
                <w:lang w:val="en-US"/>
              </w:rPr>
            </w:pPr>
            <w:del w:id="8208" w:author="BJ Kwak" w:date="2014-01-21T08:24:00Z">
              <w:r w:rsidRPr="00C12011" w:rsidDel="002060CF">
                <w:rPr>
                  <w:rFonts w:asciiTheme="minorHAnsi" w:hAnsiTheme="minorHAnsi"/>
                  <w:b/>
                  <w:sz w:val="16"/>
                  <w:szCs w:val="16"/>
                  <w:lang w:val="en-US"/>
                </w:rPr>
                <w:delText>Bit Rate</w:delText>
              </w:r>
            </w:del>
          </w:p>
          <w:p w:rsidR="00953091" w:rsidRPr="00C12011" w:rsidDel="002060CF" w:rsidRDefault="00953091" w:rsidP="001B570C">
            <w:pPr>
              <w:jc w:val="center"/>
              <w:rPr>
                <w:del w:id="8209" w:author="BJ Kwak" w:date="2014-01-21T08:24:00Z"/>
                <w:rFonts w:asciiTheme="minorHAnsi" w:hAnsiTheme="minorHAnsi"/>
                <w:b/>
                <w:sz w:val="16"/>
                <w:szCs w:val="16"/>
                <w:lang w:val="en-US"/>
              </w:rPr>
            </w:pPr>
            <w:del w:id="8210" w:author="BJ Kwak" w:date="2014-01-21T08:24:00Z">
              <w:r w:rsidRPr="00C12011" w:rsidDel="002060CF">
                <w:rPr>
                  <w:rFonts w:asciiTheme="minorHAnsi" w:hAnsiTheme="minorHAnsi"/>
                  <w:b/>
                  <w:sz w:val="16"/>
                  <w:szCs w:val="16"/>
                  <w:lang w:val="en-US"/>
                </w:rPr>
                <w:delText>Mb/s</w:delText>
              </w:r>
            </w:del>
          </w:p>
        </w:tc>
        <w:tc>
          <w:tcPr>
            <w:tcW w:w="652" w:type="dxa"/>
            <w:vAlign w:val="center"/>
          </w:tcPr>
          <w:p w:rsidR="00953091" w:rsidRPr="00C12011" w:rsidDel="002060CF" w:rsidRDefault="00953091" w:rsidP="001B570C">
            <w:pPr>
              <w:jc w:val="center"/>
              <w:rPr>
                <w:del w:id="8211" w:author="BJ Kwak" w:date="2014-01-21T08:24:00Z"/>
                <w:rFonts w:asciiTheme="minorHAnsi" w:hAnsiTheme="minorHAnsi"/>
                <w:b/>
                <w:sz w:val="16"/>
                <w:szCs w:val="16"/>
                <w:lang w:val="en-US"/>
              </w:rPr>
            </w:pPr>
            <w:del w:id="8212" w:author="BJ Kwak" w:date="2014-01-21T08:24:00Z">
              <w:r w:rsidRPr="00C12011" w:rsidDel="002060CF">
                <w:rPr>
                  <w:rFonts w:asciiTheme="minorHAnsi" w:hAnsiTheme="minorHAnsi"/>
                  <w:b/>
                  <w:sz w:val="16"/>
                  <w:szCs w:val="16"/>
                  <w:lang w:val="en-US"/>
                </w:rPr>
                <w:delText>Mean</w:delText>
              </w:r>
            </w:del>
          </w:p>
          <w:p w:rsidR="00953091" w:rsidRPr="00C12011" w:rsidDel="002060CF" w:rsidRDefault="00953091" w:rsidP="001B570C">
            <w:pPr>
              <w:jc w:val="center"/>
              <w:rPr>
                <w:del w:id="8213" w:author="BJ Kwak" w:date="2014-01-21T08:24:00Z"/>
                <w:rFonts w:asciiTheme="minorHAnsi" w:hAnsiTheme="minorHAnsi"/>
                <w:b/>
                <w:sz w:val="16"/>
                <w:szCs w:val="16"/>
                <w:lang w:val="en-US"/>
              </w:rPr>
            </w:pPr>
            <w:del w:id="8214" w:author="BJ Kwak" w:date="2014-01-21T08:24:00Z">
              <w:r w:rsidRPr="00C12011" w:rsidDel="002060CF">
                <w:rPr>
                  <w:rFonts w:asciiTheme="minorHAnsi" w:hAnsiTheme="minorHAnsi"/>
                  <w:b/>
                  <w:sz w:val="16"/>
                  <w:szCs w:val="16"/>
                  <w:lang w:val="en-US"/>
                </w:rPr>
                <w:delText>PRF</w:delText>
              </w:r>
            </w:del>
          </w:p>
          <w:p w:rsidR="00953091" w:rsidRPr="00C12011" w:rsidDel="002060CF" w:rsidRDefault="00953091" w:rsidP="001B570C">
            <w:pPr>
              <w:jc w:val="center"/>
              <w:rPr>
                <w:del w:id="8215" w:author="BJ Kwak" w:date="2014-01-21T08:24:00Z"/>
                <w:rFonts w:asciiTheme="minorHAnsi" w:hAnsiTheme="minorHAnsi"/>
                <w:b/>
                <w:sz w:val="16"/>
                <w:szCs w:val="16"/>
                <w:lang w:val="en-US"/>
              </w:rPr>
            </w:pPr>
            <w:del w:id="8216" w:author="BJ Kwak" w:date="2014-01-21T08:24:00Z">
              <w:r w:rsidRPr="00C12011" w:rsidDel="002060CF">
                <w:rPr>
                  <w:rFonts w:asciiTheme="minorHAnsi" w:hAnsiTheme="minorHAnsi"/>
                  <w:b/>
                  <w:sz w:val="16"/>
                  <w:szCs w:val="16"/>
                  <w:lang w:val="en-US"/>
                </w:rPr>
                <w:delText>(MHz)</w:delText>
              </w:r>
            </w:del>
          </w:p>
        </w:tc>
      </w:tr>
      <w:tr w:rsidR="00C12011" w:rsidRPr="00C12011" w:rsidDel="002060CF" w:rsidTr="001B570C">
        <w:trPr>
          <w:jc w:val="center"/>
          <w:del w:id="8217" w:author="BJ Kwak" w:date="2014-01-21T08:24:00Z"/>
        </w:trPr>
        <w:tc>
          <w:tcPr>
            <w:tcW w:w="937" w:type="dxa"/>
          </w:tcPr>
          <w:p w:rsidR="00953091" w:rsidRPr="00C12011" w:rsidDel="002060CF" w:rsidRDefault="00953091" w:rsidP="001B570C">
            <w:pPr>
              <w:spacing w:before="40" w:after="40"/>
              <w:jc w:val="center"/>
              <w:rPr>
                <w:del w:id="8218" w:author="BJ Kwak" w:date="2014-01-21T08:24:00Z"/>
                <w:sz w:val="16"/>
                <w:szCs w:val="16"/>
                <w:lang w:val="en-US"/>
              </w:rPr>
            </w:pPr>
            <w:del w:id="8219"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20" w:author="BJ Kwak" w:date="2014-01-21T08:24:00Z"/>
                <w:sz w:val="16"/>
                <w:szCs w:val="16"/>
                <w:lang w:val="en-US"/>
              </w:rPr>
            </w:pPr>
            <w:del w:id="8221"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22" w:author="BJ Kwak" w:date="2014-01-21T08:24:00Z"/>
                <w:sz w:val="16"/>
                <w:szCs w:val="16"/>
                <w:lang w:val="en-US"/>
              </w:rPr>
            </w:pPr>
            <w:del w:id="8223" w:author="BJ Kwak" w:date="2014-01-21T08:24:00Z">
              <w:r w:rsidRPr="00C12011" w:rsidDel="002060CF">
                <w:rPr>
                  <w:sz w:val="16"/>
                  <w:szCs w:val="16"/>
                  <w:lang w:val="en-US"/>
                </w:rPr>
                <w:delText>31</w:delText>
              </w:r>
            </w:del>
          </w:p>
          <w:p w:rsidR="00953091" w:rsidRPr="00C12011" w:rsidDel="002060CF" w:rsidRDefault="00953091" w:rsidP="001B570C">
            <w:pPr>
              <w:spacing w:before="40" w:after="40"/>
              <w:jc w:val="center"/>
              <w:rPr>
                <w:del w:id="8224" w:author="BJ Kwak" w:date="2014-01-21T08:24:00Z"/>
                <w:sz w:val="16"/>
                <w:szCs w:val="16"/>
                <w:lang w:val="en-US"/>
              </w:rPr>
            </w:pPr>
            <w:del w:id="8225" w:author="BJ Kwak" w:date="2014-01-21T08:24:00Z">
              <w:r w:rsidRPr="00C12011" w:rsidDel="002060CF">
                <w:rPr>
                  <w:sz w:val="16"/>
                  <w:szCs w:val="16"/>
                  <w:lang w:val="en-US"/>
                </w:rPr>
                <w:delText>31</w:delText>
              </w:r>
            </w:del>
          </w:p>
        </w:tc>
        <w:tc>
          <w:tcPr>
            <w:tcW w:w="714" w:type="dxa"/>
          </w:tcPr>
          <w:p w:rsidR="00953091" w:rsidRPr="00C12011" w:rsidDel="002060CF" w:rsidRDefault="00953091" w:rsidP="001B570C">
            <w:pPr>
              <w:spacing w:before="40" w:after="40"/>
              <w:jc w:val="center"/>
              <w:rPr>
                <w:del w:id="8226" w:author="BJ Kwak" w:date="2014-01-21T08:24:00Z"/>
                <w:sz w:val="16"/>
                <w:szCs w:val="16"/>
                <w:lang w:val="en-US"/>
              </w:rPr>
            </w:pPr>
            <w:del w:id="8227"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28" w:author="BJ Kwak" w:date="2014-01-21T08:24:00Z"/>
                <w:sz w:val="16"/>
                <w:szCs w:val="16"/>
                <w:lang w:val="en-US"/>
              </w:rPr>
            </w:pPr>
            <w:del w:id="8229"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30" w:author="BJ Kwak" w:date="2014-01-21T08:24:00Z"/>
                <w:sz w:val="16"/>
                <w:szCs w:val="16"/>
                <w:lang w:val="en-US"/>
              </w:rPr>
            </w:pPr>
            <w:del w:id="8231"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232" w:author="BJ Kwak" w:date="2014-01-21T08:24:00Z"/>
                <w:sz w:val="16"/>
                <w:szCs w:val="16"/>
                <w:lang w:val="en-US"/>
              </w:rPr>
            </w:pPr>
            <w:del w:id="8233" w:author="BJ Kwak" w:date="2014-01-21T08:24:00Z">
              <w:r w:rsidRPr="00C12011" w:rsidDel="002060CF">
                <w:rPr>
                  <w:sz w:val="16"/>
                  <w:szCs w:val="16"/>
                  <w:lang w:val="en-US"/>
                </w:rPr>
                <w:delText>1.0</w:delText>
              </w:r>
            </w:del>
          </w:p>
        </w:tc>
        <w:tc>
          <w:tcPr>
            <w:tcW w:w="563" w:type="dxa"/>
          </w:tcPr>
          <w:p w:rsidR="00953091" w:rsidRPr="00C12011" w:rsidDel="002060CF" w:rsidRDefault="00953091" w:rsidP="001B570C">
            <w:pPr>
              <w:spacing w:before="40" w:after="40"/>
              <w:jc w:val="center"/>
              <w:rPr>
                <w:del w:id="8234" w:author="BJ Kwak" w:date="2014-01-21T08:24:00Z"/>
                <w:sz w:val="16"/>
                <w:szCs w:val="16"/>
                <w:lang w:val="en-US"/>
              </w:rPr>
            </w:pPr>
            <w:del w:id="8235"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236" w:author="BJ Kwak" w:date="2014-01-21T08:24:00Z"/>
                <w:sz w:val="16"/>
                <w:szCs w:val="16"/>
                <w:lang w:val="en-US"/>
              </w:rPr>
            </w:pPr>
            <w:del w:id="8237"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238" w:author="BJ Kwak" w:date="2014-01-21T08:24:00Z"/>
                <w:sz w:val="16"/>
                <w:szCs w:val="16"/>
                <w:lang w:val="en-US"/>
              </w:rPr>
            </w:pPr>
            <w:del w:id="8239"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240" w:author="BJ Kwak" w:date="2014-01-21T08:24:00Z"/>
                <w:sz w:val="16"/>
                <w:szCs w:val="16"/>
                <w:lang w:val="en-US"/>
              </w:rPr>
            </w:pPr>
            <w:del w:id="8241"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8242" w:author="BJ Kwak" w:date="2014-01-21T08:24:00Z"/>
                <w:sz w:val="16"/>
                <w:szCs w:val="16"/>
                <w:lang w:val="en-US"/>
              </w:rPr>
            </w:pPr>
            <w:del w:id="8243"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244" w:author="BJ Kwak" w:date="2014-01-21T08:24:00Z"/>
                <w:sz w:val="16"/>
                <w:szCs w:val="16"/>
                <w:lang w:val="en-US"/>
              </w:rPr>
            </w:pPr>
            <w:del w:id="8245"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246" w:author="BJ Kwak" w:date="2014-01-21T08:24:00Z"/>
                <w:sz w:val="16"/>
                <w:szCs w:val="16"/>
                <w:lang w:val="en-US"/>
              </w:rPr>
            </w:pPr>
            <w:del w:id="8247"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248" w:author="BJ Kwak" w:date="2014-01-21T08:24:00Z"/>
                <w:sz w:val="16"/>
                <w:szCs w:val="16"/>
                <w:lang w:val="en-US"/>
              </w:rPr>
            </w:pPr>
            <w:del w:id="8249" w:author="BJ Kwak" w:date="2014-01-21T08:24:00Z">
              <w:r w:rsidRPr="00C12011" w:rsidDel="002060CF">
                <w:rPr>
                  <w:sz w:val="16"/>
                  <w:szCs w:val="16"/>
                  <w:lang w:val="en-US"/>
                </w:rPr>
                <w:delText>0.87</w:delText>
              </w:r>
            </w:del>
          </w:p>
        </w:tc>
        <w:tc>
          <w:tcPr>
            <w:tcW w:w="937" w:type="dxa"/>
          </w:tcPr>
          <w:p w:rsidR="00953091" w:rsidRPr="00C12011" w:rsidDel="002060CF" w:rsidRDefault="00953091" w:rsidP="001B570C">
            <w:pPr>
              <w:spacing w:before="40" w:after="40"/>
              <w:jc w:val="center"/>
              <w:rPr>
                <w:del w:id="8250" w:author="BJ Kwak" w:date="2014-01-21T08:24:00Z"/>
                <w:sz w:val="16"/>
                <w:szCs w:val="16"/>
                <w:lang w:val="en-US"/>
              </w:rPr>
            </w:pPr>
            <w:del w:id="8251"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252" w:author="BJ Kwak" w:date="2014-01-21T08:24:00Z"/>
                <w:sz w:val="16"/>
                <w:szCs w:val="16"/>
                <w:lang w:val="en-US"/>
              </w:rPr>
            </w:pPr>
            <w:del w:id="8253"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254" w:author="BJ Kwak" w:date="2014-01-21T08:24:00Z"/>
                <w:sz w:val="16"/>
                <w:szCs w:val="16"/>
                <w:lang w:val="en-US"/>
              </w:rPr>
            </w:pPr>
            <w:del w:id="8255" w:author="BJ Kwak" w:date="2014-01-21T08:24:00Z">
              <w:r w:rsidRPr="00C12011" w:rsidDel="002060CF">
                <w:rPr>
                  <w:sz w:val="16"/>
                  <w:szCs w:val="16"/>
                  <w:lang w:val="en-US"/>
                </w:rPr>
                <w:delText>32</w:delText>
              </w:r>
            </w:del>
          </w:p>
          <w:p w:rsidR="00953091" w:rsidRPr="00C12011" w:rsidDel="002060CF" w:rsidRDefault="00953091" w:rsidP="001B570C">
            <w:pPr>
              <w:spacing w:before="40" w:after="40"/>
              <w:jc w:val="center"/>
              <w:rPr>
                <w:del w:id="8256" w:author="BJ Kwak" w:date="2014-01-21T08:24:00Z"/>
                <w:sz w:val="16"/>
                <w:szCs w:val="16"/>
                <w:lang w:val="en-US"/>
              </w:rPr>
            </w:pPr>
            <w:del w:id="8257" w:author="BJ Kwak" w:date="2014-01-21T08:24:00Z">
              <w:r w:rsidRPr="00C12011" w:rsidDel="002060CF">
                <w:rPr>
                  <w:sz w:val="16"/>
                  <w:szCs w:val="16"/>
                  <w:lang w:val="en-US"/>
                </w:rPr>
                <w:delText>32</w:delText>
              </w:r>
            </w:del>
          </w:p>
        </w:tc>
        <w:tc>
          <w:tcPr>
            <w:tcW w:w="723" w:type="dxa"/>
          </w:tcPr>
          <w:p w:rsidR="00953091" w:rsidRPr="00C12011" w:rsidDel="002060CF" w:rsidRDefault="00953091" w:rsidP="001B570C">
            <w:pPr>
              <w:spacing w:before="40" w:after="40"/>
              <w:jc w:val="center"/>
              <w:rPr>
                <w:del w:id="8258" w:author="BJ Kwak" w:date="2014-01-21T08:24:00Z"/>
                <w:sz w:val="16"/>
                <w:szCs w:val="16"/>
                <w:lang w:val="en-US"/>
              </w:rPr>
            </w:pPr>
            <w:del w:id="8259"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260" w:author="BJ Kwak" w:date="2014-01-21T08:24:00Z"/>
                <w:sz w:val="16"/>
                <w:szCs w:val="16"/>
                <w:lang w:val="en-US"/>
              </w:rPr>
            </w:pPr>
            <w:del w:id="8261"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262" w:author="BJ Kwak" w:date="2014-01-21T08:24:00Z"/>
                <w:sz w:val="16"/>
                <w:szCs w:val="16"/>
                <w:lang w:val="en-US"/>
              </w:rPr>
            </w:pPr>
            <w:del w:id="8263"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264" w:author="BJ Kwak" w:date="2014-01-21T08:24:00Z"/>
                <w:sz w:val="16"/>
                <w:szCs w:val="16"/>
                <w:lang w:val="en-US"/>
              </w:rPr>
            </w:pPr>
            <w:del w:id="8265" w:author="BJ Kwak" w:date="2014-01-21T08:24:00Z">
              <w:r w:rsidRPr="00C12011" w:rsidDel="002060CF">
                <w:rPr>
                  <w:sz w:val="16"/>
                  <w:szCs w:val="16"/>
                  <w:lang w:val="en-US"/>
                </w:rPr>
                <w:delText>8</w:delText>
              </w:r>
            </w:del>
          </w:p>
        </w:tc>
        <w:tc>
          <w:tcPr>
            <w:tcW w:w="661" w:type="dxa"/>
          </w:tcPr>
          <w:p w:rsidR="00953091" w:rsidRPr="00C12011" w:rsidDel="002060CF" w:rsidRDefault="00953091" w:rsidP="001B570C">
            <w:pPr>
              <w:spacing w:before="40" w:after="40"/>
              <w:jc w:val="center"/>
              <w:rPr>
                <w:del w:id="8266" w:author="BJ Kwak" w:date="2014-01-21T08:24:00Z"/>
                <w:sz w:val="16"/>
                <w:szCs w:val="16"/>
                <w:lang w:val="en-US"/>
              </w:rPr>
            </w:pPr>
            <w:del w:id="8267" w:author="BJ Kwak" w:date="2014-01-21T08:24:00Z">
              <w:r w:rsidRPr="00C12011" w:rsidDel="002060CF">
                <w:rPr>
                  <w:sz w:val="16"/>
                  <w:szCs w:val="16"/>
                  <w:lang w:val="en-US"/>
                </w:rPr>
                <w:delText>128</w:delText>
              </w:r>
            </w:del>
          </w:p>
          <w:p w:rsidR="00953091" w:rsidRPr="00C12011" w:rsidDel="002060CF" w:rsidRDefault="00953091" w:rsidP="001B570C">
            <w:pPr>
              <w:spacing w:before="40" w:after="40"/>
              <w:jc w:val="center"/>
              <w:rPr>
                <w:del w:id="8268" w:author="BJ Kwak" w:date="2014-01-21T08:24:00Z"/>
                <w:sz w:val="16"/>
                <w:szCs w:val="16"/>
                <w:lang w:val="en-US"/>
              </w:rPr>
            </w:pPr>
            <w:del w:id="8269" w:author="BJ Kwak" w:date="2014-01-21T08:24:00Z">
              <w:r w:rsidRPr="00C12011" w:rsidDel="002060CF">
                <w:rPr>
                  <w:sz w:val="16"/>
                  <w:szCs w:val="16"/>
                  <w:lang w:val="en-US"/>
                </w:rPr>
                <w:delText>16</w:delText>
              </w:r>
            </w:del>
          </w:p>
          <w:p w:rsidR="00953091" w:rsidRPr="00C12011" w:rsidDel="002060CF" w:rsidRDefault="00953091" w:rsidP="001B570C">
            <w:pPr>
              <w:spacing w:before="40" w:after="40"/>
              <w:jc w:val="center"/>
              <w:rPr>
                <w:del w:id="8270" w:author="BJ Kwak" w:date="2014-01-21T08:24:00Z"/>
                <w:sz w:val="16"/>
                <w:szCs w:val="16"/>
                <w:lang w:val="en-US"/>
              </w:rPr>
            </w:pPr>
            <w:del w:id="8271"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272" w:author="BJ Kwak" w:date="2014-01-21T08:24:00Z"/>
                <w:sz w:val="16"/>
                <w:szCs w:val="16"/>
                <w:lang w:val="en-US"/>
              </w:rPr>
            </w:pPr>
            <w:del w:id="8273" w:author="BJ Kwak" w:date="2014-01-21T08:24:00Z">
              <w:r w:rsidRPr="00C12011" w:rsidDel="002060CF">
                <w:rPr>
                  <w:sz w:val="16"/>
                  <w:szCs w:val="16"/>
                  <w:lang w:val="en-US"/>
                </w:rPr>
                <w:delText>1</w:delText>
              </w:r>
            </w:del>
          </w:p>
        </w:tc>
        <w:tc>
          <w:tcPr>
            <w:tcW w:w="828" w:type="dxa"/>
          </w:tcPr>
          <w:p w:rsidR="00953091" w:rsidRPr="00C12011" w:rsidDel="002060CF" w:rsidRDefault="00953091" w:rsidP="001B570C">
            <w:pPr>
              <w:spacing w:before="40" w:after="40"/>
              <w:jc w:val="center"/>
              <w:rPr>
                <w:del w:id="8274" w:author="BJ Kwak" w:date="2014-01-21T08:24:00Z"/>
                <w:sz w:val="16"/>
                <w:szCs w:val="16"/>
                <w:lang w:val="en-US"/>
              </w:rPr>
            </w:pPr>
            <w:del w:id="8275"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8276" w:author="BJ Kwak" w:date="2014-01-21T08:24:00Z"/>
                <w:sz w:val="16"/>
                <w:szCs w:val="16"/>
                <w:lang w:val="en-US"/>
              </w:rPr>
            </w:pPr>
            <w:del w:id="8277"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278" w:author="BJ Kwak" w:date="2014-01-21T08:24:00Z"/>
                <w:sz w:val="16"/>
                <w:szCs w:val="16"/>
                <w:lang w:val="en-US"/>
              </w:rPr>
            </w:pPr>
            <w:del w:id="8279"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280" w:author="BJ Kwak" w:date="2014-01-21T08:24:00Z"/>
                <w:sz w:val="16"/>
                <w:szCs w:val="16"/>
                <w:lang w:val="en-US"/>
              </w:rPr>
            </w:pPr>
            <w:del w:id="8281" w:author="BJ Kwak" w:date="2014-01-21T08:24:00Z">
              <w:r w:rsidRPr="00C12011" w:rsidDel="002060CF">
                <w:rPr>
                  <w:sz w:val="16"/>
                  <w:szCs w:val="16"/>
                  <w:lang w:val="en-US"/>
                </w:rPr>
                <w:delText>32</w:delText>
              </w:r>
            </w:del>
          </w:p>
        </w:tc>
        <w:tc>
          <w:tcPr>
            <w:tcW w:w="874" w:type="dxa"/>
          </w:tcPr>
          <w:p w:rsidR="00953091" w:rsidRPr="00C12011" w:rsidDel="002060CF" w:rsidRDefault="00953091" w:rsidP="001B570C">
            <w:pPr>
              <w:spacing w:before="40" w:after="40"/>
              <w:jc w:val="center"/>
              <w:rPr>
                <w:del w:id="8282" w:author="BJ Kwak" w:date="2014-01-21T08:24:00Z"/>
                <w:sz w:val="16"/>
                <w:szCs w:val="16"/>
                <w:lang w:val="en-US"/>
              </w:rPr>
            </w:pPr>
            <w:del w:id="8283" w:author="BJ Kwak" w:date="2014-01-21T08:24:00Z">
              <w:r w:rsidRPr="00C12011" w:rsidDel="002060CF">
                <w:rPr>
                  <w:sz w:val="16"/>
                  <w:szCs w:val="16"/>
                  <w:lang w:val="en-US"/>
                </w:rPr>
                <w:delText>256.41</w:delText>
              </w:r>
            </w:del>
          </w:p>
          <w:p w:rsidR="00953091" w:rsidRPr="00C12011" w:rsidDel="002060CF" w:rsidRDefault="00953091" w:rsidP="001B570C">
            <w:pPr>
              <w:spacing w:before="40" w:after="40"/>
              <w:jc w:val="center"/>
              <w:rPr>
                <w:del w:id="8284" w:author="BJ Kwak" w:date="2014-01-21T08:24:00Z"/>
                <w:sz w:val="16"/>
                <w:szCs w:val="16"/>
                <w:lang w:val="en-US"/>
              </w:rPr>
            </w:pPr>
            <w:del w:id="8285" w:author="BJ Kwak" w:date="2014-01-21T08:24:00Z">
              <w:r w:rsidRPr="00C12011" w:rsidDel="002060CF">
                <w:rPr>
                  <w:sz w:val="16"/>
                  <w:szCs w:val="16"/>
                  <w:lang w:val="en-US"/>
                </w:rPr>
                <w:delText>32.05</w:delText>
              </w:r>
            </w:del>
          </w:p>
          <w:p w:rsidR="00953091" w:rsidRPr="00C12011" w:rsidDel="002060CF" w:rsidRDefault="00953091" w:rsidP="001B570C">
            <w:pPr>
              <w:spacing w:before="40" w:after="40"/>
              <w:jc w:val="center"/>
              <w:rPr>
                <w:del w:id="8286" w:author="BJ Kwak" w:date="2014-01-21T08:24:00Z"/>
                <w:sz w:val="16"/>
                <w:szCs w:val="16"/>
                <w:lang w:val="en-US"/>
              </w:rPr>
            </w:pPr>
            <w:del w:id="8287" w:author="BJ Kwak" w:date="2014-01-21T08:24:00Z">
              <w:r w:rsidRPr="00C12011" w:rsidDel="002060CF">
                <w:rPr>
                  <w:sz w:val="16"/>
                  <w:szCs w:val="16"/>
                  <w:lang w:val="en-US"/>
                </w:rPr>
                <w:delText>4.01</w:delText>
              </w:r>
            </w:del>
          </w:p>
          <w:p w:rsidR="00953091" w:rsidRPr="00C12011" w:rsidDel="002060CF" w:rsidRDefault="00953091" w:rsidP="001B570C">
            <w:pPr>
              <w:spacing w:before="40" w:after="40"/>
              <w:jc w:val="center"/>
              <w:rPr>
                <w:del w:id="8288" w:author="BJ Kwak" w:date="2014-01-21T08:24:00Z"/>
                <w:sz w:val="16"/>
                <w:szCs w:val="16"/>
                <w:lang w:val="en-US"/>
              </w:rPr>
            </w:pPr>
            <w:del w:id="8289" w:author="BJ Kwak" w:date="2014-01-21T08:24:00Z">
              <w:r w:rsidRPr="00C12011" w:rsidDel="002060CF">
                <w:rPr>
                  <w:sz w:val="16"/>
                  <w:szCs w:val="16"/>
                  <w:lang w:val="en-US"/>
                </w:rPr>
                <w:delText>2.00</w:delText>
              </w:r>
            </w:del>
          </w:p>
        </w:tc>
        <w:tc>
          <w:tcPr>
            <w:tcW w:w="874" w:type="dxa"/>
          </w:tcPr>
          <w:p w:rsidR="00953091" w:rsidRPr="00C12011" w:rsidDel="002060CF" w:rsidRDefault="00953091" w:rsidP="001B570C">
            <w:pPr>
              <w:spacing w:before="40" w:after="40"/>
              <w:jc w:val="center"/>
              <w:rPr>
                <w:del w:id="8290" w:author="BJ Kwak" w:date="2014-01-21T08:24:00Z"/>
                <w:sz w:val="16"/>
                <w:szCs w:val="16"/>
                <w:lang w:val="en-US"/>
              </w:rPr>
            </w:pPr>
            <w:del w:id="8291"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8292" w:author="BJ Kwak" w:date="2014-01-21T08:24:00Z"/>
                <w:sz w:val="16"/>
                <w:szCs w:val="16"/>
                <w:lang w:val="en-US"/>
              </w:rPr>
            </w:pPr>
            <w:del w:id="8293"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294" w:author="BJ Kwak" w:date="2014-01-21T08:24:00Z"/>
                <w:sz w:val="16"/>
                <w:szCs w:val="16"/>
                <w:lang w:val="en-US"/>
              </w:rPr>
            </w:pPr>
            <w:del w:id="8295"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296" w:author="BJ Kwak" w:date="2014-01-21T08:24:00Z"/>
                <w:sz w:val="16"/>
                <w:szCs w:val="16"/>
                <w:lang w:val="en-US"/>
              </w:rPr>
            </w:pPr>
            <w:del w:id="8297" w:author="BJ Kwak" w:date="2014-01-21T08:24:00Z">
              <w:r w:rsidRPr="00C12011" w:rsidDel="002060CF">
                <w:rPr>
                  <w:sz w:val="16"/>
                  <w:szCs w:val="16"/>
                  <w:lang w:val="en-US"/>
                </w:rPr>
                <w:delText>64.10</w:delText>
              </w:r>
            </w:del>
          </w:p>
        </w:tc>
        <w:tc>
          <w:tcPr>
            <w:tcW w:w="794" w:type="dxa"/>
          </w:tcPr>
          <w:p w:rsidR="00953091" w:rsidRPr="00C12011" w:rsidDel="002060CF" w:rsidRDefault="00953091" w:rsidP="001B570C">
            <w:pPr>
              <w:spacing w:before="40" w:after="40"/>
              <w:jc w:val="center"/>
              <w:rPr>
                <w:del w:id="8298" w:author="BJ Kwak" w:date="2014-01-21T08:24:00Z"/>
                <w:sz w:val="16"/>
                <w:szCs w:val="16"/>
                <w:lang w:val="en-US"/>
              </w:rPr>
            </w:pPr>
            <w:del w:id="8299"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8300" w:author="BJ Kwak" w:date="2014-01-21T08:24:00Z"/>
                <w:sz w:val="16"/>
                <w:szCs w:val="16"/>
                <w:lang w:val="en-US"/>
              </w:rPr>
            </w:pPr>
            <w:del w:id="8301"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8302" w:author="BJ Kwak" w:date="2014-01-21T08:24:00Z"/>
                <w:sz w:val="16"/>
                <w:szCs w:val="16"/>
                <w:lang w:val="en-US"/>
              </w:rPr>
            </w:pPr>
            <w:del w:id="8303"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8304" w:author="BJ Kwak" w:date="2014-01-21T08:24:00Z"/>
                <w:sz w:val="16"/>
                <w:szCs w:val="16"/>
                <w:lang w:val="en-US"/>
              </w:rPr>
            </w:pPr>
            <w:del w:id="8305" w:author="BJ Kwak" w:date="2014-01-21T08:24:00Z">
              <w:r w:rsidRPr="00C12011" w:rsidDel="002060CF">
                <w:rPr>
                  <w:sz w:val="16"/>
                  <w:szCs w:val="16"/>
                  <w:lang w:val="en-US"/>
                </w:rPr>
                <w:delText>15.60</w:delText>
              </w:r>
            </w:del>
          </w:p>
        </w:tc>
        <w:tc>
          <w:tcPr>
            <w:tcW w:w="617" w:type="dxa"/>
          </w:tcPr>
          <w:p w:rsidR="00953091" w:rsidRPr="00C12011" w:rsidDel="002060CF" w:rsidRDefault="00953091" w:rsidP="001B570C">
            <w:pPr>
              <w:spacing w:before="40" w:after="40"/>
              <w:jc w:val="center"/>
              <w:rPr>
                <w:del w:id="8306" w:author="BJ Kwak" w:date="2014-01-21T08:24:00Z"/>
                <w:sz w:val="16"/>
                <w:szCs w:val="16"/>
                <w:lang w:val="en-US"/>
              </w:rPr>
            </w:pPr>
            <w:del w:id="8307"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8308" w:author="BJ Kwak" w:date="2014-01-21T08:24:00Z"/>
                <w:sz w:val="16"/>
                <w:szCs w:val="16"/>
                <w:lang w:val="en-US"/>
              </w:rPr>
            </w:pPr>
            <w:del w:id="8309"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8310" w:author="BJ Kwak" w:date="2014-01-21T08:24:00Z"/>
                <w:sz w:val="16"/>
                <w:szCs w:val="16"/>
                <w:lang w:val="en-US"/>
              </w:rPr>
            </w:pPr>
            <w:del w:id="8311"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8312" w:author="BJ Kwak" w:date="2014-01-21T08:24:00Z"/>
                <w:sz w:val="16"/>
                <w:szCs w:val="16"/>
                <w:lang w:val="en-US"/>
              </w:rPr>
            </w:pPr>
            <w:del w:id="8313"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8314" w:author="BJ Kwak" w:date="2014-01-21T08:24:00Z"/>
                <w:sz w:val="16"/>
                <w:szCs w:val="16"/>
                <w:lang w:val="en-US"/>
              </w:rPr>
            </w:pPr>
            <w:del w:id="8315"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16" w:author="BJ Kwak" w:date="2014-01-21T08:24:00Z"/>
                <w:sz w:val="16"/>
                <w:szCs w:val="16"/>
                <w:lang w:val="en-US"/>
              </w:rPr>
            </w:pPr>
            <w:del w:id="8317"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18" w:author="BJ Kwak" w:date="2014-01-21T08:24:00Z"/>
                <w:sz w:val="16"/>
                <w:szCs w:val="16"/>
                <w:lang w:val="en-US"/>
              </w:rPr>
            </w:pPr>
            <w:del w:id="8319" w:author="BJ Kwak" w:date="2014-01-21T08:24:00Z">
              <w:r w:rsidRPr="00C12011" w:rsidDel="002060CF">
                <w:rPr>
                  <w:sz w:val="16"/>
                  <w:szCs w:val="16"/>
                  <w:lang w:val="en-US"/>
                </w:rPr>
                <w:delText>15.60</w:delText>
              </w:r>
            </w:del>
          </w:p>
          <w:p w:rsidR="00953091" w:rsidRPr="00C12011" w:rsidDel="002060CF" w:rsidRDefault="00953091" w:rsidP="001B570C">
            <w:pPr>
              <w:spacing w:before="40" w:after="40"/>
              <w:jc w:val="center"/>
              <w:rPr>
                <w:del w:id="8320" w:author="BJ Kwak" w:date="2014-01-21T08:24:00Z"/>
                <w:sz w:val="16"/>
                <w:szCs w:val="16"/>
                <w:lang w:val="en-US"/>
              </w:rPr>
            </w:pPr>
            <w:del w:id="8321" w:author="BJ Kwak" w:date="2014-01-21T08:24:00Z">
              <w:r w:rsidRPr="00C12011" w:rsidDel="002060CF">
                <w:rPr>
                  <w:sz w:val="16"/>
                  <w:szCs w:val="16"/>
                  <w:lang w:val="en-US"/>
                </w:rPr>
                <w:delText>15.60</w:delText>
              </w:r>
            </w:del>
          </w:p>
        </w:tc>
      </w:tr>
      <w:tr w:rsidR="00C12011" w:rsidRPr="00C12011" w:rsidDel="002060CF" w:rsidTr="001B570C">
        <w:trPr>
          <w:jc w:val="center"/>
          <w:del w:id="8322" w:author="BJ Kwak" w:date="2014-01-21T08:24:00Z"/>
        </w:trPr>
        <w:tc>
          <w:tcPr>
            <w:tcW w:w="937" w:type="dxa"/>
          </w:tcPr>
          <w:p w:rsidR="00953091" w:rsidRPr="00C12011" w:rsidDel="002060CF" w:rsidRDefault="00953091" w:rsidP="001B570C">
            <w:pPr>
              <w:spacing w:before="40" w:after="40"/>
              <w:jc w:val="center"/>
              <w:rPr>
                <w:del w:id="8323" w:author="BJ Kwak" w:date="2014-01-21T08:24:00Z"/>
                <w:sz w:val="16"/>
                <w:szCs w:val="16"/>
                <w:lang w:val="en-US"/>
              </w:rPr>
            </w:pPr>
            <w:del w:id="8324"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25" w:author="BJ Kwak" w:date="2014-01-21T08:24:00Z"/>
                <w:sz w:val="16"/>
                <w:szCs w:val="16"/>
                <w:lang w:val="en-US"/>
              </w:rPr>
            </w:pPr>
            <w:del w:id="8326"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27" w:author="BJ Kwak" w:date="2014-01-21T08:24:00Z"/>
                <w:sz w:val="16"/>
                <w:szCs w:val="16"/>
                <w:lang w:val="en-US"/>
              </w:rPr>
            </w:pPr>
            <w:del w:id="8328" w:author="BJ Kwak" w:date="2014-01-21T08:24:00Z">
              <w:r w:rsidRPr="00C12011" w:rsidDel="002060CF">
                <w:rPr>
                  <w:sz w:val="16"/>
                  <w:szCs w:val="16"/>
                  <w:lang w:val="en-US"/>
                </w:rPr>
                <w:delText>127</w:delText>
              </w:r>
            </w:del>
          </w:p>
          <w:p w:rsidR="00953091" w:rsidRPr="00C12011" w:rsidDel="002060CF" w:rsidRDefault="00953091" w:rsidP="001B570C">
            <w:pPr>
              <w:spacing w:before="40" w:after="40"/>
              <w:jc w:val="center"/>
              <w:rPr>
                <w:del w:id="8329" w:author="BJ Kwak" w:date="2014-01-21T08:24:00Z"/>
                <w:sz w:val="16"/>
                <w:szCs w:val="16"/>
                <w:lang w:val="en-US"/>
              </w:rPr>
            </w:pPr>
            <w:del w:id="8330" w:author="BJ Kwak" w:date="2014-01-21T08:24:00Z">
              <w:r w:rsidRPr="00C12011" w:rsidDel="002060CF">
                <w:rPr>
                  <w:sz w:val="16"/>
                  <w:szCs w:val="16"/>
                  <w:lang w:val="en-US"/>
                </w:rPr>
                <w:delText>127</w:delText>
              </w:r>
            </w:del>
          </w:p>
        </w:tc>
        <w:tc>
          <w:tcPr>
            <w:tcW w:w="714" w:type="dxa"/>
          </w:tcPr>
          <w:p w:rsidR="00953091" w:rsidRPr="00C12011" w:rsidDel="002060CF" w:rsidRDefault="00953091" w:rsidP="001B570C">
            <w:pPr>
              <w:spacing w:before="40" w:after="40"/>
              <w:jc w:val="center"/>
              <w:rPr>
                <w:del w:id="8331" w:author="BJ Kwak" w:date="2014-01-21T08:24:00Z"/>
                <w:sz w:val="16"/>
                <w:szCs w:val="16"/>
                <w:lang w:val="en-US"/>
              </w:rPr>
            </w:pPr>
            <w:del w:id="8332"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333" w:author="BJ Kwak" w:date="2014-01-21T08:24:00Z"/>
                <w:sz w:val="16"/>
                <w:szCs w:val="16"/>
                <w:lang w:val="en-US"/>
              </w:rPr>
            </w:pPr>
            <w:del w:id="8334"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335" w:author="BJ Kwak" w:date="2014-01-21T08:24:00Z"/>
                <w:sz w:val="16"/>
                <w:szCs w:val="16"/>
                <w:lang w:val="en-US"/>
              </w:rPr>
            </w:pPr>
            <w:del w:id="8336" w:author="BJ Kwak" w:date="2014-01-21T08:24:00Z">
              <w:r w:rsidRPr="00C12011" w:rsidDel="002060CF">
                <w:rPr>
                  <w:sz w:val="16"/>
                  <w:szCs w:val="16"/>
                  <w:lang w:val="en-US"/>
                </w:rPr>
                <w:delText>0.5</w:delText>
              </w:r>
            </w:del>
          </w:p>
          <w:p w:rsidR="00953091" w:rsidRPr="00C12011" w:rsidDel="002060CF" w:rsidRDefault="00953091" w:rsidP="001B570C">
            <w:pPr>
              <w:spacing w:before="40" w:after="40"/>
              <w:jc w:val="center"/>
              <w:rPr>
                <w:del w:id="8337" w:author="BJ Kwak" w:date="2014-01-21T08:24:00Z"/>
                <w:sz w:val="16"/>
                <w:szCs w:val="16"/>
                <w:lang w:val="en-US"/>
              </w:rPr>
            </w:pPr>
            <w:del w:id="8338" w:author="BJ Kwak" w:date="2014-01-21T08:24:00Z">
              <w:r w:rsidRPr="00C12011" w:rsidDel="002060CF">
                <w:rPr>
                  <w:sz w:val="16"/>
                  <w:szCs w:val="16"/>
                  <w:lang w:val="en-US"/>
                </w:rPr>
                <w:delText>0.5</w:delText>
              </w:r>
            </w:del>
          </w:p>
        </w:tc>
        <w:tc>
          <w:tcPr>
            <w:tcW w:w="563" w:type="dxa"/>
          </w:tcPr>
          <w:p w:rsidR="00953091" w:rsidRPr="00C12011" w:rsidDel="002060CF" w:rsidRDefault="00953091" w:rsidP="001B570C">
            <w:pPr>
              <w:spacing w:before="40" w:after="40"/>
              <w:jc w:val="center"/>
              <w:rPr>
                <w:del w:id="8339" w:author="BJ Kwak" w:date="2014-01-21T08:24:00Z"/>
                <w:sz w:val="16"/>
                <w:szCs w:val="16"/>
                <w:lang w:val="en-US"/>
              </w:rPr>
            </w:pPr>
            <w:del w:id="8340"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41" w:author="BJ Kwak" w:date="2014-01-21T08:24:00Z"/>
                <w:sz w:val="16"/>
                <w:szCs w:val="16"/>
                <w:lang w:val="en-US"/>
              </w:rPr>
            </w:pPr>
            <w:del w:id="8342"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43" w:author="BJ Kwak" w:date="2014-01-21T08:24:00Z"/>
                <w:sz w:val="16"/>
                <w:szCs w:val="16"/>
                <w:lang w:val="en-US"/>
              </w:rPr>
            </w:pPr>
            <w:del w:id="8344" w:author="BJ Kwak" w:date="2014-01-21T08:24:00Z">
              <w:r w:rsidRPr="00C12011" w:rsidDel="002060CF">
                <w:rPr>
                  <w:sz w:val="16"/>
                  <w:szCs w:val="16"/>
                  <w:lang w:val="en-US"/>
                </w:rPr>
                <w:delText>0.87</w:delText>
              </w:r>
            </w:del>
          </w:p>
          <w:p w:rsidR="00953091" w:rsidRPr="00C12011" w:rsidDel="002060CF" w:rsidRDefault="00953091" w:rsidP="001B570C">
            <w:pPr>
              <w:spacing w:before="40" w:after="40"/>
              <w:jc w:val="center"/>
              <w:rPr>
                <w:del w:id="8345" w:author="BJ Kwak" w:date="2014-01-21T08:24:00Z"/>
                <w:sz w:val="16"/>
                <w:szCs w:val="16"/>
                <w:lang w:val="en-US"/>
              </w:rPr>
            </w:pPr>
            <w:del w:id="8346" w:author="BJ Kwak" w:date="2014-01-21T08:24:00Z">
              <w:r w:rsidRPr="00C12011" w:rsidDel="002060CF">
                <w:rPr>
                  <w:sz w:val="16"/>
                  <w:szCs w:val="16"/>
                  <w:lang w:val="en-US"/>
                </w:rPr>
                <w:delText>0.87</w:delText>
              </w:r>
            </w:del>
          </w:p>
        </w:tc>
        <w:tc>
          <w:tcPr>
            <w:tcW w:w="759" w:type="dxa"/>
          </w:tcPr>
          <w:p w:rsidR="00953091" w:rsidRPr="00C12011" w:rsidDel="002060CF" w:rsidRDefault="00953091" w:rsidP="001B570C">
            <w:pPr>
              <w:spacing w:before="40" w:after="40"/>
              <w:jc w:val="center"/>
              <w:rPr>
                <w:del w:id="8347" w:author="BJ Kwak" w:date="2014-01-21T08:24:00Z"/>
                <w:sz w:val="16"/>
                <w:szCs w:val="16"/>
                <w:lang w:val="en-US"/>
              </w:rPr>
            </w:pPr>
            <w:del w:id="8348"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49" w:author="BJ Kwak" w:date="2014-01-21T08:24:00Z"/>
                <w:sz w:val="16"/>
                <w:szCs w:val="16"/>
                <w:lang w:val="en-US"/>
              </w:rPr>
            </w:pPr>
            <w:del w:id="8350"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51" w:author="BJ Kwak" w:date="2014-01-21T08:24:00Z"/>
                <w:sz w:val="16"/>
                <w:szCs w:val="16"/>
                <w:lang w:val="en-US"/>
              </w:rPr>
            </w:pPr>
            <w:del w:id="8352" w:author="BJ Kwak" w:date="2014-01-21T08:24:00Z">
              <w:r w:rsidRPr="00C12011" w:rsidDel="002060CF">
                <w:rPr>
                  <w:sz w:val="16"/>
                  <w:szCs w:val="16"/>
                  <w:lang w:val="en-US"/>
                </w:rPr>
                <w:delText>0.44</w:delText>
              </w:r>
            </w:del>
          </w:p>
          <w:p w:rsidR="00953091" w:rsidRPr="00C12011" w:rsidDel="002060CF" w:rsidRDefault="00953091" w:rsidP="001B570C">
            <w:pPr>
              <w:spacing w:before="40" w:after="40"/>
              <w:jc w:val="center"/>
              <w:rPr>
                <w:del w:id="8353" w:author="BJ Kwak" w:date="2014-01-21T08:24:00Z"/>
                <w:sz w:val="16"/>
                <w:szCs w:val="16"/>
                <w:lang w:val="en-US"/>
              </w:rPr>
            </w:pPr>
            <w:del w:id="8354" w:author="BJ Kwak" w:date="2014-01-21T08:24:00Z">
              <w:r w:rsidRPr="00C12011" w:rsidDel="002060CF">
                <w:rPr>
                  <w:sz w:val="16"/>
                  <w:szCs w:val="16"/>
                  <w:lang w:val="en-US"/>
                </w:rPr>
                <w:delText>0.44</w:delText>
              </w:r>
            </w:del>
          </w:p>
        </w:tc>
        <w:tc>
          <w:tcPr>
            <w:tcW w:w="937" w:type="dxa"/>
          </w:tcPr>
          <w:p w:rsidR="00953091" w:rsidRPr="00C12011" w:rsidDel="002060CF" w:rsidRDefault="00953091" w:rsidP="001B570C">
            <w:pPr>
              <w:spacing w:before="40" w:after="40"/>
              <w:jc w:val="center"/>
              <w:rPr>
                <w:del w:id="8355" w:author="BJ Kwak" w:date="2014-01-21T08:24:00Z"/>
                <w:sz w:val="16"/>
                <w:szCs w:val="16"/>
                <w:lang w:val="en-US"/>
              </w:rPr>
            </w:pPr>
            <w:del w:id="8356"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57" w:author="BJ Kwak" w:date="2014-01-21T08:24:00Z"/>
                <w:sz w:val="16"/>
                <w:szCs w:val="16"/>
                <w:lang w:val="en-US"/>
              </w:rPr>
            </w:pPr>
            <w:del w:id="8358"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59" w:author="BJ Kwak" w:date="2014-01-21T08:24:00Z"/>
                <w:sz w:val="16"/>
                <w:szCs w:val="16"/>
                <w:lang w:val="en-US"/>
              </w:rPr>
            </w:pPr>
            <w:del w:id="8360"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61" w:author="BJ Kwak" w:date="2014-01-21T08:24:00Z"/>
                <w:sz w:val="16"/>
                <w:szCs w:val="16"/>
                <w:lang w:val="en-US"/>
              </w:rPr>
            </w:pPr>
            <w:del w:id="8362" w:author="BJ Kwak" w:date="2014-01-21T08:24:00Z">
              <w:r w:rsidRPr="00C12011" w:rsidDel="002060CF">
                <w:rPr>
                  <w:sz w:val="16"/>
                  <w:szCs w:val="16"/>
                  <w:lang w:val="en-US"/>
                </w:rPr>
                <w:delText>8</w:delText>
              </w:r>
            </w:del>
          </w:p>
        </w:tc>
        <w:tc>
          <w:tcPr>
            <w:tcW w:w="723" w:type="dxa"/>
          </w:tcPr>
          <w:p w:rsidR="00953091" w:rsidRPr="00C12011" w:rsidDel="002060CF" w:rsidRDefault="00953091" w:rsidP="001B570C">
            <w:pPr>
              <w:spacing w:before="40" w:after="40"/>
              <w:jc w:val="center"/>
              <w:rPr>
                <w:del w:id="8363" w:author="BJ Kwak" w:date="2014-01-21T08:24:00Z"/>
                <w:sz w:val="16"/>
                <w:szCs w:val="16"/>
                <w:lang w:val="en-US"/>
              </w:rPr>
            </w:pPr>
            <w:del w:id="8364"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365" w:author="BJ Kwak" w:date="2014-01-21T08:24:00Z"/>
                <w:sz w:val="16"/>
                <w:szCs w:val="16"/>
                <w:lang w:val="en-US"/>
              </w:rPr>
            </w:pPr>
            <w:del w:id="8366"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367" w:author="BJ Kwak" w:date="2014-01-21T08:24:00Z"/>
                <w:sz w:val="16"/>
                <w:szCs w:val="16"/>
                <w:lang w:val="en-US"/>
              </w:rPr>
            </w:pPr>
            <w:del w:id="8368" w:author="BJ Kwak" w:date="2014-01-21T08:24:00Z">
              <w:r w:rsidRPr="00C12011" w:rsidDel="002060CF">
                <w:rPr>
                  <w:sz w:val="16"/>
                  <w:szCs w:val="16"/>
                  <w:lang w:val="en-US"/>
                </w:rPr>
                <w:delText>2</w:delText>
              </w:r>
            </w:del>
          </w:p>
          <w:p w:rsidR="00953091" w:rsidRPr="00C12011" w:rsidDel="002060CF" w:rsidRDefault="00953091" w:rsidP="001B570C">
            <w:pPr>
              <w:spacing w:before="40" w:after="40"/>
              <w:jc w:val="center"/>
              <w:rPr>
                <w:del w:id="8369" w:author="BJ Kwak" w:date="2014-01-21T08:24:00Z"/>
                <w:sz w:val="16"/>
                <w:szCs w:val="16"/>
                <w:lang w:val="en-US"/>
              </w:rPr>
            </w:pPr>
            <w:del w:id="8370" w:author="BJ Kwak" w:date="2014-01-21T08:24:00Z">
              <w:r w:rsidRPr="00C12011" w:rsidDel="002060CF">
                <w:rPr>
                  <w:sz w:val="16"/>
                  <w:szCs w:val="16"/>
                  <w:lang w:val="en-US"/>
                </w:rPr>
                <w:delText>2</w:delText>
              </w:r>
            </w:del>
          </w:p>
        </w:tc>
        <w:tc>
          <w:tcPr>
            <w:tcW w:w="661" w:type="dxa"/>
          </w:tcPr>
          <w:p w:rsidR="00953091" w:rsidRPr="00C12011" w:rsidDel="002060CF" w:rsidRDefault="00953091" w:rsidP="001B570C">
            <w:pPr>
              <w:spacing w:before="40" w:after="40"/>
              <w:jc w:val="center"/>
              <w:rPr>
                <w:del w:id="8371" w:author="BJ Kwak" w:date="2014-01-21T08:24:00Z"/>
                <w:sz w:val="16"/>
                <w:szCs w:val="16"/>
                <w:lang w:val="en-US"/>
              </w:rPr>
            </w:pPr>
            <w:del w:id="8372"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373" w:author="BJ Kwak" w:date="2014-01-21T08:24:00Z"/>
                <w:sz w:val="16"/>
                <w:szCs w:val="16"/>
                <w:lang w:val="en-US"/>
              </w:rPr>
            </w:pPr>
            <w:del w:id="8374"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375" w:author="BJ Kwak" w:date="2014-01-21T08:24:00Z"/>
                <w:sz w:val="16"/>
                <w:szCs w:val="16"/>
                <w:lang w:val="en-US"/>
              </w:rPr>
            </w:pPr>
            <w:del w:id="8376" w:author="BJ Kwak" w:date="2014-01-21T08:24:00Z">
              <w:r w:rsidRPr="00C12011" w:rsidDel="002060CF">
                <w:rPr>
                  <w:sz w:val="16"/>
                  <w:szCs w:val="16"/>
                  <w:lang w:val="en-US"/>
                </w:rPr>
                <w:delText>8</w:delText>
              </w:r>
            </w:del>
          </w:p>
          <w:p w:rsidR="00953091" w:rsidRPr="00C12011" w:rsidDel="002060CF" w:rsidRDefault="00953091" w:rsidP="001B570C">
            <w:pPr>
              <w:spacing w:before="40" w:after="40"/>
              <w:jc w:val="center"/>
              <w:rPr>
                <w:del w:id="8377" w:author="BJ Kwak" w:date="2014-01-21T08:24:00Z"/>
                <w:sz w:val="16"/>
                <w:szCs w:val="16"/>
                <w:lang w:val="en-US"/>
              </w:rPr>
            </w:pPr>
            <w:del w:id="8378" w:author="BJ Kwak" w:date="2014-01-21T08:24:00Z">
              <w:r w:rsidRPr="00C12011" w:rsidDel="002060CF">
                <w:rPr>
                  <w:sz w:val="16"/>
                  <w:szCs w:val="16"/>
                  <w:lang w:val="en-US"/>
                </w:rPr>
                <w:delText>2</w:delText>
              </w:r>
            </w:del>
          </w:p>
        </w:tc>
        <w:tc>
          <w:tcPr>
            <w:tcW w:w="828" w:type="dxa"/>
          </w:tcPr>
          <w:p w:rsidR="00953091" w:rsidRPr="00C12011" w:rsidDel="002060CF" w:rsidRDefault="00953091" w:rsidP="001B570C">
            <w:pPr>
              <w:spacing w:before="40" w:after="40"/>
              <w:jc w:val="center"/>
              <w:rPr>
                <w:del w:id="8379" w:author="BJ Kwak" w:date="2014-01-21T08:24:00Z"/>
                <w:sz w:val="16"/>
                <w:szCs w:val="16"/>
                <w:lang w:val="en-US"/>
              </w:rPr>
            </w:pPr>
            <w:del w:id="8380" w:author="BJ Kwak" w:date="2014-01-21T08:24:00Z">
              <w:r w:rsidRPr="00C12011" w:rsidDel="002060CF">
                <w:rPr>
                  <w:sz w:val="16"/>
                  <w:szCs w:val="16"/>
                  <w:lang w:val="en-US"/>
                </w:rPr>
                <w:delText>4096</w:delText>
              </w:r>
            </w:del>
          </w:p>
          <w:p w:rsidR="00953091" w:rsidRPr="00C12011" w:rsidDel="002060CF" w:rsidRDefault="00953091" w:rsidP="001B570C">
            <w:pPr>
              <w:spacing w:before="40" w:after="40"/>
              <w:jc w:val="center"/>
              <w:rPr>
                <w:del w:id="8381" w:author="BJ Kwak" w:date="2014-01-21T08:24:00Z"/>
                <w:sz w:val="16"/>
                <w:szCs w:val="16"/>
                <w:lang w:val="en-US"/>
              </w:rPr>
            </w:pPr>
            <w:del w:id="8382" w:author="BJ Kwak" w:date="2014-01-21T08:24:00Z">
              <w:r w:rsidRPr="00C12011" w:rsidDel="002060CF">
                <w:rPr>
                  <w:sz w:val="16"/>
                  <w:szCs w:val="16"/>
                  <w:lang w:val="en-US"/>
                </w:rPr>
                <w:delText>512</w:delText>
              </w:r>
            </w:del>
          </w:p>
          <w:p w:rsidR="00953091" w:rsidRPr="00C12011" w:rsidDel="002060CF" w:rsidRDefault="00953091" w:rsidP="001B570C">
            <w:pPr>
              <w:spacing w:before="40" w:after="40"/>
              <w:jc w:val="center"/>
              <w:rPr>
                <w:del w:id="8383" w:author="BJ Kwak" w:date="2014-01-21T08:24:00Z"/>
                <w:sz w:val="16"/>
                <w:szCs w:val="16"/>
                <w:lang w:val="en-US"/>
              </w:rPr>
            </w:pPr>
            <w:del w:id="8384" w:author="BJ Kwak" w:date="2014-01-21T08:24:00Z">
              <w:r w:rsidRPr="00C12011" w:rsidDel="002060CF">
                <w:rPr>
                  <w:sz w:val="16"/>
                  <w:szCs w:val="16"/>
                  <w:lang w:val="en-US"/>
                </w:rPr>
                <w:delText>64</w:delText>
              </w:r>
            </w:del>
          </w:p>
          <w:p w:rsidR="00953091" w:rsidRPr="00C12011" w:rsidDel="002060CF" w:rsidRDefault="00953091" w:rsidP="001B570C">
            <w:pPr>
              <w:spacing w:before="40" w:after="40"/>
              <w:jc w:val="center"/>
              <w:rPr>
                <w:del w:id="8385" w:author="BJ Kwak" w:date="2014-01-21T08:24:00Z"/>
                <w:sz w:val="16"/>
                <w:szCs w:val="16"/>
                <w:lang w:val="en-US"/>
              </w:rPr>
            </w:pPr>
            <w:del w:id="8386" w:author="BJ Kwak" w:date="2014-01-21T08:24:00Z">
              <w:r w:rsidRPr="00C12011" w:rsidDel="002060CF">
                <w:rPr>
                  <w:sz w:val="16"/>
                  <w:szCs w:val="16"/>
                  <w:lang w:val="en-US"/>
                </w:rPr>
                <w:delText>16</w:delText>
              </w:r>
            </w:del>
          </w:p>
        </w:tc>
        <w:tc>
          <w:tcPr>
            <w:tcW w:w="874" w:type="dxa"/>
          </w:tcPr>
          <w:p w:rsidR="00953091" w:rsidRPr="00C12011" w:rsidDel="002060CF" w:rsidRDefault="00953091" w:rsidP="001B570C">
            <w:pPr>
              <w:spacing w:before="40" w:after="40"/>
              <w:jc w:val="center"/>
              <w:rPr>
                <w:del w:id="8387" w:author="BJ Kwak" w:date="2014-01-21T08:24:00Z"/>
                <w:sz w:val="16"/>
                <w:szCs w:val="16"/>
                <w:lang w:val="en-US"/>
              </w:rPr>
            </w:pPr>
            <w:del w:id="8388"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389" w:author="BJ Kwak" w:date="2014-01-21T08:24:00Z"/>
                <w:sz w:val="16"/>
                <w:szCs w:val="16"/>
                <w:lang w:val="en-US"/>
              </w:rPr>
            </w:pPr>
            <w:del w:id="8390"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391" w:author="BJ Kwak" w:date="2014-01-21T08:24:00Z"/>
                <w:sz w:val="16"/>
                <w:szCs w:val="16"/>
                <w:lang w:val="en-US"/>
              </w:rPr>
            </w:pPr>
            <w:del w:id="8392" w:author="BJ Kwak" w:date="2014-01-21T08:24:00Z">
              <w:r w:rsidRPr="00C12011" w:rsidDel="002060CF">
                <w:rPr>
                  <w:sz w:val="16"/>
                  <w:szCs w:val="16"/>
                  <w:lang w:val="en-US"/>
                </w:rPr>
                <w:delText>16.03</w:delText>
              </w:r>
            </w:del>
          </w:p>
          <w:p w:rsidR="00953091" w:rsidRPr="00C12011" w:rsidDel="002060CF" w:rsidRDefault="00953091" w:rsidP="001B570C">
            <w:pPr>
              <w:spacing w:before="40" w:after="40"/>
              <w:jc w:val="center"/>
              <w:rPr>
                <w:del w:id="8393" w:author="BJ Kwak" w:date="2014-01-21T08:24:00Z"/>
                <w:sz w:val="16"/>
                <w:szCs w:val="16"/>
                <w:lang w:val="en-US"/>
              </w:rPr>
            </w:pPr>
            <w:del w:id="8394" w:author="BJ Kwak" w:date="2014-01-21T08:24:00Z">
              <w:r w:rsidRPr="00C12011" w:rsidDel="002060CF">
                <w:rPr>
                  <w:sz w:val="16"/>
                  <w:szCs w:val="16"/>
                  <w:lang w:val="en-US"/>
                </w:rPr>
                <w:delText>4.01</w:delText>
              </w:r>
            </w:del>
          </w:p>
        </w:tc>
        <w:tc>
          <w:tcPr>
            <w:tcW w:w="874" w:type="dxa"/>
          </w:tcPr>
          <w:p w:rsidR="00953091" w:rsidRPr="00C12011" w:rsidDel="002060CF" w:rsidRDefault="00953091" w:rsidP="001B570C">
            <w:pPr>
              <w:spacing w:before="40" w:after="40"/>
              <w:jc w:val="center"/>
              <w:rPr>
                <w:del w:id="8395" w:author="BJ Kwak" w:date="2014-01-21T08:24:00Z"/>
                <w:sz w:val="16"/>
                <w:szCs w:val="16"/>
                <w:lang w:val="en-US"/>
              </w:rPr>
            </w:pPr>
            <w:del w:id="8396" w:author="BJ Kwak" w:date="2014-01-21T08:24:00Z">
              <w:r w:rsidRPr="00C12011" w:rsidDel="002060CF">
                <w:rPr>
                  <w:sz w:val="16"/>
                  <w:szCs w:val="16"/>
                  <w:lang w:val="en-US"/>
                </w:rPr>
                <w:delText>8205.13</w:delText>
              </w:r>
            </w:del>
          </w:p>
          <w:p w:rsidR="00953091" w:rsidRPr="00C12011" w:rsidDel="002060CF" w:rsidRDefault="00953091" w:rsidP="001B570C">
            <w:pPr>
              <w:spacing w:before="40" w:after="40"/>
              <w:jc w:val="center"/>
              <w:rPr>
                <w:del w:id="8397" w:author="BJ Kwak" w:date="2014-01-21T08:24:00Z"/>
                <w:sz w:val="16"/>
                <w:szCs w:val="16"/>
                <w:lang w:val="en-US"/>
              </w:rPr>
            </w:pPr>
            <w:del w:id="8398" w:author="BJ Kwak" w:date="2014-01-21T08:24:00Z">
              <w:r w:rsidRPr="00C12011" w:rsidDel="002060CF">
                <w:rPr>
                  <w:sz w:val="16"/>
                  <w:szCs w:val="16"/>
                  <w:lang w:val="en-US"/>
                </w:rPr>
                <w:delText>1025.64</w:delText>
              </w:r>
            </w:del>
          </w:p>
          <w:p w:rsidR="00953091" w:rsidRPr="00C12011" w:rsidDel="002060CF" w:rsidRDefault="00953091" w:rsidP="001B570C">
            <w:pPr>
              <w:spacing w:before="40" w:after="40"/>
              <w:jc w:val="center"/>
              <w:rPr>
                <w:del w:id="8399" w:author="BJ Kwak" w:date="2014-01-21T08:24:00Z"/>
                <w:sz w:val="16"/>
                <w:szCs w:val="16"/>
                <w:lang w:val="en-US"/>
              </w:rPr>
            </w:pPr>
            <w:del w:id="8400" w:author="BJ Kwak" w:date="2014-01-21T08:24:00Z">
              <w:r w:rsidRPr="00C12011" w:rsidDel="002060CF">
                <w:rPr>
                  <w:sz w:val="16"/>
                  <w:szCs w:val="16"/>
                  <w:lang w:val="en-US"/>
                </w:rPr>
                <w:delText>128.21</w:delText>
              </w:r>
            </w:del>
          </w:p>
          <w:p w:rsidR="00953091" w:rsidRPr="00C12011" w:rsidDel="002060CF" w:rsidRDefault="00953091" w:rsidP="001B570C">
            <w:pPr>
              <w:spacing w:before="40" w:after="40"/>
              <w:jc w:val="center"/>
              <w:rPr>
                <w:del w:id="8401" w:author="BJ Kwak" w:date="2014-01-21T08:24:00Z"/>
                <w:sz w:val="16"/>
                <w:szCs w:val="16"/>
                <w:lang w:val="en-US"/>
              </w:rPr>
            </w:pPr>
            <w:del w:id="8402" w:author="BJ Kwak" w:date="2014-01-21T08:24:00Z">
              <w:r w:rsidRPr="00C12011" w:rsidDel="002060CF">
                <w:rPr>
                  <w:sz w:val="16"/>
                  <w:szCs w:val="16"/>
                  <w:lang w:val="en-US"/>
                </w:rPr>
                <w:delText>32.05</w:delText>
              </w:r>
            </w:del>
          </w:p>
        </w:tc>
        <w:tc>
          <w:tcPr>
            <w:tcW w:w="794" w:type="dxa"/>
          </w:tcPr>
          <w:p w:rsidR="00953091" w:rsidRPr="00C12011" w:rsidDel="002060CF" w:rsidRDefault="00953091" w:rsidP="001B570C">
            <w:pPr>
              <w:spacing w:before="40" w:after="40"/>
              <w:jc w:val="center"/>
              <w:rPr>
                <w:del w:id="8403" w:author="BJ Kwak" w:date="2014-01-21T08:24:00Z"/>
                <w:sz w:val="16"/>
                <w:szCs w:val="16"/>
                <w:lang w:val="en-US"/>
              </w:rPr>
            </w:pPr>
            <w:del w:id="8404" w:author="BJ Kwak" w:date="2014-01-21T08:24:00Z">
              <w:r w:rsidRPr="00C12011" w:rsidDel="002060CF">
                <w:rPr>
                  <w:sz w:val="16"/>
                  <w:szCs w:val="16"/>
                  <w:lang w:val="en-US"/>
                </w:rPr>
                <w:delText>0.12</w:delText>
              </w:r>
            </w:del>
          </w:p>
          <w:p w:rsidR="00953091" w:rsidRPr="00C12011" w:rsidDel="002060CF" w:rsidRDefault="00953091" w:rsidP="001B570C">
            <w:pPr>
              <w:spacing w:before="40" w:after="40"/>
              <w:jc w:val="center"/>
              <w:rPr>
                <w:del w:id="8405" w:author="BJ Kwak" w:date="2014-01-21T08:24:00Z"/>
                <w:sz w:val="16"/>
                <w:szCs w:val="16"/>
                <w:lang w:val="en-US"/>
              </w:rPr>
            </w:pPr>
            <w:del w:id="8406" w:author="BJ Kwak" w:date="2014-01-21T08:24:00Z">
              <w:r w:rsidRPr="00C12011" w:rsidDel="002060CF">
                <w:rPr>
                  <w:sz w:val="16"/>
                  <w:szCs w:val="16"/>
                  <w:lang w:val="en-US"/>
                </w:rPr>
                <w:delText>0.98</w:delText>
              </w:r>
            </w:del>
          </w:p>
          <w:p w:rsidR="00953091" w:rsidRPr="00C12011" w:rsidDel="002060CF" w:rsidRDefault="00953091" w:rsidP="001B570C">
            <w:pPr>
              <w:spacing w:before="40" w:after="40"/>
              <w:jc w:val="center"/>
              <w:rPr>
                <w:del w:id="8407" w:author="BJ Kwak" w:date="2014-01-21T08:24:00Z"/>
                <w:sz w:val="16"/>
                <w:szCs w:val="16"/>
                <w:lang w:val="en-US"/>
              </w:rPr>
            </w:pPr>
            <w:del w:id="8408" w:author="BJ Kwak" w:date="2014-01-21T08:24:00Z">
              <w:r w:rsidRPr="00C12011" w:rsidDel="002060CF">
                <w:rPr>
                  <w:sz w:val="16"/>
                  <w:szCs w:val="16"/>
                  <w:lang w:val="en-US"/>
                </w:rPr>
                <w:delText>7.80</w:delText>
              </w:r>
            </w:del>
          </w:p>
          <w:p w:rsidR="00953091" w:rsidRPr="00C12011" w:rsidDel="002060CF" w:rsidRDefault="00953091" w:rsidP="001B570C">
            <w:pPr>
              <w:spacing w:before="40" w:after="40"/>
              <w:jc w:val="center"/>
              <w:rPr>
                <w:del w:id="8409" w:author="BJ Kwak" w:date="2014-01-21T08:24:00Z"/>
                <w:sz w:val="16"/>
                <w:szCs w:val="16"/>
                <w:lang w:val="en-US"/>
              </w:rPr>
            </w:pPr>
            <w:del w:id="8410" w:author="BJ Kwak" w:date="2014-01-21T08:24:00Z">
              <w:r w:rsidRPr="00C12011" w:rsidDel="002060CF">
                <w:rPr>
                  <w:sz w:val="16"/>
                  <w:szCs w:val="16"/>
                  <w:lang w:val="en-US"/>
                </w:rPr>
                <w:delText>31.20</w:delText>
              </w:r>
            </w:del>
          </w:p>
        </w:tc>
        <w:tc>
          <w:tcPr>
            <w:tcW w:w="617" w:type="dxa"/>
          </w:tcPr>
          <w:p w:rsidR="00953091" w:rsidRPr="00C12011" w:rsidDel="002060CF" w:rsidRDefault="00953091" w:rsidP="001B570C">
            <w:pPr>
              <w:spacing w:before="40" w:after="40"/>
              <w:jc w:val="center"/>
              <w:rPr>
                <w:del w:id="8411" w:author="BJ Kwak" w:date="2014-01-21T08:24:00Z"/>
                <w:sz w:val="16"/>
                <w:szCs w:val="16"/>
                <w:lang w:val="en-US"/>
              </w:rPr>
            </w:pPr>
            <w:del w:id="8412" w:author="BJ Kwak" w:date="2014-01-21T08:24:00Z">
              <w:r w:rsidRPr="00C12011" w:rsidDel="002060CF">
                <w:rPr>
                  <w:sz w:val="16"/>
                  <w:szCs w:val="16"/>
                  <w:lang w:val="en-US"/>
                </w:rPr>
                <w:delText>0.11</w:delText>
              </w:r>
            </w:del>
          </w:p>
          <w:p w:rsidR="00953091" w:rsidRPr="00C12011" w:rsidDel="002060CF" w:rsidRDefault="00953091" w:rsidP="001B570C">
            <w:pPr>
              <w:spacing w:before="40" w:after="40"/>
              <w:jc w:val="center"/>
              <w:rPr>
                <w:del w:id="8413" w:author="BJ Kwak" w:date="2014-01-21T08:24:00Z"/>
                <w:sz w:val="16"/>
                <w:szCs w:val="16"/>
                <w:lang w:val="en-US"/>
              </w:rPr>
            </w:pPr>
            <w:del w:id="8414" w:author="BJ Kwak" w:date="2014-01-21T08:24:00Z">
              <w:r w:rsidRPr="00C12011" w:rsidDel="002060CF">
                <w:rPr>
                  <w:sz w:val="16"/>
                  <w:szCs w:val="16"/>
                  <w:lang w:val="en-US"/>
                </w:rPr>
                <w:delText>0.85</w:delText>
              </w:r>
            </w:del>
          </w:p>
          <w:p w:rsidR="00953091" w:rsidRPr="00C12011" w:rsidDel="002060CF" w:rsidRDefault="00953091" w:rsidP="001B570C">
            <w:pPr>
              <w:spacing w:before="40" w:after="40"/>
              <w:jc w:val="center"/>
              <w:rPr>
                <w:del w:id="8415" w:author="BJ Kwak" w:date="2014-01-21T08:24:00Z"/>
                <w:sz w:val="16"/>
                <w:szCs w:val="16"/>
                <w:lang w:val="en-US"/>
              </w:rPr>
            </w:pPr>
            <w:del w:id="8416" w:author="BJ Kwak" w:date="2014-01-21T08:24:00Z">
              <w:r w:rsidRPr="00C12011" w:rsidDel="002060CF">
                <w:rPr>
                  <w:sz w:val="16"/>
                  <w:szCs w:val="16"/>
                  <w:lang w:val="en-US"/>
                </w:rPr>
                <w:delText>6.81</w:delText>
              </w:r>
            </w:del>
          </w:p>
          <w:p w:rsidR="00953091" w:rsidRPr="00C12011" w:rsidDel="002060CF" w:rsidRDefault="00953091" w:rsidP="001B570C">
            <w:pPr>
              <w:spacing w:before="40" w:after="40"/>
              <w:jc w:val="center"/>
              <w:rPr>
                <w:del w:id="8417" w:author="BJ Kwak" w:date="2014-01-21T08:24:00Z"/>
                <w:sz w:val="16"/>
                <w:szCs w:val="16"/>
                <w:lang w:val="en-US"/>
              </w:rPr>
            </w:pPr>
            <w:del w:id="8418" w:author="BJ Kwak" w:date="2014-01-21T08:24:00Z">
              <w:r w:rsidRPr="00C12011" w:rsidDel="002060CF">
                <w:rPr>
                  <w:sz w:val="16"/>
                  <w:szCs w:val="16"/>
                  <w:lang w:val="en-US"/>
                </w:rPr>
                <w:delText>27.24</w:delText>
              </w:r>
            </w:del>
          </w:p>
        </w:tc>
        <w:tc>
          <w:tcPr>
            <w:tcW w:w="652" w:type="dxa"/>
          </w:tcPr>
          <w:p w:rsidR="00953091" w:rsidRPr="00C12011" w:rsidDel="002060CF" w:rsidRDefault="00953091" w:rsidP="001B570C">
            <w:pPr>
              <w:spacing w:before="40" w:after="40"/>
              <w:jc w:val="center"/>
              <w:rPr>
                <w:del w:id="8419" w:author="BJ Kwak" w:date="2014-01-21T08:24:00Z"/>
                <w:sz w:val="16"/>
                <w:szCs w:val="16"/>
                <w:lang w:val="en-US"/>
              </w:rPr>
            </w:pPr>
            <w:del w:id="8420"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21" w:author="BJ Kwak" w:date="2014-01-21T08:24:00Z"/>
                <w:sz w:val="16"/>
                <w:szCs w:val="16"/>
                <w:lang w:val="en-US"/>
              </w:rPr>
            </w:pPr>
            <w:del w:id="8422"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23" w:author="BJ Kwak" w:date="2014-01-21T08:24:00Z"/>
                <w:sz w:val="16"/>
                <w:szCs w:val="16"/>
                <w:lang w:val="en-US"/>
              </w:rPr>
            </w:pPr>
            <w:del w:id="8424" w:author="BJ Kwak" w:date="2014-01-21T08:24:00Z">
              <w:r w:rsidRPr="00C12011" w:rsidDel="002060CF">
                <w:rPr>
                  <w:sz w:val="16"/>
                  <w:szCs w:val="16"/>
                  <w:lang w:val="en-US"/>
                </w:rPr>
                <w:delText>62.40</w:delText>
              </w:r>
            </w:del>
          </w:p>
          <w:p w:rsidR="00953091" w:rsidRPr="00C12011" w:rsidDel="002060CF" w:rsidRDefault="00953091" w:rsidP="001B570C">
            <w:pPr>
              <w:spacing w:before="40" w:after="40"/>
              <w:jc w:val="center"/>
              <w:rPr>
                <w:del w:id="8425" w:author="BJ Kwak" w:date="2014-01-21T08:24:00Z"/>
                <w:sz w:val="16"/>
                <w:szCs w:val="16"/>
                <w:lang w:val="en-US"/>
              </w:rPr>
            </w:pPr>
            <w:del w:id="8426" w:author="BJ Kwak" w:date="2014-01-21T08:24:00Z">
              <w:r w:rsidRPr="00C12011" w:rsidDel="002060CF">
                <w:rPr>
                  <w:sz w:val="16"/>
                  <w:szCs w:val="16"/>
                  <w:lang w:val="en-US"/>
                </w:rPr>
                <w:delText>62.40</w:delText>
              </w:r>
            </w:del>
          </w:p>
        </w:tc>
      </w:tr>
    </w:tbl>
    <w:p w:rsidR="00953091" w:rsidRPr="00C12011" w:rsidDel="002060CF" w:rsidRDefault="00953091" w:rsidP="00953091">
      <w:pPr>
        <w:pStyle w:val="T"/>
        <w:rPr>
          <w:del w:id="8427" w:author="BJ Kwak" w:date="2014-01-21T08:24:00Z"/>
          <w:color w:val="auto"/>
          <w:w w:val="100"/>
        </w:rPr>
      </w:pPr>
      <w:del w:id="8428" w:author="BJ Kwak" w:date="2014-01-21T08:24:00Z">
        <w:r w:rsidRPr="00C12011" w:rsidDel="002060CF">
          <w:rPr>
            <w:color w:val="auto"/>
            <w:w w:val="100"/>
          </w:rPr>
          <w:delText>The peak PRF is 499.2</w:delText>
        </w:r>
        <w:r w:rsidRPr="00C12011" w:rsidDel="002060CF">
          <w:rPr>
            <w:color w:val="auto"/>
          </w:rPr>
          <w:delText> </w:delText>
        </w:r>
        <w:r w:rsidRPr="00C12011" w:rsidDel="002060CF">
          <w:rPr>
            <w:color w:val="auto"/>
            <w:w w:val="100"/>
          </w:rPr>
          <w:delText xml:space="preserve">MHz. This is the highest frequency in megahertz at which a compliant transmitter shall emit pulses. The peak PRF is also used to derive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by the formula T</w:delText>
        </w:r>
        <w:r w:rsidRPr="00C12011" w:rsidDel="002060CF">
          <w:rPr>
            <w:color w:val="auto"/>
            <w:w w:val="100"/>
            <w:vertAlign w:val="subscript"/>
          </w:rPr>
          <w:delText>c</w:delText>
        </w:r>
        <w:r w:rsidRPr="00C12011" w:rsidDel="002060CF">
          <w:rPr>
            <w:color w:val="auto"/>
            <w:w w:val="100"/>
          </w:rPr>
          <w:delText xml:space="preserve"> = </w:delText>
        </w:r>
        <w:r w:rsidRPr="00C12011" w:rsidDel="002060CF">
          <w:rPr>
            <w:color w:val="auto"/>
            <w:w w:val="100"/>
            <w:vertAlign w:val="superscript"/>
          </w:rPr>
          <w:delText>1</w:delText>
        </w:r>
        <w:r w:rsidRPr="00C12011" w:rsidDel="002060CF">
          <w:rPr>
            <w:color w:val="auto"/>
            <w:w w:val="100"/>
          </w:rPr>
          <w:delText>/</w:delText>
        </w:r>
        <w:r w:rsidRPr="00C12011" w:rsidDel="002060CF">
          <w:rPr>
            <w:color w:val="auto"/>
            <w:w w:val="100"/>
            <w:vertAlign w:val="subscript"/>
          </w:rPr>
          <w:delText>peakPRF</w:delText>
        </w:r>
        <w:r w:rsidRPr="00C12011" w:rsidDel="002060CF">
          <w:rPr>
            <w:color w:val="auto"/>
            <w:w w:val="100"/>
          </w:rPr>
          <w:delText xml:space="preserve">. The value of </w:delText>
        </w:r>
        <w:r w:rsidRPr="00C12011" w:rsidDel="002060CF">
          <w:rPr>
            <w:i/>
            <w:iCs/>
            <w:color w:val="auto"/>
            <w:w w:val="100"/>
          </w:rPr>
          <w:delText>T</w:delText>
        </w:r>
        <w:r w:rsidRPr="00C12011" w:rsidDel="002060CF">
          <w:rPr>
            <w:i/>
            <w:iCs/>
            <w:color w:val="auto"/>
            <w:w w:val="100"/>
            <w:vertAlign w:val="subscript"/>
          </w:rPr>
          <w:delText xml:space="preserve">c </w:delText>
        </w:r>
        <w:r w:rsidRPr="00C12011" w:rsidDel="002060CF">
          <w:rPr>
            <w:color w:val="auto"/>
            <w:w w:val="100"/>
          </w:rPr>
          <w:delText xml:space="preserve">is approximately 2 ns.  The channel center frequencies and bandwidths are given in </w:delText>
        </w:r>
        <w:r w:rsidR="00E304B2" w:rsidRPr="00C12011" w:rsidDel="002060CF">
          <w:fldChar w:fldCharType="begin"/>
        </w:r>
        <w:r w:rsidRPr="00C12011" w:rsidDel="002060CF">
          <w:rPr>
            <w:color w:val="auto"/>
            <w:w w:val="100"/>
          </w:rPr>
          <w:delInstrText xml:space="preserve"> REF _Ref287256284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11</w:delText>
        </w:r>
        <w:r w:rsidR="00E304B2" w:rsidRPr="00C12011" w:rsidDel="002060CF">
          <w:fldChar w:fldCharType="end"/>
        </w:r>
        <w:r w:rsidRPr="00C12011" w:rsidDel="002060CF">
          <w:rPr>
            <w:color w:val="auto"/>
            <w:w w:val="100"/>
          </w:rPr>
          <w:delText xml:space="preserve">.  Note that the bandwidth is not necessarily the inverse of the chip duration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Pulse shape and bandwidth are further defined in </w:delText>
        </w:r>
        <w:r w:rsidR="00E304B2" w:rsidRPr="00C12011" w:rsidDel="002060CF">
          <w:fldChar w:fldCharType="begin"/>
        </w:r>
        <w:r w:rsidRPr="00C12011" w:rsidDel="002060CF">
          <w:rPr>
            <w:color w:val="auto"/>
            <w:w w:val="100"/>
          </w:rPr>
          <w:delInstrText xml:space="preserve"> REF _Ref287256488 \w \h  \* MERGEFORMAT </w:delInstrText>
        </w:r>
        <w:r w:rsidR="00E304B2" w:rsidRPr="00C12011" w:rsidDel="002060CF">
          <w:fldChar w:fldCharType="separate"/>
        </w:r>
        <w:r w:rsidRPr="00C12011" w:rsidDel="002060CF">
          <w:rPr>
            <w:color w:val="auto"/>
            <w:w w:val="100"/>
          </w:rPr>
          <w:delText>2.4.3.1</w:delText>
        </w:r>
        <w:r w:rsidR="00E304B2"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429" w:author="BJ Kwak" w:date="2014-01-21T08:24:00Z"/>
          <w:color w:val="auto"/>
          <w:w w:val="100"/>
        </w:rPr>
      </w:pPr>
      <w:del w:id="8430" w:author="BJ Kwak" w:date="2014-01-21T08:24:00Z">
        <w:r w:rsidRPr="00C12011" w:rsidDel="002060CF">
          <w:rPr>
            <w:color w:val="auto"/>
            <w:w w:val="100"/>
          </w:rPr>
          <w:delText xml:space="preserve">The UWB PHY contains several optional data rates, preamble code lengths, and PRF. </w:delText>
        </w:r>
        <w:r w:rsidR="00E304B2" w:rsidRPr="00C12011" w:rsidDel="002060CF">
          <w:fldChar w:fldCharType="begin"/>
        </w:r>
        <w:r w:rsidRPr="00C12011" w:rsidDel="002060CF">
          <w:rPr>
            <w:color w:val="auto"/>
            <w:w w:val="100"/>
          </w:rPr>
          <w:delInstrText xml:space="preserve"> REF _Ref287255255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3</w:delText>
        </w:r>
        <w:r w:rsidR="00E304B2" w:rsidRPr="00C12011" w:rsidDel="002060CF">
          <w:fldChar w:fldCharType="end"/>
        </w:r>
        <w:r w:rsidRPr="00C12011" w:rsidDel="002060CF">
          <w:rPr>
            <w:color w:val="auto"/>
            <w:w w:val="100"/>
          </w:rPr>
          <w:delText xml:space="preserve"> describes the remaining timing parameters of </w:delText>
        </w:r>
        <w:r w:rsidR="00E304B2" w:rsidRPr="00C12011" w:rsidDel="002060CF">
          <w:fldChar w:fldCharType="begin"/>
        </w:r>
        <w:r w:rsidRPr="00C12011" w:rsidDel="002060CF">
          <w:rPr>
            <w:color w:val="auto"/>
            <w:w w:val="100"/>
          </w:rPr>
          <w:delInstrText xml:space="preserve"> REF _Ref287254797 \h  \* MERGEFORMAT </w:delInstrText>
        </w:r>
        <w:r w:rsidR="00E304B2" w:rsidRPr="00C12011" w:rsidDel="002060CF">
          <w:fldChar w:fldCharType="separate"/>
        </w:r>
        <w:r w:rsidRPr="00C12011" w:rsidDel="002060CF">
          <w:rPr>
            <w:color w:val="auto"/>
          </w:rPr>
          <w:delText xml:space="preserve">Figure </w:delText>
        </w:r>
        <w:r w:rsidRPr="00C12011" w:rsidDel="002060CF">
          <w:rPr>
            <w:noProof/>
            <w:color w:val="auto"/>
          </w:rPr>
          <w:delText>3</w:delText>
        </w:r>
        <w:r w:rsidR="00E304B2" w:rsidRPr="00C12011" w:rsidDel="002060CF">
          <w:fldChar w:fldCharType="end"/>
        </w:r>
        <w:r w:rsidRPr="00C12011" w:rsidDel="002060CF">
          <w:rPr>
            <w:color w:val="auto"/>
            <w:w w:val="100"/>
          </w:rPr>
          <w:delText xml:space="preserve"> for each permitted combination of preamble code length and PRF.</w:delText>
        </w:r>
      </w:del>
    </w:p>
    <w:p w:rsidR="00953091" w:rsidRPr="00C12011" w:rsidDel="002060CF" w:rsidRDefault="00953091" w:rsidP="00953091">
      <w:pPr>
        <w:pStyle w:val="T"/>
        <w:rPr>
          <w:del w:id="8431" w:author="BJ Kwak" w:date="2014-01-21T08:24:00Z"/>
          <w:color w:val="auto"/>
          <w:w w:val="100"/>
        </w:rPr>
      </w:pPr>
      <w:del w:id="8432" w:author="BJ Kwak" w:date="2014-01-21T08:24:00Z">
        <w:r w:rsidRPr="00C12011" w:rsidDel="002060CF">
          <w:rPr>
            <w:color w:val="auto"/>
            <w:w w:val="100"/>
          </w:rPr>
          <w:delText xml:space="preserve">The preamble code length parameter denotes the length of the preamble code to be used during the SHR portion of a data frame. The code together with the channel number defines a complex channel. Individual codes to be used on each channel are given in </w:delText>
        </w:r>
        <w:r w:rsidR="00E304B2" w:rsidRPr="00C12011" w:rsidDel="002060CF">
          <w:fldChar w:fldCharType="begin"/>
        </w:r>
        <w:r w:rsidRPr="00C12011" w:rsidDel="002060CF">
          <w:rPr>
            <w:color w:val="auto"/>
            <w:w w:val="100"/>
          </w:rPr>
          <w:delInstrText xml:space="preserve"> REF _Ref287256637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6</w:delText>
        </w:r>
        <w:r w:rsidR="00E304B2" w:rsidRPr="00C12011" w:rsidDel="002060CF">
          <w:fldChar w:fldCharType="end"/>
        </w:r>
        <w:r w:rsidRPr="00C12011" w:rsidDel="002060CF">
          <w:rPr>
            <w:color w:val="auto"/>
            <w:w w:val="100"/>
          </w:rPr>
          <w:delText xml:space="preserve"> (length 31) and </w:delText>
        </w:r>
        <w:r w:rsidR="00E304B2" w:rsidRPr="00C12011" w:rsidDel="002060CF">
          <w:fldChar w:fldCharType="begin"/>
        </w:r>
        <w:r w:rsidRPr="00C12011" w:rsidDel="002060CF">
          <w:rPr>
            <w:color w:val="auto"/>
            <w:w w:val="100"/>
          </w:rPr>
          <w:delInstrText xml:space="preserve"> REF _Ref287256643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7</w:delText>
        </w:r>
        <w:r w:rsidR="00E304B2" w:rsidRPr="00C12011" w:rsidDel="002060CF">
          <w:fldChar w:fldCharType="end"/>
        </w:r>
        <w:r w:rsidRPr="00C12011" w:rsidDel="002060CF">
          <w:rPr>
            <w:color w:val="auto"/>
            <w:w w:val="100"/>
          </w:rPr>
          <w:delText xml:space="preserve"> (length 127).</w:delText>
        </w:r>
      </w:del>
    </w:p>
    <w:p w:rsidR="00953091" w:rsidRPr="00C12011" w:rsidDel="002060CF" w:rsidRDefault="00953091" w:rsidP="00953091">
      <w:pPr>
        <w:pStyle w:val="T"/>
        <w:rPr>
          <w:del w:id="8433" w:author="BJ Kwak" w:date="2014-01-21T08:24:00Z"/>
          <w:color w:val="auto"/>
          <w:w w:val="100"/>
        </w:rPr>
      </w:pPr>
      <w:del w:id="8434" w:author="BJ Kwak" w:date="2014-01-21T08:24:00Z">
        <w:r w:rsidRPr="00C12011" w:rsidDel="002060CF">
          <w:rPr>
            <w:color w:val="auto"/>
            <w:w w:val="100"/>
          </w:rPr>
          <w:delText xml:space="preserve">The Viterbi rate parameter determines the rate of the convolutional code applied to the PSDU data bits. A value of 1 indicates that no convolutional coding is applied while a value of 0.5 indicates that a rate 1/2 code as described in </w:delText>
        </w:r>
        <w:r w:rsidR="00E304B2" w:rsidRPr="00C12011" w:rsidDel="002060CF">
          <w:fldChar w:fldCharType="begin"/>
        </w:r>
        <w:r w:rsidRPr="00C12011" w:rsidDel="002060CF">
          <w:rPr>
            <w:color w:val="auto"/>
            <w:w w:val="100"/>
          </w:rPr>
          <w:delInstrText xml:space="preserve"> REF _Ref287253967 \w \h  \* MERGEFORMAT </w:delInstrText>
        </w:r>
        <w:r w:rsidR="00E304B2" w:rsidRPr="00C12011" w:rsidDel="002060CF">
          <w:fldChar w:fldCharType="separate"/>
        </w:r>
        <w:r w:rsidRPr="00C12011" w:rsidDel="002060CF">
          <w:rPr>
            <w:color w:val="auto"/>
            <w:w w:val="100"/>
          </w:rPr>
          <w:delText>2.3.3.2</w:delText>
        </w:r>
        <w:r w:rsidR="00E304B2" w:rsidRPr="00C12011" w:rsidDel="002060CF">
          <w:fldChar w:fldCharType="end"/>
        </w:r>
        <w:r w:rsidRPr="00C12011" w:rsidDel="002060CF">
          <w:rPr>
            <w:color w:val="auto"/>
            <w:w w:val="100"/>
          </w:rPr>
          <w:delText xml:space="preserve"> is applied to the PSDU data bits. </w:delText>
        </w:r>
      </w:del>
    </w:p>
    <w:p w:rsidR="00953091" w:rsidRPr="00C12011" w:rsidDel="002060CF" w:rsidRDefault="00953091" w:rsidP="00953091">
      <w:pPr>
        <w:pStyle w:val="T"/>
        <w:rPr>
          <w:del w:id="8435" w:author="BJ Kwak" w:date="2014-01-21T08:24:00Z"/>
          <w:color w:val="auto"/>
          <w:w w:val="100"/>
        </w:rPr>
      </w:pPr>
      <w:del w:id="8436" w:author="BJ Kwak" w:date="2014-01-21T08:24:00Z">
        <w:r w:rsidRPr="00C12011" w:rsidDel="002060CF">
          <w:rPr>
            <w:color w:val="auto"/>
            <w:w w:val="100"/>
          </w:rPr>
          <w:lastRenderedPageBreak/>
          <w:delText xml:space="preserve">The RS rate parameters indicates the (63, 55) Reed-Solomon code rate, which is approximately 0.87. The Reed-Solomon code is applied to all the PSDU data bits that are transmitted by the UWB PHY. Reed-Solomon encoding is further described in </w:delText>
        </w:r>
        <w:r w:rsidR="00E304B2" w:rsidRPr="00C12011" w:rsidDel="002060CF">
          <w:fldChar w:fldCharType="begin"/>
        </w:r>
        <w:r w:rsidRPr="00C12011" w:rsidDel="002060CF">
          <w:rPr>
            <w:color w:val="auto"/>
            <w:w w:val="100"/>
          </w:rPr>
          <w:delInstrText xml:space="preserve"> REF _Ref287253883 \w \h  \* MERGEFORMAT </w:delInstrText>
        </w:r>
        <w:r w:rsidR="00E304B2" w:rsidRPr="00C12011" w:rsidDel="002060CF">
          <w:fldChar w:fldCharType="separate"/>
        </w:r>
        <w:r w:rsidRPr="00C12011" w:rsidDel="002060CF">
          <w:rPr>
            <w:color w:val="auto"/>
            <w:w w:val="100"/>
          </w:rPr>
          <w:delText>2.3.3.1</w:delText>
        </w:r>
        <w:r w:rsidR="00E304B2" w:rsidRPr="00C12011" w:rsidDel="002060CF">
          <w:fldChar w:fldCharType="end"/>
        </w:r>
        <w:r w:rsidRPr="00C12011" w:rsidDel="002060CF">
          <w:rPr>
            <w:color w:val="auto"/>
            <w:w w:val="100"/>
          </w:rPr>
          <w:delText>.</w:delText>
        </w:r>
      </w:del>
    </w:p>
    <w:p w:rsidR="00953091" w:rsidRPr="00C12011" w:rsidDel="002060CF" w:rsidRDefault="00953091" w:rsidP="00953091">
      <w:pPr>
        <w:pStyle w:val="T"/>
        <w:rPr>
          <w:del w:id="8437" w:author="BJ Kwak" w:date="2014-01-21T08:24:00Z"/>
          <w:color w:val="auto"/>
        </w:rPr>
      </w:pPr>
      <w:del w:id="8438" w:author="BJ Kwak" w:date="2014-01-21T08:24:00Z">
        <w:r w:rsidRPr="00C12011" w:rsidDel="002060CF">
          <w:rPr>
            <w:color w:val="auto"/>
            <w:w w:val="100"/>
          </w:rPr>
          <w:delText>The overall FEC rate is determine by the product of the Viterbi rate and the Reed-Solomon rate and has either a value of 0.44 or 0.87.</w:delText>
        </w:r>
      </w:del>
    </w:p>
    <w:p w:rsidR="00953091" w:rsidRPr="00C12011" w:rsidDel="002060CF" w:rsidRDefault="00953091" w:rsidP="00953091">
      <w:pPr>
        <w:pStyle w:val="T"/>
        <w:rPr>
          <w:del w:id="8439" w:author="BJ Kwak" w:date="2014-01-21T08:24:00Z"/>
          <w:color w:val="auto"/>
          <w:w w:val="100"/>
        </w:rPr>
      </w:pPr>
      <w:del w:id="8440" w:author="BJ Kwak" w:date="2014-01-21T08:24:00Z">
        <w:r w:rsidRPr="00C12011" w:rsidDel="002060CF">
          <w:rPr>
            <w:color w:val="auto"/>
            <w:w w:val="100"/>
          </w:rPr>
          <w:delText xml:space="preserve">The burst-positions-per-symbol parameter is the total number of possible burst positions within the data symbol duration. </w:delText>
        </w:r>
        <w:r w:rsidRPr="00C12011" w:rsidDel="002060CF">
          <w:rPr>
            <w:i/>
            <w:iCs/>
            <w:color w:val="auto"/>
            <w:w w:val="100"/>
          </w:rPr>
          <w:delText>N</w:delText>
        </w:r>
        <w:r w:rsidRPr="00C12011" w:rsidDel="002060CF">
          <w:rPr>
            <w:i/>
            <w:iCs/>
            <w:color w:val="auto"/>
            <w:w w:val="100"/>
            <w:vertAlign w:val="subscript"/>
          </w:rPr>
          <w:delText>burst</w:delText>
        </w:r>
        <w:r w:rsidRPr="00C12011" w:rsidDel="002060CF">
          <w:rPr>
            <w:color w:val="auto"/>
            <w:w w:val="100"/>
          </w:rPr>
          <w:delText xml:space="preserve"> has been chosen so that for each mean PRF a data symbol consists of a fixed number of burst durations. </w:delText>
        </w:r>
      </w:del>
    </w:p>
    <w:p w:rsidR="00953091" w:rsidRPr="00C12011" w:rsidDel="002060CF" w:rsidRDefault="00953091" w:rsidP="00953091">
      <w:pPr>
        <w:pStyle w:val="T"/>
        <w:rPr>
          <w:del w:id="8441" w:author="BJ Kwak" w:date="2014-01-21T08:24:00Z"/>
          <w:color w:val="auto"/>
          <w:w w:val="100"/>
        </w:rPr>
      </w:pPr>
      <w:del w:id="8442" w:author="BJ Kwak" w:date="2014-01-21T08:24:00Z">
        <w:r w:rsidRPr="00C12011" w:rsidDel="002060CF">
          <w:rPr>
            <w:color w:val="auto"/>
            <w:w w:val="100"/>
          </w:rPr>
          <w:delText xml:space="preserve">The hop bursts parameter is the number of burst positions that may contain an active burst, that is, a burst containing UWB pulses. The value is computed as </w:delText>
        </w:r>
        <w:r w:rsidRPr="00C12011" w:rsidDel="002060CF">
          <w:rPr>
            <w:i/>
            <w:iCs/>
            <w:color w:val="auto"/>
            <w:w w:val="100"/>
          </w:rPr>
          <w:delText>N</w:delText>
        </w:r>
        <w:r w:rsidRPr="00C12011" w:rsidDel="002060CF">
          <w:rPr>
            <w:i/>
            <w:iCs/>
            <w:color w:val="auto"/>
            <w:w w:val="100"/>
            <w:vertAlign w:val="subscript"/>
          </w:rPr>
          <w:delText>hop</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color w:val="auto"/>
            <w:w w:val="100"/>
          </w:rPr>
          <w:delText>/4.</w:delText>
        </w:r>
      </w:del>
    </w:p>
    <w:p w:rsidR="00953091" w:rsidRPr="00C12011" w:rsidDel="002060CF" w:rsidRDefault="00953091" w:rsidP="00953091">
      <w:pPr>
        <w:pStyle w:val="T"/>
        <w:rPr>
          <w:del w:id="8443" w:author="BJ Kwak" w:date="2014-01-21T08:24:00Z"/>
          <w:color w:val="auto"/>
          <w:w w:val="100"/>
        </w:rPr>
      </w:pPr>
      <w:del w:id="8444" w:author="BJ Kwak" w:date="2014-01-21T08:24:00Z">
        <w:r w:rsidRPr="00C12011" w:rsidDel="002060CF">
          <w:rPr>
            <w:color w:val="auto"/>
            <w:w w:val="100"/>
          </w:rPr>
          <w:delText xml:space="preserve">The chips per burst parameter is the number of chip </w:delText>
        </w:r>
        <w:r w:rsidRPr="00C12011" w:rsidDel="002060CF">
          <w:rPr>
            <w:i/>
            <w:iCs/>
            <w:color w:val="auto"/>
            <w:w w:val="100"/>
          </w:rPr>
          <w:delText>T</w:delText>
        </w:r>
        <w:r w:rsidRPr="00C12011" w:rsidDel="002060CF">
          <w:rPr>
            <w:i/>
            <w:iCs/>
            <w:color w:val="auto"/>
            <w:w w:val="100"/>
            <w:vertAlign w:val="subscript"/>
          </w:rPr>
          <w:delText>c</w:delText>
        </w:r>
        <w:r w:rsidRPr="00C12011" w:rsidDel="002060CF">
          <w:rPr>
            <w:color w:val="auto"/>
            <w:w w:val="100"/>
          </w:rPr>
          <w:delText xml:space="preserve"> durations within each burst period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color w:val="auto"/>
            <w:w w:val="100"/>
          </w:rPr>
          <w:delText xml:space="preserve">. Each burst consists of a multiple number of consecutive chips, as illustrated in </w:delText>
        </w:r>
        <w:r w:rsidR="00E304B2" w:rsidRPr="00C12011" w:rsidDel="002060CF">
          <w:fldChar w:fldCharType="begin"/>
        </w:r>
        <w:r w:rsidRPr="00C12011" w:rsidDel="002060CF">
          <w:rPr>
            <w:color w:val="auto"/>
            <w:w w:val="100"/>
          </w:rPr>
          <w:delInstrText xml:space="preserve"> REF _Ref287254797 \h  \* MERGEFORMAT </w:delInstrText>
        </w:r>
        <w:r w:rsidR="00E304B2" w:rsidRPr="00C12011" w:rsidDel="002060CF">
          <w:fldChar w:fldCharType="separate"/>
        </w:r>
        <w:r w:rsidRPr="00C12011" w:rsidDel="002060CF">
          <w:rPr>
            <w:color w:val="auto"/>
          </w:rPr>
          <w:delText xml:space="preserve">Figure </w:delText>
        </w:r>
        <w:r w:rsidRPr="00C12011" w:rsidDel="002060CF">
          <w:rPr>
            <w:noProof/>
            <w:color w:val="auto"/>
          </w:rPr>
          <w:delText>3</w:delText>
        </w:r>
        <w:r w:rsidR="00E304B2" w:rsidRPr="00C12011" w:rsidDel="002060CF">
          <w:fldChar w:fldCharType="end"/>
        </w:r>
        <w:r w:rsidRPr="00C12011" w:rsidDel="002060CF">
          <w:rPr>
            <w:color w:val="auto"/>
            <w:w w:val="100"/>
          </w:rPr>
          <w:delText xml:space="preserve">. Depending on the data rate to be used in the transmission of the PSDU, the number of chips in a burst varies, e.g., for low data rates, the burst consists of more chip periods than for high data rates. Particular, values of </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color w:val="auto"/>
            <w:w w:val="100"/>
          </w:rPr>
          <w:delText xml:space="preserve"> have been selected so that the following is a valid data rate: (2 × Overall FEC rate)/(</w:delText>
        </w:r>
        <w:r w:rsidRPr="00C12011" w:rsidDel="002060CF">
          <w:rPr>
            <w:i/>
            <w:iCs/>
            <w:color w:val="auto"/>
            <w:w w:val="100"/>
          </w:rPr>
          <w:delText>N</w:delText>
        </w:r>
        <w:r w:rsidRPr="00C12011" w:rsidDel="002060CF">
          <w:rPr>
            <w:i/>
            <w:iCs/>
            <w:color w:val="auto"/>
            <w:w w:val="100"/>
            <w:vertAlign w:val="subscript"/>
          </w:rPr>
          <w:delText>cpb</w:delText>
        </w:r>
        <w:r w:rsidRPr="00C12011" w:rsidDel="002060CF">
          <w:rPr>
            <w:i/>
            <w:iCs/>
            <w:color w:val="auto"/>
            <w:w w:val="100"/>
          </w:rPr>
          <w:delText xml:space="preserve">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w:delText>
        </w:r>
      </w:del>
    </w:p>
    <w:p w:rsidR="00953091" w:rsidRPr="00C12011" w:rsidDel="002060CF" w:rsidRDefault="00953091" w:rsidP="00953091">
      <w:pPr>
        <w:pStyle w:val="T"/>
        <w:rPr>
          <w:del w:id="8445" w:author="BJ Kwak" w:date="2014-01-21T08:24:00Z"/>
          <w:color w:val="auto"/>
          <w:w w:val="100"/>
        </w:rPr>
      </w:pPr>
      <w:del w:id="8446" w:author="BJ Kwak" w:date="2014-01-21T08:24:00Z">
        <w:r w:rsidRPr="00C12011" w:rsidDel="002060CF">
          <w:rPr>
            <w:color w:val="auto"/>
            <w:w w:val="100"/>
          </w:rPr>
          <w:delText xml:space="preserve">The burst duration is computed as </w:delText>
        </w:r>
        <w:r w:rsidRPr="00C12011" w:rsidDel="002060CF">
          <w:rPr>
            <w:i/>
            <w:iCs/>
            <w:color w:val="auto"/>
            <w:w w:val="100"/>
          </w:rPr>
          <w:delText>T</w:delText>
        </w:r>
        <w:r w:rsidRPr="00C12011" w:rsidDel="002060CF">
          <w:rPr>
            <w:i/>
            <w:iCs/>
            <w:color w:val="auto"/>
            <w:w w:val="100"/>
            <w:vertAlign w:val="subscript"/>
          </w:rPr>
          <w:delText>burst</w:delText>
        </w:r>
        <w:r w:rsidRPr="00C12011" w:rsidDel="002060CF">
          <w:rPr>
            <w:i/>
            <w:iCs/>
            <w:color w:val="auto"/>
            <w:w w:val="100"/>
          </w:rPr>
          <w:delText xml:space="preserve"> = N</w:delText>
        </w:r>
        <w:r w:rsidRPr="00C12011" w:rsidDel="002060CF">
          <w:rPr>
            <w:i/>
            <w:iCs/>
            <w:color w:val="auto"/>
            <w:w w:val="100"/>
            <w:vertAlign w:val="subscript"/>
          </w:rPr>
          <w:delText>cpb</w:delText>
        </w:r>
        <w:r w:rsidRPr="00C12011" w:rsidDel="002060CF">
          <w:rPr>
            <w:i/>
            <w:iCs/>
            <w:color w:val="auto"/>
            <w:w w:val="100"/>
          </w:rPr>
          <w:delText xml:space="preserve"> × T</w:delText>
        </w:r>
        <w:r w:rsidRPr="00C12011" w:rsidDel="002060CF">
          <w:rPr>
            <w:i/>
            <w:iCs/>
            <w:color w:val="auto"/>
            <w:w w:val="100"/>
            <w:vertAlign w:val="subscript"/>
          </w:rPr>
          <w:delText>c</w:delText>
        </w:r>
        <w:r w:rsidRPr="00C12011" w:rsidDel="002060CF">
          <w:rPr>
            <w:color w:val="auto"/>
            <w:w w:val="100"/>
          </w:rPr>
          <w:delText xml:space="preserve">. </w:delText>
        </w:r>
      </w:del>
    </w:p>
    <w:p w:rsidR="00953091" w:rsidRPr="00C12011" w:rsidDel="002060CF" w:rsidRDefault="00953091" w:rsidP="00953091">
      <w:pPr>
        <w:pStyle w:val="T"/>
        <w:rPr>
          <w:del w:id="8447" w:author="BJ Kwak" w:date="2014-01-21T08:24:00Z"/>
          <w:color w:val="auto"/>
          <w:w w:val="100"/>
        </w:rPr>
      </w:pPr>
      <w:del w:id="8448" w:author="BJ Kwak" w:date="2014-01-21T08:24:00Z">
        <w:r w:rsidRPr="00C12011" w:rsidDel="002060CF">
          <w:rPr>
            <w:color w:val="auto"/>
            <w:w w:val="100"/>
          </w:rPr>
          <w:delText xml:space="preserve">The symbol duration is the duration of a modulated and coded PSDU symbol on the air and is computed as follows: </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i/>
            <w:iCs/>
            <w:color w:val="auto"/>
            <w:w w:val="100"/>
          </w:rPr>
          <w:delText> = N</w:delText>
        </w:r>
        <w:r w:rsidRPr="00C12011" w:rsidDel="002060CF">
          <w:rPr>
            <w:i/>
            <w:iCs/>
            <w:color w:val="auto"/>
            <w:w w:val="100"/>
            <w:vertAlign w:val="subscript"/>
          </w:rPr>
          <w:delText>burst</w:delText>
        </w:r>
        <w:r w:rsidRPr="00C12011" w:rsidDel="002060CF">
          <w:rPr>
            <w:i/>
            <w:iCs/>
            <w:color w:val="auto"/>
            <w:w w:val="100"/>
          </w:rPr>
          <w:delText xml:space="preserve"> × T</w:delText>
        </w:r>
        <w:r w:rsidRPr="00C12011" w:rsidDel="002060CF">
          <w:rPr>
            <w:i/>
            <w:iCs/>
            <w:color w:val="auto"/>
            <w:w w:val="100"/>
            <w:vertAlign w:val="subscript"/>
          </w:rPr>
          <w:delText>burst</w:delText>
        </w:r>
        <w:r w:rsidRPr="00C12011" w:rsidDel="002060CF">
          <w:rPr>
            <w:color w:val="auto"/>
            <w:w w:val="100"/>
          </w:rPr>
          <w:delText>.</w:delText>
        </w:r>
      </w:del>
    </w:p>
    <w:p w:rsidR="00953091" w:rsidRPr="00C12011" w:rsidDel="002060CF" w:rsidRDefault="00953091" w:rsidP="00953091">
      <w:pPr>
        <w:pStyle w:val="T"/>
        <w:rPr>
          <w:del w:id="8449" w:author="BJ Kwak" w:date="2014-01-21T08:24:00Z"/>
          <w:color w:val="auto"/>
          <w:w w:val="100"/>
        </w:rPr>
      </w:pPr>
      <w:del w:id="8450" w:author="BJ Kwak" w:date="2014-01-21T08:24:00Z">
        <w:r w:rsidRPr="00C12011" w:rsidDel="002060CF">
          <w:rPr>
            <w:color w:val="auto"/>
            <w:w w:val="100"/>
          </w:rPr>
          <w:delText>The symbol rate is the inverse of the PSDU symbol duration 1/</w:delText>
        </w:r>
        <w:r w:rsidRPr="00C12011" w:rsidDel="002060CF">
          <w:rPr>
            <w:i/>
            <w:iCs/>
            <w:color w:val="auto"/>
            <w:w w:val="100"/>
          </w:rPr>
          <w:delText>T</w:delText>
        </w:r>
        <w:r w:rsidRPr="00C12011" w:rsidDel="002060CF">
          <w:rPr>
            <w:i/>
            <w:iCs/>
            <w:color w:val="auto"/>
            <w:w w:val="100"/>
            <w:vertAlign w:val="subscript"/>
          </w:rPr>
          <w:delText>dsym</w:delText>
        </w:r>
        <w:r w:rsidRPr="00C12011" w:rsidDel="002060CF">
          <w:rPr>
            <w:color w:val="auto"/>
            <w:w w:val="100"/>
          </w:rPr>
          <w:delText>.</w:delText>
        </w:r>
      </w:del>
    </w:p>
    <w:p w:rsidR="00953091" w:rsidRPr="00C12011" w:rsidDel="002060CF" w:rsidRDefault="00953091" w:rsidP="00953091">
      <w:pPr>
        <w:pStyle w:val="T"/>
        <w:rPr>
          <w:del w:id="8451" w:author="BJ Kwak" w:date="2014-01-21T08:24:00Z"/>
          <w:color w:val="auto"/>
          <w:w w:val="100"/>
        </w:rPr>
      </w:pPr>
      <w:del w:id="8452" w:author="BJ Kwak" w:date="2014-01-21T08:24:00Z">
        <w:r w:rsidRPr="00C12011" w:rsidDel="002060CF">
          <w:rPr>
            <w:color w:val="auto"/>
            <w:w w:val="100"/>
          </w:rPr>
          <w:delText xml:space="preserve">The bit rate is the user information rate considering FEC and is computed as follows: </w:delText>
        </w:r>
      </w:del>
    </w:p>
    <w:p w:rsidR="00953091" w:rsidRPr="00C12011" w:rsidDel="002060CF" w:rsidRDefault="00953091" w:rsidP="00953091">
      <w:pPr>
        <w:pStyle w:val="EU"/>
        <w:rPr>
          <w:del w:id="8453" w:author="BJ Kwak" w:date="2014-01-21T08:24:00Z"/>
          <w:b/>
          <w:color w:val="auto"/>
          <w:w w:val="100"/>
          <w:sz w:val="22"/>
        </w:rPr>
      </w:pPr>
      <w:del w:id="8454" w:author="BJ Kwak" w:date="2014-01-21T08:24:00Z">
        <w:r w:rsidRPr="00C12011" w:rsidDel="002060CF">
          <w:rPr>
            <w:i/>
            <w:iCs/>
            <w:color w:val="auto"/>
            <w:w w:val="100"/>
          </w:rPr>
          <w:delText>Bit Rate</w:delText>
        </w:r>
        <w:r w:rsidRPr="00C12011" w:rsidDel="002060CF">
          <w:rPr>
            <w:color w:val="auto"/>
            <w:w w:val="100"/>
          </w:rPr>
          <w:delText xml:space="preserve"> = 2 × (</w:delText>
        </w:r>
        <w:r w:rsidRPr="00C12011" w:rsidDel="002060CF">
          <w:rPr>
            <w:i/>
            <w:iCs/>
            <w:color w:val="auto"/>
            <w:w w:val="100"/>
          </w:rPr>
          <w:delText>Overall FEC Rate</w:delText>
        </w:r>
        <w:r w:rsidRPr="00C12011" w:rsidDel="002060CF">
          <w:rPr>
            <w:color w:val="auto"/>
            <w:w w:val="100"/>
          </w:rPr>
          <w:delText>)/</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53091">
      <w:pPr>
        <w:pStyle w:val="EU"/>
        <w:ind w:firstLine="0"/>
        <w:rPr>
          <w:del w:id="8455" w:author="BJ Kwak" w:date="2014-01-21T08:24:00Z"/>
          <w:color w:val="auto"/>
          <w:w w:val="100"/>
        </w:rPr>
      </w:pPr>
      <w:del w:id="8456" w:author="BJ Kwak" w:date="2014-01-21T08:24:00Z">
        <w:r w:rsidRPr="00C12011" w:rsidDel="002060CF">
          <w:rPr>
            <w:color w:val="auto"/>
            <w:w w:val="100"/>
          </w:rPr>
          <w:delText>The mean PRF is the average PRF during the PSDU portion of a PHY frame and is computed as follows:</w:delText>
        </w:r>
      </w:del>
    </w:p>
    <w:p w:rsidR="00953091" w:rsidRPr="00C12011" w:rsidDel="002060CF" w:rsidRDefault="00953091" w:rsidP="00953091">
      <w:pPr>
        <w:pStyle w:val="EU"/>
        <w:spacing w:before="0"/>
        <w:ind w:firstLine="198"/>
        <w:rPr>
          <w:del w:id="8457" w:author="BJ Kwak" w:date="2014-01-21T08:24:00Z"/>
          <w:color w:val="auto"/>
          <w:w w:val="100"/>
        </w:rPr>
      </w:pPr>
      <w:del w:id="8458" w:author="BJ Kwak" w:date="2014-01-21T08:24:00Z">
        <w:r w:rsidRPr="00C12011" w:rsidDel="002060CF">
          <w:rPr>
            <w:i/>
            <w:iCs/>
            <w:color w:val="auto"/>
            <w:w w:val="100"/>
          </w:rPr>
          <w:delText>Mean PRF = N</w:delText>
        </w:r>
        <w:r w:rsidRPr="00C12011" w:rsidDel="002060CF">
          <w:rPr>
            <w:i/>
            <w:iCs/>
            <w:color w:val="auto"/>
            <w:w w:val="100"/>
            <w:vertAlign w:val="subscript"/>
          </w:rPr>
          <w:delText>cpb</w:delText>
        </w:r>
        <w:r w:rsidRPr="00C12011" w:rsidDel="002060CF">
          <w:rPr>
            <w:i/>
            <w:iCs/>
            <w:color w:val="auto"/>
            <w:w w:val="100"/>
          </w:rPr>
          <w:delText>/T</w:delText>
        </w:r>
        <w:r w:rsidRPr="00C12011" w:rsidDel="002060CF">
          <w:rPr>
            <w:i/>
            <w:iCs/>
            <w:color w:val="auto"/>
            <w:w w:val="100"/>
            <w:vertAlign w:val="subscript"/>
          </w:rPr>
          <w:delText>dsym</w:delText>
        </w:r>
      </w:del>
    </w:p>
    <w:p w:rsidR="00953091" w:rsidRPr="00C12011" w:rsidDel="002060CF" w:rsidRDefault="00953091" w:rsidP="009C74CB">
      <w:pPr>
        <w:pStyle w:val="Heading3"/>
        <w:rPr>
          <w:del w:id="8459" w:author="BJ Kwak" w:date="2014-01-21T08:24:00Z"/>
          <w:lang w:val="en-US"/>
        </w:rPr>
      </w:pPr>
      <w:bookmarkStart w:id="8460" w:name="_Toc315383341"/>
      <w:bookmarkStart w:id="8461" w:name="_Toc377674895"/>
      <w:del w:id="8462" w:author="BJ Kwak" w:date="2014-01-21T08:24:00Z">
        <w:r w:rsidRPr="00C12011" w:rsidDel="002060CF">
          <w:rPr>
            <w:lang w:val="en-US"/>
          </w:rPr>
          <w:delText xml:space="preserve">Preamble timing </w:delText>
        </w:r>
        <w:r w:rsidRPr="00C12011" w:rsidDel="002060CF">
          <w:delText>parameters</w:delText>
        </w:r>
        <w:bookmarkEnd w:id="8460"/>
        <w:bookmarkEnd w:id="8461"/>
      </w:del>
    </w:p>
    <w:p w:rsidR="00953091" w:rsidRPr="00C12011" w:rsidDel="002060CF" w:rsidRDefault="00953091" w:rsidP="00953091">
      <w:pPr>
        <w:pStyle w:val="T"/>
        <w:rPr>
          <w:del w:id="8463" w:author="BJ Kwak" w:date="2014-01-21T08:24:00Z"/>
          <w:color w:val="auto"/>
          <w:w w:val="100"/>
        </w:rPr>
      </w:pPr>
      <w:del w:id="8464" w:author="BJ Kwak" w:date="2014-01-21T08:24:00Z">
        <w:r w:rsidRPr="00C12011" w:rsidDel="002060CF">
          <w:rPr>
            <w:color w:val="auto"/>
            <w:w w:val="100"/>
          </w:rPr>
          <w:delText xml:space="preserve">Due to the variability in the preamble code length and the PRF, there are several admissible values for the timing parameters of a preamble symbol. These values are summarized in </w:delText>
        </w:r>
        <w:r w:rsidR="00E304B2" w:rsidRPr="00C12011" w:rsidDel="002060CF">
          <w:fldChar w:fldCharType="begin"/>
        </w:r>
        <w:r w:rsidRPr="00C12011" w:rsidDel="002060CF">
          <w:rPr>
            <w:color w:val="auto"/>
            <w:w w:val="100"/>
          </w:rPr>
          <w:delInstrText xml:space="preserve"> REF _Ref287257323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4</w:delText>
        </w:r>
        <w:r w:rsidR="00E304B2" w:rsidRPr="00C12011" w:rsidDel="002060CF">
          <w:fldChar w:fldCharType="end"/>
        </w:r>
        <w:r w:rsidRPr="00C12011" w:rsidDel="002060CF">
          <w:rPr>
            <w:color w:val="auto"/>
            <w:w w:val="100"/>
          </w:rPr>
          <w:delText xml:space="preserve">. In this subclause, a preamble symbol is defined as the waveform consisting of one whole repetition of the modulated preamble code (either length 31 or 127). Details on the construction of the preamble symbol for various code lengths and PRFs are given in </w:delText>
        </w:r>
        <w:r w:rsidR="00E304B2" w:rsidRPr="00C12011" w:rsidDel="002060CF">
          <w:fldChar w:fldCharType="begin"/>
        </w:r>
        <w:r w:rsidRPr="00C12011" w:rsidDel="002060CF">
          <w:rPr>
            <w:color w:val="auto"/>
            <w:w w:val="100"/>
          </w:rPr>
          <w:delInstrText xml:space="preserve"> REF _Ref287257383 \w \h  \* MERGEFORMAT </w:delInstrText>
        </w:r>
        <w:r w:rsidR="00E304B2" w:rsidRPr="00C12011" w:rsidDel="002060CF">
          <w:fldChar w:fldCharType="separate"/>
        </w:r>
        <w:r w:rsidRPr="00C12011" w:rsidDel="002060CF">
          <w:rPr>
            <w:color w:val="auto"/>
            <w:w w:val="100"/>
          </w:rPr>
          <w:delText>2.2.5</w:delText>
        </w:r>
        <w:r w:rsidR="00E304B2" w:rsidRPr="00C12011" w:rsidDel="002060CF">
          <w:fldChar w:fldCharType="end"/>
        </w:r>
        <w:r w:rsidRPr="00C12011" w:rsidDel="002060CF">
          <w:rPr>
            <w:color w:val="auto"/>
            <w:w w:val="100"/>
          </w:rPr>
          <w:delText xml:space="preserve">. For each target PRF, the preamble is constructed from a preamble code, </w:delText>
        </w:r>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by inserting a number of chip durations between code symbols. The number of chip durations to insert is denoted by </w:delText>
        </w:r>
        <w:r w:rsidRPr="00C12011" w:rsidDel="002060CF">
          <w:rPr>
            <w:i/>
            <w:color w:val="auto"/>
            <w:w w:val="100"/>
          </w:rPr>
          <w:delText>δ</w:delText>
        </w:r>
        <w:r w:rsidRPr="00C12011" w:rsidDel="002060CF">
          <w:rPr>
            <w:i/>
            <w:color w:val="auto"/>
            <w:w w:val="100"/>
            <w:vertAlign w:val="subscript"/>
          </w:rPr>
          <w:delText>L</w:delText>
        </w:r>
        <w:r w:rsidRPr="00C12011" w:rsidDel="002060CF">
          <w:rPr>
            <w:color w:val="auto"/>
            <w:w w:val="100"/>
          </w:rPr>
          <w:delText xml:space="preserve">, values for each code length and PRF are given in </w:delText>
        </w:r>
        <w:r w:rsidR="00E304B2" w:rsidRPr="00C12011" w:rsidDel="002060CF">
          <w:fldChar w:fldCharType="begin"/>
        </w:r>
        <w:r w:rsidRPr="00C12011" w:rsidDel="002060CF">
          <w:rPr>
            <w:color w:val="auto"/>
            <w:w w:val="100"/>
          </w:rPr>
          <w:delInstrText xml:space="preserve"> REF _Ref287257323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4</w:delText>
        </w:r>
        <w:r w:rsidR="00E304B2" w:rsidRPr="00C12011" w:rsidDel="002060CF">
          <w:fldChar w:fldCharType="end"/>
        </w:r>
        <w:r w:rsidRPr="00C12011" w:rsidDel="002060CF">
          <w:rPr>
            <w:color w:val="auto"/>
            <w:w w:val="100"/>
          </w:rPr>
          <w:delText xml:space="preserve">, and the chip insertion is detailed in </w:delText>
        </w:r>
        <w:r w:rsidR="00E304B2" w:rsidRPr="00C12011" w:rsidDel="002060CF">
          <w:fldChar w:fldCharType="begin"/>
        </w:r>
        <w:r w:rsidRPr="00C12011" w:rsidDel="002060CF">
          <w:rPr>
            <w:color w:val="auto"/>
            <w:w w:val="100"/>
          </w:rPr>
          <w:delInstrText xml:space="preserve"> REF _Ref287254131 \w \h  \* MERGEFORMAT </w:delInstrText>
        </w:r>
        <w:r w:rsidR="00E304B2" w:rsidRPr="00C12011" w:rsidDel="002060CF">
          <w:fldChar w:fldCharType="separate"/>
        </w:r>
        <w:r w:rsidRPr="00C12011" w:rsidDel="002060CF">
          <w:rPr>
            <w:color w:val="auto"/>
            <w:w w:val="100"/>
          </w:rPr>
          <w:delText>2.2.5.1</w:delText>
        </w:r>
        <w:r w:rsidR="00E304B2" w:rsidRPr="00C12011" w:rsidDel="002060CF">
          <w:fldChar w:fldCharType="end"/>
        </w:r>
        <w:r w:rsidRPr="00C12011" w:rsidDel="002060CF">
          <w:rPr>
            <w:color w:val="auto"/>
            <w:w w:val="100"/>
          </w:rPr>
          <w:delText>.</w:delText>
        </w:r>
      </w:del>
    </w:p>
    <w:p w:rsidR="00953091" w:rsidRPr="00C12011" w:rsidDel="002060CF" w:rsidRDefault="00E304B2" w:rsidP="00953091">
      <w:pPr>
        <w:pStyle w:val="T"/>
        <w:rPr>
          <w:del w:id="8465" w:author="BJ Kwak" w:date="2014-01-21T08:24:00Z"/>
          <w:color w:val="auto"/>
          <w:w w:val="100"/>
        </w:rPr>
      </w:pPr>
      <w:del w:id="8466" w:author="BJ Kwak" w:date="2014-01-21T08:24:00Z">
        <w:r w:rsidRPr="00C12011" w:rsidDel="002060CF">
          <w:fldChar w:fldCharType="begin"/>
        </w:r>
        <w:r w:rsidR="00953091" w:rsidRPr="00C12011" w:rsidDel="002060CF">
          <w:rPr>
            <w:color w:val="auto"/>
            <w:w w:val="100"/>
          </w:rPr>
          <w:delInstrText xml:space="preserve"> REF _Ref287257323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 xml:space="preserve"> presents the timing parameters during the SHR portion of a UWB PHY frame while </w:delText>
        </w:r>
        <w:r w:rsidRPr="00C12011" w:rsidDel="002060CF">
          <w:fldChar w:fldCharType="begin"/>
        </w:r>
        <w:r w:rsidR="00953091" w:rsidRPr="00C12011" w:rsidDel="002060CF">
          <w:rPr>
            <w:color w:val="auto"/>
            <w:w w:val="100"/>
          </w:rPr>
          <w:delInstrText xml:space="preserve"> REF _Ref287255255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3</w:delText>
        </w:r>
        <w:r w:rsidRPr="00C12011" w:rsidDel="002060CF">
          <w:fldChar w:fldCharType="end"/>
        </w:r>
        <w:r w:rsidR="00953091" w:rsidRPr="00C12011" w:rsidDel="002060CF">
          <w:rPr>
            <w:color w:val="auto"/>
            <w:w w:val="100"/>
          </w:rPr>
          <w:delText xml:space="preserve"> presents the timing parameters for the PSDU portion of the frame. First, note that the preamble is sent at a slightly higher mean PRF than the data as defined in </w:delText>
        </w:r>
        <w:r w:rsidRPr="00C12011" w:rsidDel="002060CF">
          <w:fldChar w:fldCharType="begin"/>
        </w:r>
        <w:r w:rsidR="00953091" w:rsidRPr="00C12011" w:rsidDel="002060CF">
          <w:rPr>
            <w:color w:val="auto"/>
            <w:w w:val="100"/>
          </w:rPr>
          <w:delInstrText xml:space="preserve"> REF _Ref287255255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3</w:delText>
        </w:r>
        <w:r w:rsidRPr="00C12011" w:rsidDel="002060CF">
          <w:fldChar w:fldCharType="end"/>
        </w:r>
        <w:r w:rsidR="00953091" w:rsidRPr="00C12011" w:rsidDel="002060CF">
          <w:rPr>
            <w:color w:val="auto"/>
            <w:w w:val="100"/>
          </w:rPr>
          <w:delText>. This is due to the fact that length 31 or 127 ternary codes are being used within the SHR, and the number of chips within the SHR is no longer a power of 2. For example, for the 16</w:delText>
        </w:r>
        <w:r w:rsidR="00953091" w:rsidRPr="00C12011" w:rsidDel="002060CF">
          <w:rPr>
            <w:color w:val="auto"/>
          </w:rPr>
          <w:delText> </w:delText>
        </w:r>
        <w:r w:rsidR="00953091" w:rsidRPr="00C12011" w:rsidDel="002060CF">
          <w:rPr>
            <w:color w:val="auto"/>
            <w:w w:val="100"/>
          </w:rPr>
          <w:delText>MHz PRF in channels {0:3, 5:6, 8:10, 12:14), the peak PRF during the preamble is 31.2 MHz, and the corresponding mean PRF during the preamble is 16.10</w:delText>
        </w:r>
        <w:r w:rsidR="00953091" w:rsidRPr="00C12011" w:rsidDel="002060CF">
          <w:rPr>
            <w:color w:val="auto"/>
          </w:rPr>
          <w:delText> </w:delText>
        </w:r>
        <w:r w:rsidR="00953091" w:rsidRPr="00C12011" w:rsidDel="002060CF">
          <w:rPr>
            <w:color w:val="auto"/>
            <w:w w:val="100"/>
          </w:rPr>
          <w:delText>MHz. The mean PRF during the data (PSDU) is 15.60</w:delText>
        </w:r>
        <w:r w:rsidR="00953091" w:rsidRPr="00C12011" w:rsidDel="002060CF">
          <w:rPr>
            <w:color w:val="auto"/>
          </w:rPr>
          <w:delText> </w:delText>
        </w:r>
        <w:r w:rsidR="00953091" w:rsidRPr="00C12011" w:rsidDel="002060CF">
          <w:rPr>
            <w:color w:val="auto"/>
            <w:w w:val="100"/>
          </w:rPr>
          <w:delText xml:space="preserve">MHz. The remaining peak and mean PRF values for other optional UWB channels and the optional length 127 code are listed in </w:delText>
        </w:r>
        <w:r w:rsidRPr="00C12011" w:rsidDel="002060CF">
          <w:fldChar w:fldCharType="begin"/>
        </w:r>
        <w:r w:rsidR="00953091" w:rsidRPr="00C12011" w:rsidDel="002060CF">
          <w:rPr>
            <w:color w:val="auto"/>
            <w:w w:val="100"/>
          </w:rPr>
          <w:delInstrText xml:space="preserve"> REF _Ref287257323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w:delText>
        </w:r>
      </w:del>
    </w:p>
    <w:p w:rsidR="00953091" w:rsidRPr="006975DC" w:rsidDel="002060CF" w:rsidRDefault="00953091" w:rsidP="00953091">
      <w:pPr>
        <w:pStyle w:val="Caption"/>
        <w:spacing w:after="120"/>
        <w:jc w:val="center"/>
        <w:rPr>
          <w:del w:id="8467" w:author="BJ Kwak" w:date="2014-01-21T08:24:00Z"/>
          <w:color w:val="0000FF"/>
        </w:rPr>
      </w:pPr>
    </w:p>
    <w:p w:rsidR="00953091" w:rsidRPr="006975DC" w:rsidDel="002060CF" w:rsidRDefault="00953091" w:rsidP="00953091">
      <w:pPr>
        <w:rPr>
          <w:del w:id="8468" w:author="BJ Kwak" w:date="2014-01-21T08:24:00Z"/>
          <w:color w:val="0000FF"/>
          <w:lang w:val="en-US"/>
        </w:rPr>
      </w:pPr>
    </w:p>
    <w:p w:rsidR="00953091" w:rsidRPr="00C12011" w:rsidDel="002060CF" w:rsidRDefault="00953091" w:rsidP="00953091">
      <w:pPr>
        <w:pStyle w:val="Tabletitle"/>
        <w:ind w:left="880"/>
        <w:rPr>
          <w:del w:id="8469" w:author="BJ Kwak" w:date="2014-01-21T08:24:00Z"/>
          <w:rFonts w:ascii="Times New Roman" w:hAnsi="Times New Roman"/>
          <w:lang w:val="en-US"/>
        </w:rPr>
      </w:pPr>
      <w:bookmarkStart w:id="8470" w:name="_Ref287257323"/>
      <w:del w:id="8471" w:author="BJ Kwak" w:date="2014-01-21T08:24:00Z">
        <w:r w:rsidRPr="00C12011" w:rsidDel="002060CF">
          <w:rPr>
            <w:rFonts w:ascii="Times New Roman" w:hAnsi="Times New Roman"/>
            <w:lang w:val="en-US"/>
          </w:rPr>
          <w:lastRenderedPageBreak/>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4</w:delText>
        </w:r>
        <w:r w:rsidR="00E304B2" w:rsidRPr="00C12011" w:rsidDel="002060CF">
          <w:rPr>
            <w:b w:val="0"/>
            <w:lang w:val="en-US"/>
          </w:rPr>
          <w:fldChar w:fldCharType="end"/>
        </w:r>
        <w:bookmarkEnd w:id="8470"/>
        <w:r w:rsidRPr="00C12011" w:rsidDel="002060CF">
          <w:rPr>
            <w:rFonts w:ascii="Times New Roman" w:hAnsi="Times New Roman"/>
            <w:lang w:val="en-US"/>
          </w:rPr>
          <w:delText xml:space="preserve"> – preamble parameters</w:delText>
        </w:r>
      </w:del>
    </w:p>
    <w:tbl>
      <w:tblPr>
        <w:tblW w:w="0" w:type="auto"/>
        <w:jc w:val="center"/>
        <w:tblLayout w:type="fixed"/>
        <w:tblCellMar>
          <w:top w:w="120" w:type="dxa"/>
          <w:left w:w="120" w:type="dxa"/>
          <w:bottom w:w="60" w:type="dxa"/>
          <w:right w:w="120" w:type="dxa"/>
        </w:tblCellMar>
        <w:tblLook w:val="0000"/>
      </w:tblPr>
      <w:tblGrid>
        <w:gridCol w:w="1282"/>
        <w:gridCol w:w="940"/>
        <w:gridCol w:w="760"/>
        <w:gridCol w:w="1037"/>
        <w:gridCol w:w="1134"/>
        <w:gridCol w:w="1134"/>
        <w:gridCol w:w="1296"/>
      </w:tblGrid>
      <w:tr w:rsidR="00C12011" w:rsidRPr="00C12011" w:rsidDel="002060CF" w:rsidTr="001B570C">
        <w:trPr>
          <w:trHeight w:val="840"/>
          <w:jc w:val="center"/>
          <w:del w:id="8472"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73" w:author="BJ Kwak" w:date="2014-01-21T08:24:00Z"/>
                <w:color w:val="auto"/>
              </w:rPr>
            </w:pPr>
            <w:del w:id="8474" w:author="BJ Kwak" w:date="2014-01-21T08:24:00Z">
              <w:r w:rsidRPr="00C12011" w:rsidDel="002060CF">
                <w:rPr>
                  <w:i/>
                  <w:iCs/>
                  <w:color w:val="auto"/>
                  <w:w w:val="100"/>
                </w:rPr>
                <w:delText>C</w:delText>
              </w:r>
              <w:r w:rsidRPr="00C12011" w:rsidDel="002060CF">
                <w:rPr>
                  <w:i/>
                  <w:iCs/>
                  <w:color w:val="auto"/>
                  <w:w w:val="100"/>
                  <w:vertAlign w:val="subscript"/>
                </w:rPr>
                <w:delText>i</w:delText>
              </w:r>
              <w:r w:rsidRPr="00C12011" w:rsidDel="002060CF">
                <w:rPr>
                  <w:color w:val="auto"/>
                  <w:w w:val="100"/>
                </w:rPr>
                <w:delText xml:space="preserve"> Code Length</w:delText>
              </w:r>
            </w:del>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75" w:author="BJ Kwak" w:date="2014-01-21T08:24:00Z"/>
                <w:color w:val="auto"/>
              </w:rPr>
            </w:pPr>
            <w:del w:id="8476" w:author="BJ Kwak" w:date="2014-01-21T08:24:00Z">
              <w:r w:rsidRPr="00C12011" w:rsidDel="002060CF">
                <w:rPr>
                  <w:color w:val="auto"/>
                  <w:w w:val="100"/>
                </w:rPr>
                <w:delText>Peak PRF (MHz)</w:delText>
              </w:r>
            </w:del>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77" w:author="BJ Kwak" w:date="2014-01-21T08:24:00Z"/>
                <w:color w:val="auto"/>
              </w:rPr>
            </w:pPr>
            <w:del w:id="8478" w:author="BJ Kwak" w:date="2014-01-21T08:24:00Z">
              <w:r w:rsidRPr="00C12011" w:rsidDel="002060CF">
                <w:rPr>
                  <w:color w:val="auto"/>
                  <w:w w:val="100"/>
                </w:rPr>
                <w:delText>Mean PRF (MHz)</w:delText>
              </w:r>
            </w:del>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79" w:author="BJ Kwak" w:date="2014-01-21T08:24:00Z"/>
                <w:color w:val="auto"/>
              </w:rPr>
            </w:pPr>
            <w:del w:id="8480" w:author="BJ Kwak" w:date="2014-01-21T08:24:00Z">
              <w:r w:rsidRPr="00C12011" w:rsidDel="002060CF">
                <w:rPr>
                  <w:color w:val="auto"/>
                  <w:w w:val="100"/>
                </w:rPr>
                <w:delText>Delta Length δ</w:delText>
              </w:r>
              <w:r w:rsidRPr="00C12011" w:rsidDel="002060CF">
                <w:rPr>
                  <w:color w:val="auto"/>
                  <w:w w:val="100"/>
                  <w:vertAlign w:val="subscript"/>
                </w:rPr>
                <w:delText>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81" w:author="BJ Kwak" w:date="2014-01-21T08:24:00Z"/>
                <w:color w:val="auto"/>
              </w:rPr>
            </w:pPr>
            <w:del w:id="8482" w:author="BJ Kwak" w:date="2014-01-21T08:24:00Z">
              <w:r w:rsidRPr="00C12011" w:rsidDel="002060CF">
                <w:rPr>
                  <w:color w:val="auto"/>
                  <w:w w:val="100"/>
                </w:rPr>
                <w:delText>#Chips Per Symbol</w:delText>
              </w:r>
            </w:del>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83" w:author="BJ Kwak" w:date="2014-01-21T08:24:00Z"/>
                <w:color w:val="auto"/>
              </w:rPr>
            </w:pPr>
            <w:del w:id="8484" w:author="BJ Kwak" w:date="2014-01-21T08:24:00Z">
              <w:r w:rsidRPr="00C12011" w:rsidDel="002060CF">
                <w:rPr>
                  <w:color w:val="auto"/>
                  <w:w w:val="100"/>
                </w:rPr>
                <w:delText xml:space="preserve">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ns)</w:delText>
              </w:r>
            </w:del>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spacing w:line="240" w:lineRule="auto"/>
              <w:rPr>
                <w:del w:id="8485" w:author="BJ Kwak" w:date="2014-01-21T08:24:00Z"/>
                <w:color w:val="auto"/>
              </w:rPr>
            </w:pPr>
            <w:del w:id="8486" w:author="BJ Kwak" w:date="2014-01-21T08:24:00Z">
              <w:r w:rsidRPr="00C12011" w:rsidDel="002060CF">
                <w:rPr>
                  <w:color w:val="auto"/>
                  <w:w w:val="100"/>
                </w:rPr>
                <w:delText>Base Rate Msymbol/s</w:delText>
              </w:r>
            </w:del>
          </w:p>
        </w:tc>
      </w:tr>
      <w:tr w:rsidR="00C12011" w:rsidRPr="00C12011" w:rsidDel="002060CF" w:rsidTr="001B570C">
        <w:trPr>
          <w:trHeight w:val="360"/>
          <w:jc w:val="center"/>
          <w:del w:id="8487" w:author="BJ Kwak" w:date="2014-01-21T08:24:00Z"/>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88" w:author="BJ Kwak" w:date="2014-01-21T08:24:00Z"/>
                <w:color w:val="auto"/>
              </w:rPr>
            </w:pPr>
            <w:del w:id="8489" w:author="BJ Kwak" w:date="2014-01-21T08:24:00Z">
              <w:r w:rsidRPr="00C12011" w:rsidDel="002060CF">
                <w:rPr>
                  <w:color w:val="auto"/>
                  <w:w w:val="100"/>
                </w:rPr>
                <w:delText>31</w:delText>
              </w:r>
            </w:del>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90" w:author="BJ Kwak" w:date="2014-01-21T08:24:00Z"/>
                <w:color w:val="auto"/>
              </w:rPr>
            </w:pPr>
            <w:del w:id="8491" w:author="BJ Kwak" w:date="2014-01-21T08:24:00Z">
              <w:r w:rsidRPr="00C12011" w:rsidDel="002060CF">
                <w:rPr>
                  <w:color w:val="auto"/>
                  <w:w w:val="100"/>
                </w:rPr>
                <w:delText>31.20</w:delText>
              </w:r>
            </w:del>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92" w:author="BJ Kwak" w:date="2014-01-21T08:24:00Z"/>
                <w:color w:val="auto"/>
              </w:rPr>
            </w:pPr>
            <w:del w:id="8493" w:author="BJ Kwak" w:date="2014-01-21T08:24:00Z">
              <w:r w:rsidRPr="00C12011" w:rsidDel="002060CF">
                <w:rPr>
                  <w:color w:val="auto"/>
                  <w:w w:val="100"/>
                </w:rPr>
                <w:delText>16.10</w:delText>
              </w:r>
            </w:del>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94" w:author="BJ Kwak" w:date="2014-01-21T08:24:00Z"/>
                <w:color w:val="auto"/>
              </w:rPr>
            </w:pPr>
            <w:del w:id="8495" w:author="BJ Kwak" w:date="2014-01-21T08:24:00Z">
              <w:r w:rsidRPr="00C12011" w:rsidDel="002060CF">
                <w:rPr>
                  <w:color w:val="auto"/>
                  <w:w w:val="100"/>
                </w:rPr>
                <w:delText>1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96" w:author="BJ Kwak" w:date="2014-01-21T08:24:00Z"/>
                <w:color w:val="auto"/>
              </w:rPr>
            </w:pPr>
            <w:del w:id="8497" w:author="BJ Kwak" w:date="2014-01-21T08:24:00Z">
              <w:r w:rsidRPr="00C12011" w:rsidDel="002060CF">
                <w:rPr>
                  <w:color w:val="auto"/>
                  <w:w w:val="100"/>
                </w:rPr>
                <w:delText>496</w:delText>
              </w:r>
            </w:del>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498" w:author="BJ Kwak" w:date="2014-01-21T08:24:00Z"/>
                <w:color w:val="auto"/>
              </w:rPr>
            </w:pPr>
            <w:del w:id="8499" w:author="BJ Kwak" w:date="2014-01-21T08:24:00Z">
              <w:r w:rsidRPr="00C12011" w:rsidDel="002060CF">
                <w:rPr>
                  <w:color w:val="auto"/>
                  <w:w w:val="100"/>
                </w:rPr>
                <w:delText>993.59</w:delText>
              </w:r>
            </w:del>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00" w:author="BJ Kwak" w:date="2014-01-21T08:24:00Z"/>
                <w:color w:val="auto"/>
              </w:rPr>
            </w:pPr>
            <w:del w:id="8501" w:author="BJ Kwak" w:date="2014-01-21T08:24:00Z">
              <w:r w:rsidRPr="00C12011" w:rsidDel="002060CF">
                <w:rPr>
                  <w:color w:val="auto"/>
                  <w:w w:val="100"/>
                </w:rPr>
                <w:delText>1.01</w:delText>
              </w:r>
            </w:del>
          </w:p>
        </w:tc>
      </w:tr>
      <w:tr w:rsidR="00C12011" w:rsidRPr="00C12011" w:rsidDel="002060CF" w:rsidTr="001B570C">
        <w:trPr>
          <w:trHeight w:val="360"/>
          <w:jc w:val="center"/>
          <w:del w:id="8502" w:author="BJ Kwak" w:date="2014-01-21T08:24:00Z"/>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03" w:author="BJ Kwak" w:date="2014-01-21T08:24:00Z"/>
                <w:color w:val="auto"/>
              </w:rPr>
            </w:pPr>
            <w:del w:id="8504" w:author="BJ Kwak" w:date="2014-01-21T08:24:00Z">
              <w:r w:rsidRPr="00C12011" w:rsidDel="002060CF">
                <w:rPr>
                  <w:color w:val="auto"/>
                  <w:w w:val="100"/>
                </w:rPr>
                <w:delText>127</w:delText>
              </w:r>
            </w:del>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05" w:author="BJ Kwak" w:date="2014-01-21T08:24:00Z"/>
                <w:color w:val="auto"/>
              </w:rPr>
            </w:pPr>
            <w:del w:id="8506" w:author="BJ Kwak" w:date="2014-01-21T08:24:00Z">
              <w:r w:rsidRPr="00C12011" w:rsidDel="002060CF">
                <w:rPr>
                  <w:color w:val="auto"/>
                  <w:w w:val="100"/>
                </w:rPr>
                <w:delText>124.80</w:delText>
              </w:r>
            </w:del>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07" w:author="BJ Kwak" w:date="2014-01-21T08:24:00Z"/>
                <w:color w:val="auto"/>
              </w:rPr>
            </w:pPr>
            <w:del w:id="8508" w:author="BJ Kwak" w:date="2014-01-21T08:24:00Z">
              <w:r w:rsidRPr="00C12011" w:rsidDel="002060CF">
                <w:rPr>
                  <w:color w:val="auto"/>
                  <w:w w:val="100"/>
                </w:rPr>
                <w:delText>62.89</w:delText>
              </w:r>
            </w:del>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09" w:author="BJ Kwak" w:date="2014-01-21T08:24:00Z"/>
                <w:color w:val="auto"/>
              </w:rPr>
            </w:pPr>
            <w:del w:id="8510" w:author="BJ Kwak" w:date="2014-01-21T08:24:00Z">
              <w:r w:rsidRPr="00C12011" w:rsidDel="002060CF">
                <w:rPr>
                  <w:color w:val="auto"/>
                  <w:w w:val="100"/>
                </w:rPr>
                <w:delText>4</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11" w:author="BJ Kwak" w:date="2014-01-21T08:24:00Z"/>
                <w:color w:val="auto"/>
              </w:rPr>
            </w:pPr>
            <w:del w:id="8512" w:author="BJ Kwak" w:date="2014-01-21T08:24:00Z">
              <w:r w:rsidRPr="00C12011" w:rsidDel="002060CF">
                <w:rPr>
                  <w:color w:val="auto"/>
                  <w:w w:val="100"/>
                </w:rPr>
                <w:delText>508</w:delText>
              </w:r>
            </w:del>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13" w:author="BJ Kwak" w:date="2014-01-21T08:24:00Z"/>
                <w:color w:val="auto"/>
              </w:rPr>
            </w:pPr>
            <w:del w:id="8514" w:author="BJ Kwak" w:date="2014-01-21T08:24:00Z">
              <w:r w:rsidRPr="00C12011" w:rsidDel="002060CF">
                <w:rPr>
                  <w:color w:val="auto"/>
                  <w:w w:val="100"/>
                </w:rPr>
                <w:delText>1017.63</w:delText>
              </w:r>
            </w:del>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spacing w:line="240" w:lineRule="auto"/>
              <w:jc w:val="center"/>
              <w:rPr>
                <w:del w:id="8515" w:author="BJ Kwak" w:date="2014-01-21T08:24:00Z"/>
                <w:color w:val="auto"/>
              </w:rPr>
            </w:pPr>
            <w:del w:id="8516" w:author="BJ Kwak" w:date="2014-01-21T08:24:00Z">
              <w:r w:rsidRPr="00C12011" w:rsidDel="002060CF">
                <w:rPr>
                  <w:color w:val="auto"/>
                  <w:w w:val="100"/>
                </w:rPr>
                <w:delText>0.98</w:delText>
              </w:r>
            </w:del>
          </w:p>
        </w:tc>
      </w:tr>
    </w:tbl>
    <w:p w:rsidR="00953091" w:rsidRPr="00C12011" w:rsidDel="002060CF" w:rsidRDefault="00953091" w:rsidP="00953091">
      <w:pPr>
        <w:pStyle w:val="T"/>
        <w:rPr>
          <w:del w:id="8517" w:author="BJ Kwak" w:date="2014-01-21T08:24:00Z"/>
          <w:color w:val="auto"/>
          <w:w w:val="100"/>
        </w:rPr>
      </w:pPr>
      <w:del w:id="8518" w:author="BJ Kwak" w:date="2014-01-21T08:24:00Z">
        <w:r w:rsidRPr="00C12011" w:rsidDel="002060CF">
          <w:rPr>
            <w:color w:val="auto"/>
            <w:w w:val="100"/>
          </w:rPr>
          <w:delText>The base symbol rate is defined as the rate at which the preamble symbols are sent. The base rate corresponding to the (default) mean PRF of 16.10</w:delText>
        </w:r>
        <w:r w:rsidRPr="00C12011" w:rsidDel="002060CF">
          <w:rPr>
            <w:color w:val="auto"/>
          </w:rPr>
          <w:delText> </w:delText>
        </w:r>
        <w:r w:rsidRPr="00C12011" w:rsidDel="002060CF">
          <w:rPr>
            <w:color w:val="auto"/>
            <w:w w:val="100"/>
          </w:rPr>
          <w:delText>MHz is 1</w:delText>
        </w:r>
        <w:r w:rsidRPr="00C12011" w:rsidDel="002060CF">
          <w:rPr>
            <w:color w:val="auto"/>
          </w:rPr>
          <w:delText> </w:delText>
        </w:r>
        <w:r w:rsidRPr="00C12011" w:rsidDel="002060CF">
          <w:rPr>
            <w:color w:val="auto"/>
            <w:w w:val="100"/>
          </w:rPr>
          <w:delText xml:space="preserve">Msymbol/s.  This symbol rate corresponds to preamble symbol duration, </w:delText>
        </w:r>
        <w:r w:rsidRPr="00C12011" w:rsidDel="002060CF">
          <w:rPr>
            <w:i/>
            <w:iCs/>
            <w:color w:val="auto"/>
            <w:w w:val="100"/>
          </w:rPr>
          <w:delText>T</w:delText>
        </w:r>
        <w:r w:rsidRPr="00C12011" w:rsidDel="002060CF">
          <w:rPr>
            <w:i/>
            <w:iCs/>
            <w:color w:val="auto"/>
            <w:w w:val="100"/>
            <w:vertAlign w:val="subscript"/>
          </w:rPr>
          <w:delText>psym</w:delText>
        </w:r>
        <w:r w:rsidRPr="00C12011" w:rsidDel="002060CF">
          <w:rPr>
            <w:color w:val="auto"/>
            <w:w w:val="100"/>
          </w:rPr>
          <w:delText>, of 993.59</w:delText>
        </w:r>
        <w:r w:rsidRPr="00C12011" w:rsidDel="002060CF">
          <w:rPr>
            <w:color w:val="auto"/>
          </w:rPr>
          <w:delText> </w:delText>
        </w:r>
        <w:r w:rsidRPr="00C12011" w:rsidDel="002060CF">
          <w:rPr>
            <w:color w:val="auto"/>
            <w:w w:val="100"/>
          </w:rPr>
          <w:delText xml:space="preserve">ns. </w:delText>
        </w:r>
      </w:del>
    </w:p>
    <w:p w:rsidR="00953091" w:rsidRPr="00C12011" w:rsidDel="002060CF" w:rsidRDefault="00953091" w:rsidP="00953091">
      <w:pPr>
        <w:pStyle w:val="TableTitle0"/>
        <w:rPr>
          <w:del w:id="8519" w:author="BJ Kwak" w:date="2014-01-21T08:24:00Z"/>
          <w:rFonts w:ascii="Times New Roman" w:hAnsi="Times New Roman" w:cs="Times New Roman"/>
          <w:color w:val="auto"/>
          <w:w w:val="100"/>
        </w:rPr>
      </w:pPr>
    </w:p>
    <w:p w:rsidR="00953091" w:rsidRPr="00C12011" w:rsidDel="002060CF" w:rsidRDefault="00953091" w:rsidP="00953091">
      <w:pPr>
        <w:pStyle w:val="Tabletitle"/>
        <w:ind w:left="880"/>
        <w:rPr>
          <w:del w:id="8520" w:author="BJ Kwak" w:date="2014-01-21T08:24:00Z"/>
          <w:rFonts w:ascii="Times New Roman" w:hAnsi="Times New Roman"/>
          <w:lang w:val="en-US"/>
        </w:rPr>
      </w:pPr>
      <w:bookmarkStart w:id="8521" w:name="_Ref287258407"/>
      <w:bookmarkStart w:id="8522" w:name="_Ref287258923"/>
      <w:del w:id="8523" w:author="BJ Kwak" w:date="2014-01-21T08:24:00Z">
        <w:r w:rsidRPr="00C12011" w:rsidDel="002060CF">
          <w:rPr>
            <w:rFonts w:ascii="Times New Roman" w:hAnsi="Times New Roman"/>
            <w:lang w:val="en-US"/>
          </w:rPr>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5</w:delText>
        </w:r>
        <w:r w:rsidR="00E304B2" w:rsidRPr="00C12011" w:rsidDel="002060CF">
          <w:rPr>
            <w:b w:val="0"/>
            <w:lang w:val="en-US"/>
          </w:rPr>
          <w:fldChar w:fldCharType="end"/>
        </w:r>
        <w:bookmarkEnd w:id="8521"/>
        <w:r w:rsidRPr="00C12011" w:rsidDel="002060CF">
          <w:rPr>
            <w:rFonts w:ascii="Times New Roman" w:hAnsi="Times New Roman"/>
            <w:lang w:val="en-US"/>
          </w:rPr>
          <w:delText xml:space="preserve"> – frame-dependent parameters</w:delText>
        </w:r>
        <w:bookmarkEnd w:id="8522"/>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19"/>
        <w:gridCol w:w="4906"/>
        <w:gridCol w:w="1558"/>
        <w:gridCol w:w="1559"/>
      </w:tblGrid>
      <w:tr w:rsidR="00C12011" w:rsidRPr="00C12011" w:rsidDel="002060CF" w:rsidTr="001B570C">
        <w:trPr>
          <w:trHeight w:val="357"/>
          <w:del w:id="852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25" w:author="BJ Kwak" w:date="2014-01-21T08:24:00Z"/>
                <w:b/>
                <w:bCs/>
                <w:sz w:val="18"/>
                <w:szCs w:val="18"/>
                <w:lang w:val="en-US"/>
              </w:rPr>
            </w:pPr>
            <w:del w:id="8526" w:author="BJ Kwak" w:date="2014-01-21T08:24:00Z">
              <w:r w:rsidRPr="00C12011" w:rsidDel="002060CF">
                <w:rPr>
                  <w:b/>
                  <w:bCs/>
                  <w:sz w:val="18"/>
                  <w:szCs w:val="18"/>
                  <w:lang w:val="en-US"/>
                </w:rPr>
                <w:delText>Parameter</w:delText>
              </w:r>
            </w:del>
          </w:p>
        </w:tc>
        <w:tc>
          <w:tcPr>
            <w:tcW w:w="5402" w:type="dxa"/>
            <w:vAlign w:val="center"/>
          </w:tcPr>
          <w:p w:rsidR="00953091" w:rsidRPr="00C12011" w:rsidDel="002060CF" w:rsidRDefault="00953091" w:rsidP="001B570C">
            <w:pPr>
              <w:autoSpaceDE w:val="0"/>
              <w:autoSpaceDN w:val="0"/>
              <w:adjustRightInd w:val="0"/>
              <w:jc w:val="center"/>
              <w:rPr>
                <w:del w:id="8527" w:author="BJ Kwak" w:date="2014-01-21T08:24:00Z"/>
                <w:b/>
                <w:bCs/>
                <w:sz w:val="18"/>
                <w:szCs w:val="18"/>
                <w:lang w:val="en-US"/>
              </w:rPr>
            </w:pPr>
            <w:del w:id="8528" w:author="BJ Kwak" w:date="2014-01-21T08:24:00Z">
              <w:r w:rsidRPr="00C12011" w:rsidDel="002060CF">
                <w:rPr>
                  <w:b/>
                  <w:bCs/>
                  <w:sz w:val="18"/>
                  <w:szCs w:val="18"/>
                  <w:lang w:val="en-US"/>
                </w:rPr>
                <w:delText>Description</w:delText>
              </w:r>
            </w:del>
          </w:p>
        </w:tc>
        <w:tc>
          <w:tcPr>
            <w:tcW w:w="3323" w:type="dxa"/>
            <w:gridSpan w:val="2"/>
            <w:vAlign w:val="center"/>
          </w:tcPr>
          <w:p w:rsidR="00953091" w:rsidRPr="00C12011" w:rsidDel="002060CF" w:rsidRDefault="00953091" w:rsidP="001B570C">
            <w:pPr>
              <w:autoSpaceDE w:val="0"/>
              <w:autoSpaceDN w:val="0"/>
              <w:adjustRightInd w:val="0"/>
              <w:jc w:val="center"/>
              <w:rPr>
                <w:del w:id="8529" w:author="BJ Kwak" w:date="2014-01-21T08:24:00Z"/>
                <w:b/>
                <w:bCs/>
                <w:sz w:val="18"/>
                <w:szCs w:val="18"/>
                <w:lang w:val="en-US"/>
              </w:rPr>
            </w:pPr>
            <w:del w:id="8530" w:author="BJ Kwak" w:date="2014-01-21T08:24:00Z">
              <w:r w:rsidRPr="00C12011" w:rsidDel="002060CF">
                <w:rPr>
                  <w:b/>
                  <w:bCs/>
                  <w:sz w:val="18"/>
                  <w:szCs w:val="18"/>
                  <w:lang w:val="en-US"/>
                </w:rPr>
                <w:delText>Value</w:delText>
              </w:r>
            </w:del>
          </w:p>
        </w:tc>
      </w:tr>
      <w:tr w:rsidR="00C12011" w:rsidRPr="00C12011" w:rsidDel="002060CF" w:rsidTr="001B570C">
        <w:trPr>
          <w:trHeight w:val="357"/>
          <w:del w:id="853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32" w:author="BJ Kwak" w:date="2014-01-21T08:24:00Z"/>
                <w:i/>
                <w:iCs/>
                <w:sz w:val="18"/>
                <w:szCs w:val="18"/>
                <w:lang w:val="en-US"/>
              </w:rPr>
            </w:pPr>
            <w:del w:id="8533" w:author="BJ Kwak" w:date="2014-01-21T08:24:00Z">
              <w:r w:rsidRPr="00C12011" w:rsidDel="002060CF">
                <w:rPr>
                  <w:i/>
                  <w:iCs/>
                  <w:sz w:val="18"/>
                  <w:szCs w:val="18"/>
                  <w:lang w:val="en-US"/>
                </w:rPr>
                <w:delText>Channel</w:delText>
              </w:r>
            </w:del>
          </w:p>
        </w:tc>
        <w:tc>
          <w:tcPr>
            <w:tcW w:w="5402" w:type="dxa"/>
            <w:vAlign w:val="center"/>
          </w:tcPr>
          <w:p w:rsidR="00953091" w:rsidRPr="00C12011" w:rsidDel="002060CF" w:rsidRDefault="00953091" w:rsidP="001B570C">
            <w:pPr>
              <w:autoSpaceDE w:val="0"/>
              <w:autoSpaceDN w:val="0"/>
              <w:adjustRightInd w:val="0"/>
              <w:rPr>
                <w:del w:id="8534" w:author="BJ Kwak" w:date="2014-01-21T08:24:00Z"/>
                <w:sz w:val="18"/>
                <w:szCs w:val="18"/>
                <w:lang w:val="en-US"/>
              </w:rPr>
            </w:pPr>
            <w:del w:id="8535" w:author="BJ Kwak" w:date="2014-01-21T08:24:00Z">
              <w:r w:rsidRPr="00C12011" w:rsidDel="002060CF">
                <w:rPr>
                  <w:sz w:val="18"/>
                  <w:szCs w:val="18"/>
                  <w:lang w:val="en-US"/>
                </w:rPr>
                <w:delText>UWB PHY channel number</w:delText>
              </w:r>
            </w:del>
          </w:p>
        </w:tc>
        <w:tc>
          <w:tcPr>
            <w:tcW w:w="3323" w:type="dxa"/>
            <w:gridSpan w:val="2"/>
            <w:vAlign w:val="center"/>
          </w:tcPr>
          <w:p w:rsidR="00953091" w:rsidRPr="00C12011" w:rsidDel="002060CF" w:rsidRDefault="00953091" w:rsidP="001B570C">
            <w:pPr>
              <w:jc w:val="center"/>
              <w:rPr>
                <w:del w:id="8536" w:author="BJ Kwak" w:date="2014-01-21T08:24:00Z"/>
                <w:lang w:val="en-US"/>
              </w:rPr>
            </w:pPr>
            <w:del w:id="8537" w:author="BJ Kwak" w:date="2014-01-21T08:24:00Z">
              <w:r w:rsidRPr="00C12011" w:rsidDel="002060CF">
                <w:rPr>
                  <w:sz w:val="18"/>
                  <w:szCs w:val="18"/>
                  <w:lang w:val="en-US"/>
                </w:rPr>
                <w:delText>{1:15}</w:delText>
              </w:r>
            </w:del>
          </w:p>
        </w:tc>
      </w:tr>
      <w:tr w:rsidR="00C12011" w:rsidRPr="00C12011" w:rsidDel="002060CF" w:rsidTr="001B570C">
        <w:trPr>
          <w:trHeight w:val="357"/>
          <w:del w:id="8538"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39" w:author="BJ Kwak" w:date="2014-01-21T08:24:00Z"/>
                <w:i/>
                <w:iCs/>
                <w:sz w:val="14"/>
                <w:szCs w:val="14"/>
                <w:lang w:val="en-US"/>
              </w:rPr>
            </w:pPr>
            <w:del w:id="8540" w:author="BJ Kwak" w:date="2014-01-21T08:24:00Z">
              <w:r w:rsidRPr="00C12011" w:rsidDel="002060CF">
                <w:rPr>
                  <w:i/>
                  <w:iCs/>
                  <w:sz w:val="18"/>
                  <w:szCs w:val="18"/>
                  <w:lang w:val="en-US"/>
                </w:rPr>
                <w:delText>PRF</w:delText>
              </w:r>
              <w:r w:rsidRPr="00C12011" w:rsidDel="002060CF">
                <w:rPr>
                  <w:i/>
                  <w:iCs/>
                  <w:sz w:val="14"/>
                  <w:szCs w:val="14"/>
                  <w:lang w:val="en-US"/>
                </w:rPr>
                <w:delText>mean</w:delText>
              </w:r>
            </w:del>
          </w:p>
        </w:tc>
        <w:tc>
          <w:tcPr>
            <w:tcW w:w="5402" w:type="dxa"/>
            <w:vAlign w:val="center"/>
          </w:tcPr>
          <w:p w:rsidR="00953091" w:rsidRPr="00C12011" w:rsidDel="002060CF" w:rsidRDefault="00953091" w:rsidP="001B570C">
            <w:pPr>
              <w:autoSpaceDE w:val="0"/>
              <w:autoSpaceDN w:val="0"/>
              <w:adjustRightInd w:val="0"/>
              <w:rPr>
                <w:del w:id="8541" w:author="BJ Kwak" w:date="2014-01-21T08:24:00Z"/>
                <w:sz w:val="18"/>
                <w:szCs w:val="18"/>
                <w:lang w:val="en-US"/>
              </w:rPr>
            </w:pPr>
            <w:del w:id="8542" w:author="BJ Kwak" w:date="2014-01-21T08:24:00Z">
              <w:r w:rsidRPr="00C12011" w:rsidDel="002060CF">
                <w:rPr>
                  <w:sz w:val="18"/>
                  <w:szCs w:val="18"/>
                  <w:lang w:val="en-US"/>
                </w:rPr>
                <w:delText>Mean PRF (MHz)</w:delText>
              </w:r>
            </w:del>
          </w:p>
        </w:tc>
        <w:tc>
          <w:tcPr>
            <w:tcW w:w="1661" w:type="dxa"/>
            <w:vAlign w:val="center"/>
          </w:tcPr>
          <w:p w:rsidR="00953091" w:rsidRPr="00C12011" w:rsidDel="002060CF" w:rsidRDefault="00953091" w:rsidP="001B570C">
            <w:pPr>
              <w:autoSpaceDE w:val="0"/>
              <w:autoSpaceDN w:val="0"/>
              <w:adjustRightInd w:val="0"/>
              <w:jc w:val="center"/>
              <w:rPr>
                <w:del w:id="8543" w:author="BJ Kwak" w:date="2014-01-21T08:24:00Z"/>
                <w:sz w:val="18"/>
                <w:szCs w:val="18"/>
                <w:lang w:val="en-US"/>
              </w:rPr>
            </w:pPr>
            <w:del w:id="8544" w:author="BJ Kwak" w:date="2014-01-21T08:24:00Z">
              <w:r w:rsidRPr="00C12011" w:rsidDel="002060CF">
                <w:rPr>
                  <w:sz w:val="18"/>
                  <w:szCs w:val="18"/>
                  <w:lang w:val="en-US"/>
                </w:rPr>
                <w:delText>16.10</w:delText>
              </w:r>
            </w:del>
          </w:p>
        </w:tc>
        <w:tc>
          <w:tcPr>
            <w:tcW w:w="1662" w:type="dxa"/>
            <w:vAlign w:val="center"/>
          </w:tcPr>
          <w:p w:rsidR="00953091" w:rsidRPr="00C12011" w:rsidDel="002060CF" w:rsidRDefault="00953091" w:rsidP="001B570C">
            <w:pPr>
              <w:autoSpaceDE w:val="0"/>
              <w:autoSpaceDN w:val="0"/>
              <w:adjustRightInd w:val="0"/>
              <w:jc w:val="center"/>
              <w:rPr>
                <w:del w:id="8545" w:author="BJ Kwak" w:date="2014-01-21T08:24:00Z"/>
                <w:sz w:val="18"/>
                <w:szCs w:val="18"/>
                <w:lang w:val="en-US"/>
              </w:rPr>
            </w:pPr>
            <w:del w:id="8546" w:author="BJ Kwak" w:date="2014-01-21T08:24:00Z">
              <w:r w:rsidRPr="00C12011" w:rsidDel="002060CF">
                <w:rPr>
                  <w:sz w:val="18"/>
                  <w:szCs w:val="18"/>
                  <w:lang w:val="en-US"/>
                </w:rPr>
                <w:delText>62.89</w:delText>
              </w:r>
            </w:del>
          </w:p>
        </w:tc>
      </w:tr>
      <w:tr w:rsidR="00C12011" w:rsidRPr="00C12011" w:rsidDel="002060CF" w:rsidTr="001B570C">
        <w:trPr>
          <w:trHeight w:val="357"/>
          <w:del w:id="854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48" w:author="BJ Kwak" w:date="2014-01-21T08:24:00Z"/>
                <w:i/>
                <w:iCs/>
                <w:sz w:val="14"/>
                <w:szCs w:val="14"/>
                <w:lang w:val="en-US"/>
              </w:rPr>
            </w:pPr>
            <w:del w:id="8549" w:author="BJ Kwak" w:date="2014-01-21T08:24:00Z">
              <w:r w:rsidRPr="00C12011" w:rsidDel="002060CF">
                <w:rPr>
                  <w:i/>
                  <w:iCs/>
                  <w:sz w:val="18"/>
                  <w:szCs w:val="18"/>
                  <w:lang w:val="en-US"/>
                </w:rPr>
                <w:delText>N</w:delText>
              </w:r>
              <w:r w:rsidRPr="00C12011" w:rsidDel="002060CF">
                <w:rPr>
                  <w:i/>
                  <w:iCs/>
                  <w:sz w:val="14"/>
                  <w:szCs w:val="14"/>
                  <w:lang w:val="en-US"/>
                </w:rPr>
                <w:delText>c</w:delText>
              </w:r>
            </w:del>
          </w:p>
        </w:tc>
        <w:tc>
          <w:tcPr>
            <w:tcW w:w="5402" w:type="dxa"/>
            <w:vAlign w:val="center"/>
          </w:tcPr>
          <w:p w:rsidR="00953091" w:rsidRPr="00C12011" w:rsidDel="002060CF" w:rsidRDefault="00953091" w:rsidP="001B570C">
            <w:pPr>
              <w:autoSpaceDE w:val="0"/>
              <w:autoSpaceDN w:val="0"/>
              <w:adjustRightInd w:val="0"/>
              <w:rPr>
                <w:del w:id="8550" w:author="BJ Kwak" w:date="2014-01-21T08:24:00Z"/>
                <w:sz w:val="18"/>
                <w:szCs w:val="18"/>
                <w:lang w:val="en-US"/>
              </w:rPr>
            </w:pPr>
            <w:del w:id="8551" w:author="BJ Kwak" w:date="2014-01-21T08:24:00Z">
              <w:r w:rsidRPr="00C12011" w:rsidDel="002060CF">
                <w:rPr>
                  <w:sz w:val="18"/>
                  <w:szCs w:val="18"/>
                  <w:lang w:val="en-US"/>
                </w:rPr>
                <w:delText>Number of chips per preamble symbol</w:delText>
              </w:r>
            </w:del>
          </w:p>
        </w:tc>
        <w:tc>
          <w:tcPr>
            <w:tcW w:w="1661" w:type="dxa"/>
            <w:vAlign w:val="center"/>
          </w:tcPr>
          <w:p w:rsidR="00953091" w:rsidRPr="00C12011" w:rsidDel="002060CF" w:rsidRDefault="00953091" w:rsidP="001B570C">
            <w:pPr>
              <w:autoSpaceDE w:val="0"/>
              <w:autoSpaceDN w:val="0"/>
              <w:adjustRightInd w:val="0"/>
              <w:jc w:val="center"/>
              <w:rPr>
                <w:del w:id="8552" w:author="BJ Kwak" w:date="2014-01-21T08:24:00Z"/>
                <w:sz w:val="18"/>
                <w:szCs w:val="18"/>
                <w:lang w:val="en-US"/>
              </w:rPr>
            </w:pPr>
            <w:del w:id="8553" w:author="BJ Kwak" w:date="2014-01-21T08:24:00Z">
              <w:r w:rsidRPr="00C12011" w:rsidDel="002060CF">
                <w:rPr>
                  <w:sz w:val="18"/>
                  <w:szCs w:val="18"/>
                  <w:lang w:val="en-US"/>
                </w:rPr>
                <w:delText>496</w:delText>
              </w:r>
            </w:del>
          </w:p>
        </w:tc>
        <w:tc>
          <w:tcPr>
            <w:tcW w:w="1662" w:type="dxa"/>
            <w:vAlign w:val="center"/>
          </w:tcPr>
          <w:p w:rsidR="00953091" w:rsidRPr="00C12011" w:rsidDel="002060CF" w:rsidRDefault="00953091" w:rsidP="001B570C">
            <w:pPr>
              <w:autoSpaceDE w:val="0"/>
              <w:autoSpaceDN w:val="0"/>
              <w:adjustRightInd w:val="0"/>
              <w:jc w:val="center"/>
              <w:rPr>
                <w:del w:id="8554" w:author="BJ Kwak" w:date="2014-01-21T08:24:00Z"/>
                <w:sz w:val="18"/>
                <w:szCs w:val="18"/>
                <w:lang w:val="en-US"/>
              </w:rPr>
            </w:pPr>
            <w:del w:id="8555" w:author="BJ Kwak" w:date="2014-01-21T08:24:00Z">
              <w:r w:rsidRPr="00C12011" w:rsidDel="002060CF">
                <w:rPr>
                  <w:sz w:val="18"/>
                  <w:szCs w:val="18"/>
                  <w:lang w:val="en-US"/>
                </w:rPr>
                <w:delText>508</w:delText>
              </w:r>
            </w:del>
          </w:p>
        </w:tc>
      </w:tr>
      <w:tr w:rsidR="00C12011" w:rsidRPr="00C12011" w:rsidDel="002060CF" w:rsidTr="001B570C">
        <w:trPr>
          <w:trHeight w:val="357"/>
          <w:del w:id="8556"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57" w:author="BJ Kwak" w:date="2014-01-21T08:24:00Z"/>
                <w:i/>
                <w:iCs/>
                <w:sz w:val="14"/>
                <w:szCs w:val="14"/>
                <w:lang w:val="en-US"/>
              </w:rPr>
            </w:pPr>
            <w:del w:id="8558" w:author="BJ Kwak" w:date="2014-01-21T08:24:00Z">
              <w:r w:rsidRPr="00C12011" w:rsidDel="002060CF">
                <w:rPr>
                  <w:i/>
                  <w:iCs/>
                  <w:sz w:val="18"/>
                  <w:szCs w:val="18"/>
                  <w:lang w:val="en-US"/>
                </w:rPr>
                <w:delText>T</w:delText>
              </w:r>
              <w:r w:rsidRPr="00C12011" w:rsidDel="002060CF">
                <w:rPr>
                  <w:i/>
                  <w:iCs/>
                  <w:sz w:val="14"/>
                  <w:szCs w:val="14"/>
                  <w:lang w:val="en-US"/>
                </w:rPr>
                <w:delText>psym</w:delText>
              </w:r>
            </w:del>
          </w:p>
        </w:tc>
        <w:tc>
          <w:tcPr>
            <w:tcW w:w="5402" w:type="dxa"/>
            <w:vAlign w:val="center"/>
          </w:tcPr>
          <w:p w:rsidR="00953091" w:rsidRPr="00C12011" w:rsidDel="002060CF" w:rsidRDefault="00953091" w:rsidP="001B570C">
            <w:pPr>
              <w:rPr>
                <w:del w:id="8559" w:author="BJ Kwak" w:date="2014-01-21T08:24:00Z"/>
                <w:lang w:val="en-US"/>
              </w:rPr>
            </w:pPr>
            <w:del w:id="8560" w:author="BJ Kwak" w:date="2014-01-21T08:24:00Z">
              <w:r w:rsidRPr="00C12011" w:rsidDel="002060CF">
                <w:rPr>
                  <w:sz w:val="18"/>
                  <w:szCs w:val="18"/>
                  <w:lang w:val="en-US"/>
                </w:rPr>
                <w:delText>Preamble symbol duration (ns)</w:delText>
              </w:r>
            </w:del>
          </w:p>
        </w:tc>
        <w:tc>
          <w:tcPr>
            <w:tcW w:w="1661" w:type="dxa"/>
            <w:vAlign w:val="center"/>
          </w:tcPr>
          <w:p w:rsidR="00953091" w:rsidRPr="00C12011" w:rsidDel="002060CF" w:rsidRDefault="00953091" w:rsidP="001B570C">
            <w:pPr>
              <w:jc w:val="center"/>
              <w:rPr>
                <w:del w:id="8561" w:author="BJ Kwak" w:date="2014-01-21T08:24:00Z"/>
                <w:lang w:val="en-US"/>
              </w:rPr>
            </w:pPr>
            <w:del w:id="8562" w:author="BJ Kwak" w:date="2014-01-21T08:24:00Z">
              <w:r w:rsidRPr="00C12011" w:rsidDel="002060CF">
                <w:rPr>
                  <w:sz w:val="18"/>
                  <w:szCs w:val="18"/>
                  <w:lang w:val="en-US"/>
                </w:rPr>
                <w:delText>993.6</w:delText>
              </w:r>
            </w:del>
          </w:p>
        </w:tc>
        <w:tc>
          <w:tcPr>
            <w:tcW w:w="1662" w:type="dxa"/>
            <w:vAlign w:val="center"/>
          </w:tcPr>
          <w:p w:rsidR="00953091" w:rsidRPr="00C12011" w:rsidDel="002060CF" w:rsidRDefault="00953091" w:rsidP="001B570C">
            <w:pPr>
              <w:jc w:val="center"/>
              <w:rPr>
                <w:del w:id="8563" w:author="BJ Kwak" w:date="2014-01-21T08:24:00Z"/>
                <w:lang w:val="en-US"/>
              </w:rPr>
            </w:pPr>
            <w:del w:id="8564" w:author="BJ Kwak" w:date="2014-01-21T08:24:00Z">
              <w:r w:rsidRPr="00C12011" w:rsidDel="002060CF">
                <w:rPr>
                  <w:sz w:val="18"/>
                  <w:szCs w:val="18"/>
                  <w:lang w:val="en-US"/>
                </w:rPr>
                <w:delText>1017.6</w:delText>
              </w:r>
            </w:del>
          </w:p>
        </w:tc>
      </w:tr>
      <w:tr w:rsidR="00C12011" w:rsidRPr="00C12011" w:rsidDel="002060CF" w:rsidTr="001B570C">
        <w:trPr>
          <w:trHeight w:val="357"/>
          <w:del w:id="8565"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66" w:author="BJ Kwak" w:date="2014-01-21T08:24:00Z"/>
                <w:i/>
                <w:iCs/>
                <w:sz w:val="14"/>
                <w:szCs w:val="14"/>
                <w:lang w:val="en-US"/>
              </w:rPr>
            </w:pPr>
            <w:del w:id="8567" w:author="BJ Kwak" w:date="2014-01-21T08:24:00Z">
              <w:r w:rsidRPr="00C12011" w:rsidDel="002060CF">
                <w:rPr>
                  <w:i/>
                  <w:iCs/>
                  <w:sz w:val="18"/>
                  <w:szCs w:val="18"/>
                  <w:lang w:val="en-US"/>
                </w:rPr>
                <w:delText>N</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568" w:author="BJ Kwak" w:date="2014-01-21T08:24:00Z"/>
                <w:sz w:val="18"/>
                <w:szCs w:val="18"/>
                <w:lang w:val="en-US"/>
              </w:rPr>
            </w:pPr>
            <w:del w:id="8569" w:author="BJ Kwak" w:date="2014-01-21T08:24:00Z">
              <w:r w:rsidRPr="00C12011" w:rsidDel="002060CF">
                <w:rPr>
                  <w:sz w:val="18"/>
                  <w:szCs w:val="18"/>
                  <w:lang w:val="en-US"/>
                </w:rPr>
                <w:delText>Number of symbols in the packet sync sequence.</w:delText>
              </w:r>
            </w:del>
          </w:p>
        </w:tc>
        <w:tc>
          <w:tcPr>
            <w:tcW w:w="3323" w:type="dxa"/>
            <w:gridSpan w:val="2"/>
            <w:vAlign w:val="center"/>
          </w:tcPr>
          <w:p w:rsidR="00953091" w:rsidRPr="00C12011" w:rsidDel="002060CF" w:rsidRDefault="00953091" w:rsidP="001B570C">
            <w:pPr>
              <w:jc w:val="center"/>
              <w:rPr>
                <w:del w:id="8570" w:author="BJ Kwak" w:date="2014-01-21T08:24:00Z"/>
                <w:sz w:val="18"/>
                <w:szCs w:val="18"/>
                <w:lang w:val="en-US"/>
              </w:rPr>
            </w:pPr>
            <w:del w:id="8571" w:author="BJ Kwak" w:date="2014-01-21T08:24:00Z">
              <w:r w:rsidRPr="00C12011" w:rsidDel="002060CF">
                <w:rPr>
                  <w:sz w:val="18"/>
                  <w:szCs w:val="18"/>
                  <w:lang w:val="en-US"/>
                </w:rPr>
                <w:delText>64 to 4096</w:delText>
              </w:r>
            </w:del>
          </w:p>
        </w:tc>
      </w:tr>
      <w:tr w:rsidR="00C12011" w:rsidRPr="00C12011" w:rsidDel="002060CF" w:rsidTr="001B570C">
        <w:trPr>
          <w:trHeight w:val="357"/>
          <w:del w:id="8572"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73" w:author="BJ Kwak" w:date="2014-01-21T08:24:00Z"/>
                <w:i/>
                <w:iCs/>
                <w:sz w:val="14"/>
                <w:szCs w:val="14"/>
                <w:lang w:val="en-US"/>
              </w:rPr>
            </w:pPr>
            <w:del w:id="8574" w:author="BJ Kwak" w:date="2014-01-21T08:24:00Z">
              <w:r w:rsidRPr="00C12011" w:rsidDel="002060CF">
                <w:rPr>
                  <w:i/>
                  <w:iCs/>
                  <w:sz w:val="18"/>
                  <w:szCs w:val="18"/>
                  <w:lang w:val="en-US"/>
                </w:rPr>
                <w:delText>T</w:delText>
              </w:r>
              <w:r w:rsidRPr="00C12011" w:rsidDel="002060CF">
                <w:rPr>
                  <w:i/>
                  <w:iCs/>
                  <w:sz w:val="14"/>
                  <w:szCs w:val="14"/>
                  <w:lang w:val="en-US"/>
                </w:rPr>
                <w:delText>sync</w:delText>
              </w:r>
            </w:del>
          </w:p>
        </w:tc>
        <w:tc>
          <w:tcPr>
            <w:tcW w:w="5402" w:type="dxa"/>
            <w:vAlign w:val="center"/>
          </w:tcPr>
          <w:p w:rsidR="00953091" w:rsidRPr="00C12011" w:rsidDel="002060CF" w:rsidRDefault="00953091" w:rsidP="001B570C">
            <w:pPr>
              <w:autoSpaceDE w:val="0"/>
              <w:autoSpaceDN w:val="0"/>
              <w:adjustRightInd w:val="0"/>
              <w:rPr>
                <w:del w:id="8575" w:author="BJ Kwak" w:date="2014-01-21T08:24:00Z"/>
                <w:sz w:val="18"/>
                <w:szCs w:val="18"/>
                <w:lang w:val="en-US"/>
              </w:rPr>
            </w:pPr>
            <w:del w:id="8576" w:author="BJ Kwak" w:date="2014-01-21T08:24:00Z">
              <w:r w:rsidRPr="00C12011" w:rsidDel="002060CF">
                <w:rPr>
                  <w:sz w:val="18"/>
                  <w:szCs w:val="18"/>
                  <w:lang w:val="en-US"/>
                </w:rPr>
                <w:delText>Duration of the packet sync sequence (μs)</w:delText>
              </w:r>
            </w:del>
          </w:p>
        </w:tc>
        <w:tc>
          <w:tcPr>
            <w:tcW w:w="1661" w:type="dxa"/>
            <w:vAlign w:val="center"/>
          </w:tcPr>
          <w:p w:rsidR="00953091" w:rsidRPr="00C12011" w:rsidDel="002060CF" w:rsidRDefault="00953091" w:rsidP="001B570C">
            <w:pPr>
              <w:jc w:val="center"/>
              <w:rPr>
                <w:del w:id="8577" w:author="BJ Kwak" w:date="2014-01-21T08:24:00Z"/>
                <w:lang w:val="en-US"/>
              </w:rPr>
            </w:pPr>
            <w:del w:id="8578" w:author="BJ Kwak" w:date="2014-01-21T08:24:00Z">
              <w:r w:rsidRPr="00C12011" w:rsidDel="002060CF">
                <w:rPr>
                  <w:sz w:val="18"/>
                  <w:szCs w:val="18"/>
                  <w:lang w:val="en-US"/>
                </w:rPr>
                <w:delText>63.6 to 4069.7</w:delText>
              </w:r>
            </w:del>
          </w:p>
        </w:tc>
        <w:tc>
          <w:tcPr>
            <w:tcW w:w="1662" w:type="dxa"/>
            <w:vAlign w:val="center"/>
          </w:tcPr>
          <w:p w:rsidR="00953091" w:rsidRPr="00C12011" w:rsidDel="002060CF" w:rsidRDefault="00953091" w:rsidP="001B570C">
            <w:pPr>
              <w:jc w:val="center"/>
              <w:rPr>
                <w:del w:id="8579" w:author="BJ Kwak" w:date="2014-01-21T08:24:00Z"/>
                <w:lang w:val="en-US"/>
              </w:rPr>
            </w:pPr>
            <w:del w:id="8580" w:author="BJ Kwak" w:date="2014-01-21T08:24:00Z">
              <w:r w:rsidRPr="00C12011" w:rsidDel="002060CF">
                <w:rPr>
                  <w:sz w:val="18"/>
                  <w:szCs w:val="18"/>
                  <w:lang w:val="en-US"/>
                </w:rPr>
                <w:delText>65.1 to 4168.2</w:delText>
              </w:r>
            </w:del>
          </w:p>
        </w:tc>
      </w:tr>
      <w:tr w:rsidR="00C12011" w:rsidRPr="00C12011" w:rsidDel="002060CF" w:rsidTr="001B570C">
        <w:trPr>
          <w:trHeight w:val="357"/>
          <w:del w:id="8581"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82" w:author="BJ Kwak" w:date="2014-01-21T08:24:00Z"/>
                <w:i/>
                <w:iCs/>
                <w:sz w:val="14"/>
                <w:szCs w:val="14"/>
                <w:lang w:val="en-US"/>
              </w:rPr>
            </w:pPr>
            <w:del w:id="8583" w:author="BJ Kwak" w:date="2014-01-21T08:24:00Z">
              <w:r w:rsidRPr="00C12011" w:rsidDel="002060CF">
                <w:rPr>
                  <w:i/>
                  <w:iCs/>
                  <w:sz w:val="18"/>
                  <w:szCs w:val="18"/>
                  <w:lang w:val="en-US"/>
                </w:rPr>
                <w:delText>N</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584" w:author="BJ Kwak" w:date="2014-01-21T08:24:00Z"/>
                <w:sz w:val="18"/>
                <w:szCs w:val="18"/>
                <w:lang w:val="en-US"/>
              </w:rPr>
            </w:pPr>
            <w:del w:id="8585" w:author="BJ Kwak" w:date="2014-01-21T08:24:00Z">
              <w:r w:rsidRPr="00C12011" w:rsidDel="002060CF">
                <w:rPr>
                  <w:sz w:val="18"/>
                  <w:szCs w:val="18"/>
                  <w:lang w:val="en-US"/>
                </w:rPr>
                <w:delText>Number of symbols in the SFD</w:delText>
              </w:r>
            </w:del>
          </w:p>
        </w:tc>
        <w:tc>
          <w:tcPr>
            <w:tcW w:w="3323" w:type="dxa"/>
            <w:gridSpan w:val="2"/>
            <w:vAlign w:val="center"/>
          </w:tcPr>
          <w:p w:rsidR="00953091" w:rsidRPr="00C12011" w:rsidDel="002060CF" w:rsidRDefault="00953091" w:rsidP="001B570C">
            <w:pPr>
              <w:autoSpaceDE w:val="0"/>
              <w:autoSpaceDN w:val="0"/>
              <w:adjustRightInd w:val="0"/>
              <w:jc w:val="center"/>
              <w:rPr>
                <w:del w:id="8586" w:author="BJ Kwak" w:date="2014-01-21T08:24:00Z"/>
                <w:sz w:val="18"/>
                <w:szCs w:val="18"/>
                <w:lang w:val="en-US"/>
              </w:rPr>
            </w:pPr>
            <w:del w:id="8587" w:author="BJ Kwak" w:date="2014-01-21T08:24:00Z">
              <w:r w:rsidRPr="00C12011" w:rsidDel="002060CF">
                <w:rPr>
                  <w:sz w:val="18"/>
                  <w:szCs w:val="18"/>
                  <w:lang w:val="en-US"/>
                </w:rPr>
                <w:delText>8 (or 64)</w:delText>
              </w:r>
            </w:del>
          </w:p>
        </w:tc>
      </w:tr>
      <w:tr w:rsidR="00C12011" w:rsidRPr="00C12011" w:rsidDel="002060CF" w:rsidTr="001B570C">
        <w:trPr>
          <w:trHeight w:val="357"/>
          <w:del w:id="8588"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89" w:author="BJ Kwak" w:date="2014-01-21T08:24:00Z"/>
                <w:i/>
                <w:iCs/>
                <w:sz w:val="14"/>
                <w:szCs w:val="14"/>
                <w:lang w:val="en-US"/>
              </w:rPr>
            </w:pPr>
            <w:del w:id="8590" w:author="BJ Kwak" w:date="2014-01-21T08:24:00Z">
              <w:r w:rsidRPr="00C12011" w:rsidDel="002060CF">
                <w:rPr>
                  <w:i/>
                  <w:iCs/>
                  <w:sz w:val="18"/>
                  <w:szCs w:val="18"/>
                  <w:lang w:val="en-US"/>
                </w:rPr>
                <w:delText>T</w:delText>
              </w:r>
              <w:r w:rsidRPr="00C12011" w:rsidDel="002060CF">
                <w:rPr>
                  <w:i/>
                  <w:iCs/>
                  <w:sz w:val="14"/>
                  <w:szCs w:val="14"/>
                  <w:lang w:val="en-US"/>
                </w:rPr>
                <w:delText>sfd</w:delText>
              </w:r>
            </w:del>
          </w:p>
        </w:tc>
        <w:tc>
          <w:tcPr>
            <w:tcW w:w="5402" w:type="dxa"/>
            <w:vAlign w:val="center"/>
          </w:tcPr>
          <w:p w:rsidR="00953091" w:rsidRPr="00C12011" w:rsidDel="002060CF" w:rsidRDefault="00953091" w:rsidP="001B570C">
            <w:pPr>
              <w:rPr>
                <w:del w:id="8591" w:author="BJ Kwak" w:date="2014-01-21T08:24:00Z"/>
                <w:sz w:val="18"/>
                <w:szCs w:val="18"/>
                <w:lang w:val="en-US"/>
              </w:rPr>
            </w:pPr>
            <w:del w:id="8592" w:author="BJ Kwak" w:date="2014-01-21T08:24:00Z">
              <w:r w:rsidRPr="00C12011" w:rsidDel="002060CF">
                <w:rPr>
                  <w:sz w:val="18"/>
                  <w:szCs w:val="18"/>
                  <w:lang w:val="en-US"/>
                </w:rPr>
                <w:delText>Duration of the SFD (μs)</w:delText>
              </w:r>
            </w:del>
          </w:p>
        </w:tc>
        <w:tc>
          <w:tcPr>
            <w:tcW w:w="1661" w:type="dxa"/>
            <w:vAlign w:val="center"/>
          </w:tcPr>
          <w:p w:rsidR="00953091" w:rsidRPr="00C12011" w:rsidDel="002060CF" w:rsidRDefault="00953091" w:rsidP="001B570C">
            <w:pPr>
              <w:autoSpaceDE w:val="0"/>
              <w:autoSpaceDN w:val="0"/>
              <w:adjustRightInd w:val="0"/>
              <w:jc w:val="center"/>
              <w:rPr>
                <w:del w:id="8593" w:author="BJ Kwak" w:date="2014-01-21T08:24:00Z"/>
                <w:sz w:val="18"/>
                <w:szCs w:val="18"/>
                <w:lang w:val="en-US"/>
              </w:rPr>
            </w:pPr>
            <w:del w:id="8594" w:author="BJ Kwak" w:date="2014-01-21T08:24:00Z">
              <w:r w:rsidRPr="00C12011" w:rsidDel="002060CF">
                <w:rPr>
                  <w:sz w:val="18"/>
                  <w:szCs w:val="18"/>
                  <w:lang w:val="en-US"/>
                </w:rPr>
                <w:delText>7.9 (or 63.6)</w:delText>
              </w:r>
            </w:del>
          </w:p>
        </w:tc>
        <w:tc>
          <w:tcPr>
            <w:tcW w:w="1662" w:type="dxa"/>
            <w:vAlign w:val="center"/>
          </w:tcPr>
          <w:p w:rsidR="00953091" w:rsidRPr="00C12011" w:rsidDel="002060CF" w:rsidRDefault="00953091" w:rsidP="001B570C">
            <w:pPr>
              <w:autoSpaceDE w:val="0"/>
              <w:autoSpaceDN w:val="0"/>
              <w:adjustRightInd w:val="0"/>
              <w:jc w:val="center"/>
              <w:rPr>
                <w:del w:id="8595" w:author="BJ Kwak" w:date="2014-01-21T08:24:00Z"/>
                <w:sz w:val="18"/>
                <w:szCs w:val="18"/>
                <w:lang w:val="en-US"/>
              </w:rPr>
            </w:pPr>
            <w:del w:id="8596" w:author="BJ Kwak" w:date="2014-01-21T08:24:00Z">
              <w:r w:rsidRPr="00C12011" w:rsidDel="002060CF">
                <w:rPr>
                  <w:sz w:val="18"/>
                  <w:szCs w:val="18"/>
                  <w:lang w:val="en-US"/>
                </w:rPr>
                <w:delText>8.1 (or 65.1)</w:delText>
              </w:r>
            </w:del>
          </w:p>
        </w:tc>
      </w:tr>
      <w:tr w:rsidR="00C12011" w:rsidRPr="00C12011" w:rsidDel="002060CF" w:rsidTr="001B570C">
        <w:trPr>
          <w:trHeight w:val="357"/>
          <w:del w:id="859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598" w:author="BJ Kwak" w:date="2014-01-21T08:24:00Z"/>
                <w:i/>
                <w:iCs/>
                <w:sz w:val="14"/>
                <w:szCs w:val="14"/>
                <w:lang w:val="en-US"/>
              </w:rPr>
            </w:pPr>
            <w:del w:id="8599" w:author="BJ Kwak" w:date="2014-01-21T08:24:00Z">
              <w:r w:rsidRPr="00C12011" w:rsidDel="002060CF">
                <w:rPr>
                  <w:i/>
                  <w:iCs/>
                  <w:sz w:val="18"/>
                  <w:szCs w:val="18"/>
                  <w:lang w:val="en-US"/>
                </w:rPr>
                <w:delText>N</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600" w:author="BJ Kwak" w:date="2014-01-21T08:24:00Z"/>
                <w:sz w:val="18"/>
                <w:szCs w:val="18"/>
                <w:lang w:val="en-US"/>
              </w:rPr>
            </w:pPr>
            <w:del w:id="8601" w:author="BJ Kwak" w:date="2014-01-21T08:24:00Z">
              <w:r w:rsidRPr="00C12011" w:rsidDel="002060CF">
                <w:rPr>
                  <w:sz w:val="18"/>
                  <w:szCs w:val="18"/>
                  <w:lang w:val="en-US"/>
                </w:rPr>
                <w:delText>Number of symbols in the SHR preamble</w:delText>
              </w:r>
            </w:del>
          </w:p>
        </w:tc>
        <w:tc>
          <w:tcPr>
            <w:tcW w:w="3323" w:type="dxa"/>
            <w:gridSpan w:val="2"/>
            <w:vAlign w:val="center"/>
          </w:tcPr>
          <w:p w:rsidR="00953091" w:rsidRPr="00C12011" w:rsidDel="002060CF" w:rsidRDefault="00953091" w:rsidP="001B570C">
            <w:pPr>
              <w:autoSpaceDE w:val="0"/>
              <w:autoSpaceDN w:val="0"/>
              <w:adjustRightInd w:val="0"/>
              <w:jc w:val="center"/>
              <w:rPr>
                <w:del w:id="8602" w:author="BJ Kwak" w:date="2014-01-21T08:24:00Z"/>
                <w:sz w:val="18"/>
                <w:szCs w:val="18"/>
                <w:lang w:val="en-US"/>
              </w:rPr>
            </w:pPr>
            <w:del w:id="8603" w:author="BJ Kwak" w:date="2014-01-21T08:24:00Z">
              <w:r w:rsidRPr="00C12011" w:rsidDel="002060CF">
                <w:rPr>
                  <w:sz w:val="18"/>
                  <w:szCs w:val="18"/>
                  <w:lang w:val="en-US"/>
                </w:rPr>
                <w:delText>72 to 4104 (or 128 to 4160)</w:delText>
              </w:r>
            </w:del>
          </w:p>
        </w:tc>
      </w:tr>
      <w:tr w:rsidR="00C12011" w:rsidRPr="00C12011" w:rsidDel="002060CF" w:rsidTr="001B570C">
        <w:trPr>
          <w:trHeight w:val="357"/>
          <w:del w:id="8604"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05" w:author="BJ Kwak" w:date="2014-01-21T08:24:00Z"/>
                <w:i/>
                <w:iCs/>
                <w:sz w:val="14"/>
                <w:szCs w:val="14"/>
                <w:lang w:val="en-US"/>
              </w:rPr>
            </w:pPr>
            <w:del w:id="8606" w:author="BJ Kwak" w:date="2014-01-21T08:24:00Z">
              <w:r w:rsidRPr="00C12011" w:rsidDel="002060CF">
                <w:rPr>
                  <w:i/>
                  <w:iCs/>
                  <w:sz w:val="18"/>
                  <w:szCs w:val="18"/>
                  <w:lang w:val="en-US"/>
                </w:rPr>
                <w:delText>T</w:delText>
              </w:r>
              <w:r w:rsidRPr="00C12011" w:rsidDel="002060CF">
                <w:rPr>
                  <w:i/>
                  <w:iCs/>
                  <w:sz w:val="14"/>
                  <w:szCs w:val="14"/>
                  <w:lang w:val="en-US"/>
                </w:rPr>
                <w:delText>pre</w:delText>
              </w:r>
            </w:del>
          </w:p>
        </w:tc>
        <w:tc>
          <w:tcPr>
            <w:tcW w:w="5402" w:type="dxa"/>
            <w:vAlign w:val="center"/>
          </w:tcPr>
          <w:p w:rsidR="00953091" w:rsidRPr="00C12011" w:rsidDel="002060CF" w:rsidRDefault="00953091" w:rsidP="001B570C">
            <w:pPr>
              <w:rPr>
                <w:del w:id="8607" w:author="BJ Kwak" w:date="2014-01-21T08:24:00Z"/>
                <w:sz w:val="18"/>
                <w:szCs w:val="18"/>
                <w:lang w:val="en-US"/>
              </w:rPr>
            </w:pPr>
            <w:del w:id="8608" w:author="BJ Kwak" w:date="2014-01-21T08:24:00Z">
              <w:r w:rsidRPr="00C12011" w:rsidDel="002060CF">
                <w:rPr>
                  <w:sz w:val="18"/>
                  <w:szCs w:val="18"/>
                  <w:lang w:val="en-US"/>
                </w:rPr>
                <w:delText>Duration of the SHR preamble (μs)</w:delText>
              </w:r>
            </w:del>
          </w:p>
        </w:tc>
        <w:tc>
          <w:tcPr>
            <w:tcW w:w="1661" w:type="dxa"/>
            <w:vAlign w:val="center"/>
          </w:tcPr>
          <w:p w:rsidR="00953091" w:rsidRPr="00C12011" w:rsidDel="002060CF" w:rsidRDefault="00953091" w:rsidP="001B570C">
            <w:pPr>
              <w:autoSpaceDE w:val="0"/>
              <w:autoSpaceDN w:val="0"/>
              <w:adjustRightInd w:val="0"/>
              <w:jc w:val="center"/>
              <w:rPr>
                <w:del w:id="8609" w:author="BJ Kwak" w:date="2014-01-21T08:24:00Z"/>
                <w:sz w:val="18"/>
                <w:szCs w:val="18"/>
                <w:lang w:val="en-US"/>
              </w:rPr>
            </w:pPr>
            <w:del w:id="8610" w:author="BJ Kwak" w:date="2014-01-21T08:24:00Z">
              <w:r w:rsidRPr="00C12011" w:rsidDel="002060CF">
                <w:rPr>
                  <w:sz w:val="18"/>
                  <w:szCs w:val="18"/>
                  <w:lang w:val="en-US"/>
                </w:rPr>
                <w:delText>71.5 to 4077.7</w:delText>
              </w:r>
            </w:del>
          </w:p>
          <w:p w:rsidR="00953091" w:rsidRPr="00C12011" w:rsidDel="002060CF" w:rsidRDefault="00953091" w:rsidP="001B570C">
            <w:pPr>
              <w:autoSpaceDE w:val="0"/>
              <w:autoSpaceDN w:val="0"/>
              <w:adjustRightInd w:val="0"/>
              <w:jc w:val="center"/>
              <w:rPr>
                <w:del w:id="8611" w:author="BJ Kwak" w:date="2014-01-21T08:24:00Z"/>
                <w:sz w:val="18"/>
                <w:szCs w:val="18"/>
                <w:lang w:val="en-US"/>
              </w:rPr>
            </w:pPr>
            <w:del w:id="8612" w:author="BJ Kwak" w:date="2014-01-21T08:24:00Z">
              <w:r w:rsidRPr="00C12011" w:rsidDel="002060CF">
                <w:rPr>
                  <w:sz w:val="18"/>
                  <w:szCs w:val="18"/>
                  <w:lang w:val="en-US"/>
                </w:rPr>
                <w:delText>(or 127.2 to 4133.3)</w:delText>
              </w:r>
            </w:del>
          </w:p>
        </w:tc>
        <w:tc>
          <w:tcPr>
            <w:tcW w:w="1662" w:type="dxa"/>
            <w:vAlign w:val="center"/>
          </w:tcPr>
          <w:p w:rsidR="00953091" w:rsidRPr="00C12011" w:rsidDel="002060CF" w:rsidRDefault="00953091" w:rsidP="001B570C">
            <w:pPr>
              <w:autoSpaceDE w:val="0"/>
              <w:autoSpaceDN w:val="0"/>
              <w:adjustRightInd w:val="0"/>
              <w:jc w:val="center"/>
              <w:rPr>
                <w:del w:id="8613" w:author="BJ Kwak" w:date="2014-01-21T08:24:00Z"/>
                <w:sz w:val="18"/>
                <w:szCs w:val="18"/>
                <w:lang w:val="en-US"/>
              </w:rPr>
            </w:pPr>
            <w:del w:id="8614" w:author="BJ Kwak" w:date="2014-01-21T08:24:00Z">
              <w:r w:rsidRPr="00C12011" w:rsidDel="002060CF">
                <w:rPr>
                  <w:sz w:val="18"/>
                  <w:szCs w:val="18"/>
                  <w:lang w:val="en-US"/>
                </w:rPr>
                <w:delText xml:space="preserve">73.3 to 4176.3 </w:delText>
              </w:r>
            </w:del>
          </w:p>
          <w:p w:rsidR="00953091" w:rsidRPr="00C12011" w:rsidDel="002060CF" w:rsidRDefault="00953091" w:rsidP="001B570C">
            <w:pPr>
              <w:autoSpaceDE w:val="0"/>
              <w:autoSpaceDN w:val="0"/>
              <w:adjustRightInd w:val="0"/>
              <w:jc w:val="center"/>
              <w:rPr>
                <w:del w:id="8615" w:author="BJ Kwak" w:date="2014-01-21T08:24:00Z"/>
                <w:sz w:val="18"/>
                <w:szCs w:val="18"/>
                <w:lang w:val="en-US"/>
              </w:rPr>
            </w:pPr>
            <w:del w:id="8616" w:author="BJ Kwak" w:date="2014-01-21T08:24:00Z">
              <w:r w:rsidRPr="00C12011" w:rsidDel="002060CF">
                <w:rPr>
                  <w:sz w:val="18"/>
                  <w:szCs w:val="18"/>
                  <w:lang w:val="en-US"/>
                </w:rPr>
                <w:delText>(or 319.5 to 4422.6)</w:delText>
              </w:r>
            </w:del>
          </w:p>
        </w:tc>
      </w:tr>
      <w:tr w:rsidR="00C12011" w:rsidRPr="00C12011" w:rsidDel="002060CF" w:rsidTr="001B570C">
        <w:trPr>
          <w:trHeight w:val="357"/>
          <w:del w:id="8617" w:author="BJ Kwak" w:date="2014-01-21T08:24:00Z"/>
        </w:trPr>
        <w:tc>
          <w:tcPr>
            <w:tcW w:w="1242" w:type="dxa"/>
            <w:vAlign w:val="center"/>
          </w:tcPr>
          <w:p w:rsidR="00953091" w:rsidRPr="00C12011" w:rsidDel="002060CF" w:rsidRDefault="00953091" w:rsidP="001B570C">
            <w:pPr>
              <w:autoSpaceDE w:val="0"/>
              <w:autoSpaceDN w:val="0"/>
              <w:adjustRightInd w:val="0"/>
              <w:jc w:val="center"/>
              <w:rPr>
                <w:del w:id="8618" w:author="BJ Kwak" w:date="2014-01-21T08:24:00Z"/>
                <w:i/>
                <w:iCs/>
                <w:sz w:val="14"/>
                <w:szCs w:val="14"/>
                <w:lang w:val="en-US"/>
              </w:rPr>
            </w:pPr>
            <w:del w:id="8619" w:author="BJ Kwak" w:date="2014-01-21T08:24:00Z">
              <w:r w:rsidRPr="00C12011" w:rsidDel="002060CF">
                <w:rPr>
                  <w:i/>
                  <w:iCs/>
                  <w:sz w:val="18"/>
                  <w:szCs w:val="18"/>
                  <w:lang w:val="en-US"/>
                </w:rPr>
                <w:delText>N</w:delText>
              </w:r>
              <w:r w:rsidRPr="00C12011" w:rsidDel="002060CF">
                <w:rPr>
                  <w:i/>
                  <w:iCs/>
                  <w:sz w:val="14"/>
                  <w:szCs w:val="14"/>
                  <w:lang w:val="en-US"/>
                </w:rPr>
                <w:delText>CCA_PHR</w:delText>
              </w:r>
            </w:del>
          </w:p>
        </w:tc>
        <w:tc>
          <w:tcPr>
            <w:tcW w:w="5402" w:type="dxa"/>
            <w:vAlign w:val="center"/>
          </w:tcPr>
          <w:p w:rsidR="00953091" w:rsidRPr="00C12011" w:rsidDel="002060CF" w:rsidRDefault="00953091" w:rsidP="001B570C">
            <w:pPr>
              <w:rPr>
                <w:del w:id="8620" w:author="BJ Kwak" w:date="2014-01-21T08:24:00Z"/>
                <w:sz w:val="18"/>
                <w:szCs w:val="18"/>
                <w:lang w:val="en-US"/>
              </w:rPr>
            </w:pPr>
            <w:del w:id="8621" w:author="BJ Kwak" w:date="2014-01-21T08:24:00Z">
              <w:r w:rsidRPr="00C12011" w:rsidDel="002060CF">
                <w:rPr>
                  <w:sz w:val="18"/>
                  <w:szCs w:val="18"/>
                  <w:lang w:val="en-US"/>
                </w:rPr>
                <w:delText>Number of multiplexed preamble symbols in PHR</w:delText>
              </w:r>
            </w:del>
          </w:p>
        </w:tc>
        <w:tc>
          <w:tcPr>
            <w:tcW w:w="3323" w:type="dxa"/>
            <w:gridSpan w:val="2"/>
            <w:vAlign w:val="center"/>
          </w:tcPr>
          <w:p w:rsidR="00953091" w:rsidRPr="00C12011" w:rsidDel="002060CF" w:rsidRDefault="00953091" w:rsidP="001B570C">
            <w:pPr>
              <w:autoSpaceDE w:val="0"/>
              <w:autoSpaceDN w:val="0"/>
              <w:adjustRightInd w:val="0"/>
              <w:jc w:val="center"/>
              <w:rPr>
                <w:del w:id="8622" w:author="BJ Kwak" w:date="2014-01-21T08:24:00Z"/>
                <w:sz w:val="18"/>
                <w:szCs w:val="18"/>
                <w:lang w:val="en-US"/>
              </w:rPr>
            </w:pPr>
            <w:del w:id="8623" w:author="BJ Kwak" w:date="2014-01-21T08:24:00Z">
              <w:r w:rsidRPr="00C12011" w:rsidDel="002060CF">
                <w:rPr>
                  <w:sz w:val="18"/>
                  <w:szCs w:val="18"/>
                  <w:lang w:val="en-US"/>
                </w:rPr>
                <w:delText>4 or 32</w:delText>
              </w:r>
            </w:del>
          </w:p>
        </w:tc>
      </w:tr>
      <w:tr w:rsidR="00C12011" w:rsidRPr="00C12011" w:rsidDel="002060CF" w:rsidTr="001B570C">
        <w:trPr>
          <w:trHeight w:val="357"/>
          <w:del w:id="8624" w:author="BJ Kwak" w:date="2014-01-21T08:24:00Z"/>
        </w:trPr>
        <w:tc>
          <w:tcPr>
            <w:tcW w:w="1242" w:type="dxa"/>
            <w:vAlign w:val="center"/>
          </w:tcPr>
          <w:p w:rsidR="00953091" w:rsidRPr="00C12011" w:rsidDel="002060CF" w:rsidRDefault="00953091" w:rsidP="001B570C">
            <w:pPr>
              <w:jc w:val="center"/>
              <w:rPr>
                <w:del w:id="8625" w:author="BJ Kwak" w:date="2014-01-21T08:24:00Z"/>
                <w:lang w:val="en-US"/>
              </w:rPr>
            </w:pPr>
            <w:del w:id="8626" w:author="BJ Kwak" w:date="2014-01-21T08:24:00Z">
              <w:r w:rsidRPr="00C12011" w:rsidDel="002060CF">
                <w:rPr>
                  <w:i/>
                  <w:iCs/>
                  <w:sz w:val="18"/>
                  <w:szCs w:val="18"/>
                  <w:lang w:val="en-US"/>
                </w:rPr>
                <w:delText>N</w:delText>
              </w:r>
              <w:r w:rsidRPr="00C12011" w:rsidDel="002060CF">
                <w:rPr>
                  <w:i/>
                  <w:iCs/>
                  <w:sz w:val="14"/>
                  <w:szCs w:val="14"/>
                  <w:lang w:val="en-US"/>
                </w:rPr>
                <w:delText>CCA_data</w:delText>
              </w:r>
            </w:del>
          </w:p>
        </w:tc>
        <w:tc>
          <w:tcPr>
            <w:tcW w:w="5402" w:type="dxa"/>
            <w:vAlign w:val="center"/>
          </w:tcPr>
          <w:p w:rsidR="00953091" w:rsidRPr="00C12011" w:rsidDel="002060CF" w:rsidRDefault="00953091" w:rsidP="001B570C">
            <w:pPr>
              <w:rPr>
                <w:del w:id="8627" w:author="BJ Kwak" w:date="2014-01-21T08:24:00Z"/>
                <w:sz w:val="18"/>
                <w:szCs w:val="18"/>
                <w:lang w:val="en-US"/>
              </w:rPr>
            </w:pPr>
            <w:del w:id="8628" w:author="BJ Kwak" w:date="2014-01-21T08:24:00Z">
              <w:r w:rsidRPr="00C12011" w:rsidDel="002060CF">
                <w:rPr>
                  <w:sz w:val="18"/>
                  <w:szCs w:val="18"/>
                  <w:lang w:val="en-US"/>
                </w:rPr>
                <w:delText>Number of multiplexed preamble symbols in the data field</w:delText>
              </w:r>
            </w:del>
          </w:p>
        </w:tc>
        <w:tc>
          <w:tcPr>
            <w:tcW w:w="3323" w:type="dxa"/>
            <w:gridSpan w:val="2"/>
            <w:vAlign w:val="center"/>
          </w:tcPr>
          <w:p w:rsidR="00953091" w:rsidRPr="00C12011" w:rsidDel="002060CF" w:rsidRDefault="00953091" w:rsidP="001B570C">
            <w:pPr>
              <w:jc w:val="center"/>
              <w:rPr>
                <w:del w:id="8629" w:author="BJ Kwak" w:date="2014-01-21T08:24:00Z"/>
                <w:lang w:val="en-US"/>
              </w:rPr>
            </w:pPr>
            <w:del w:id="8630" w:author="BJ Kwak" w:date="2014-01-21T08:24:00Z">
              <w:r w:rsidRPr="00C12011" w:rsidDel="002060CF">
                <w:rPr>
                  <w:i/>
                  <w:iCs/>
                  <w:sz w:val="18"/>
                  <w:szCs w:val="18"/>
                  <w:lang w:val="en-US"/>
                </w:rPr>
                <w:delText>T</w:delText>
              </w:r>
              <w:r w:rsidRPr="00C12011" w:rsidDel="002060CF">
                <w:rPr>
                  <w:i/>
                  <w:iCs/>
                  <w:sz w:val="14"/>
                  <w:szCs w:val="14"/>
                  <w:lang w:val="en-US"/>
                </w:rPr>
                <w:delText>pre</w:delText>
              </w:r>
              <w:r w:rsidRPr="00C12011" w:rsidDel="002060CF">
                <w:rPr>
                  <w:sz w:val="18"/>
                  <w:szCs w:val="18"/>
                  <w:lang w:val="en-US"/>
                </w:rPr>
                <w:delText xml:space="preserve">/(4 × </w:delText>
              </w:r>
              <w:r w:rsidRPr="00C12011" w:rsidDel="002060CF">
                <w:rPr>
                  <w:i/>
                  <w:iCs/>
                  <w:sz w:val="18"/>
                  <w:szCs w:val="18"/>
                  <w:lang w:val="en-US"/>
                </w:rPr>
                <w:delText>T</w:delText>
              </w:r>
              <w:r w:rsidRPr="00C12011" w:rsidDel="002060CF">
                <w:rPr>
                  <w:i/>
                  <w:iCs/>
                  <w:sz w:val="14"/>
                  <w:szCs w:val="14"/>
                  <w:lang w:val="en-US"/>
                </w:rPr>
                <w:delText>dsym/M</w:delText>
              </w:r>
              <w:r w:rsidRPr="00C12011" w:rsidDel="002060CF">
                <w:rPr>
                  <w:sz w:val="18"/>
                  <w:szCs w:val="18"/>
                  <w:lang w:val="en-US"/>
                </w:rPr>
                <w:delText>)</w:delText>
              </w:r>
            </w:del>
          </w:p>
        </w:tc>
      </w:tr>
    </w:tbl>
    <w:p w:rsidR="00953091" w:rsidRPr="00C12011" w:rsidDel="002060CF" w:rsidRDefault="00953091" w:rsidP="00953091">
      <w:pPr>
        <w:rPr>
          <w:del w:id="8631" w:author="BJ Kwak" w:date="2014-01-21T08:24:00Z"/>
          <w:lang w:val="en-US"/>
        </w:rPr>
      </w:pPr>
      <w:del w:id="8632" w:author="BJ Kwak" w:date="2014-01-21T08:24:00Z">
        <w:r w:rsidRPr="00C12011" w:rsidDel="002060CF">
          <w:rPr>
            <w:lang w:val="en-US"/>
          </w:rPr>
          <w:delText>Note: the values in brackets apply to the 110 Kb/s data rate.</w:delText>
        </w:r>
      </w:del>
    </w:p>
    <w:p w:rsidR="00953091" w:rsidRPr="00C12011" w:rsidDel="002060CF" w:rsidRDefault="00953091" w:rsidP="00953091">
      <w:pPr>
        <w:pStyle w:val="T"/>
        <w:rPr>
          <w:del w:id="8633" w:author="BJ Kwak" w:date="2014-01-21T08:24:00Z"/>
          <w:color w:val="auto"/>
          <w:w w:val="100"/>
        </w:rPr>
      </w:pPr>
      <w:del w:id="8634" w:author="BJ Kwak" w:date="2014-01-21T08:24:00Z">
        <w:r w:rsidRPr="00C12011" w:rsidDel="002060CF">
          <w:rPr>
            <w:color w:val="auto"/>
            <w:w w:val="100"/>
          </w:rPr>
          <w:delText xml:space="preserve">Finally, for each UWB frame consisting of the SHR, SFD, PHR, and a data field, there are four possible durations of the SHR. This is due to the four possible lengths of SYNC field in the SHR, as described in </w:delText>
        </w:r>
        <w:r w:rsidR="00E304B2" w:rsidRPr="00C12011" w:rsidDel="002060CF">
          <w:fldChar w:fldCharType="begin"/>
        </w:r>
        <w:r w:rsidRPr="00C12011" w:rsidDel="002060CF">
          <w:rPr>
            <w:color w:val="auto"/>
            <w:w w:val="100"/>
          </w:rPr>
          <w:delInstrText xml:space="preserve"> REF _Ref287258296 \w \h  \* MERGEFORMAT </w:delInstrText>
        </w:r>
        <w:r w:rsidR="00E304B2" w:rsidRPr="00C12011" w:rsidDel="002060CF">
          <w:fldChar w:fldCharType="separate"/>
        </w:r>
        <w:r w:rsidRPr="00C12011" w:rsidDel="002060CF">
          <w:rPr>
            <w:color w:val="auto"/>
            <w:w w:val="100"/>
          </w:rPr>
          <w:delText>2.2.5</w:delText>
        </w:r>
        <w:r w:rsidR="00E304B2" w:rsidRPr="00C12011" w:rsidDel="002060CF">
          <w:fldChar w:fldCharType="end"/>
        </w:r>
        <w:r w:rsidRPr="00C12011" w:rsidDel="002060CF">
          <w:rPr>
            <w:color w:val="auto"/>
            <w:w w:val="100"/>
          </w:rPr>
          <w:delTex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delText>
        </w:r>
        <w:r w:rsidR="00E304B2" w:rsidRPr="00C12011" w:rsidDel="002060CF">
          <w:fldChar w:fldCharType="begin"/>
        </w:r>
        <w:r w:rsidRPr="00C12011" w:rsidDel="002060CF">
          <w:rPr>
            <w:color w:val="auto"/>
            <w:w w:val="100"/>
          </w:rPr>
          <w:delInstrText xml:space="preserve"> REF _Ref287258407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5</w:delText>
        </w:r>
        <w:r w:rsidR="00E304B2" w:rsidRPr="00C12011" w:rsidDel="002060CF">
          <w:fldChar w:fldCharType="end"/>
        </w:r>
        <w:r w:rsidRPr="00C12011" w:rsidDel="002060CF">
          <w:rPr>
            <w:color w:val="auto"/>
            <w:w w:val="100"/>
          </w:rPr>
          <w:delText xml:space="preserve">. After the insertion of the SFD (the SFD may be either 8 or 64 preamble symbols long), the total length (in preamble symbols) of the SHR is </w:delText>
        </w:r>
        <w:r w:rsidRPr="00C12011" w:rsidDel="002060CF">
          <w:rPr>
            <w:i/>
            <w:iCs/>
            <w:color w:val="auto"/>
            <w:w w:val="100"/>
          </w:rPr>
          <w:delText>N</w:delText>
        </w:r>
        <w:r w:rsidRPr="00C12011" w:rsidDel="002060CF">
          <w:rPr>
            <w:i/>
            <w:iCs/>
            <w:color w:val="auto"/>
            <w:w w:val="100"/>
            <w:vertAlign w:val="subscript"/>
          </w:rPr>
          <w:delText>pre</w:delText>
        </w:r>
        <w:r w:rsidRPr="00C12011" w:rsidDel="002060CF">
          <w:rPr>
            <w:color w:val="auto"/>
            <w:w w:val="100"/>
          </w:rPr>
          <w:delText xml:space="preserve"> as shown in </w:delText>
        </w:r>
        <w:r w:rsidR="00E304B2" w:rsidRPr="00C12011" w:rsidDel="002060CF">
          <w:fldChar w:fldCharType="begin"/>
        </w:r>
        <w:r w:rsidRPr="00C12011" w:rsidDel="002060CF">
          <w:rPr>
            <w:color w:val="auto"/>
            <w:w w:val="100"/>
          </w:rPr>
          <w:delInstrText xml:space="preserve"> REF _Ref287258407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5</w:delText>
        </w:r>
        <w:r w:rsidR="00E304B2" w:rsidRPr="00C12011" w:rsidDel="002060CF">
          <w:fldChar w:fldCharType="end"/>
        </w:r>
        <w:r w:rsidRPr="00C12011" w:rsidDel="002060CF">
          <w:rPr>
            <w:color w:val="auto"/>
            <w:w w:val="100"/>
          </w:rPr>
          <w:delText xml:space="preserve">, and this in turn leads to the possible SHR durations denoted as </w:delText>
        </w:r>
        <w:r w:rsidRPr="00C12011" w:rsidDel="002060CF">
          <w:rPr>
            <w:i/>
            <w:iCs/>
            <w:color w:val="auto"/>
            <w:w w:val="100"/>
          </w:rPr>
          <w:delText>T</w:delText>
        </w:r>
        <w:r w:rsidRPr="00C12011" w:rsidDel="002060CF">
          <w:rPr>
            <w:i/>
            <w:iCs/>
            <w:color w:val="auto"/>
            <w:w w:val="100"/>
            <w:vertAlign w:val="subscript"/>
          </w:rPr>
          <w:delText>pre</w:delText>
        </w:r>
        <w:r w:rsidRPr="00C12011" w:rsidDel="002060CF">
          <w:rPr>
            <w:color w:val="auto"/>
            <w:w w:val="100"/>
          </w:rPr>
          <w:delText xml:space="preserve">. After creation of the SHR, the frame is appended with the PHR whose length, </w:delText>
        </w:r>
        <w:r w:rsidRPr="00C12011" w:rsidDel="002060CF">
          <w:rPr>
            <w:i/>
            <w:iCs/>
            <w:color w:val="auto"/>
            <w:w w:val="100"/>
          </w:rPr>
          <w:delText>N</w:delText>
        </w:r>
        <w:r w:rsidRPr="00C12011" w:rsidDel="002060CF">
          <w:rPr>
            <w:i/>
            <w:iCs/>
            <w:color w:val="auto"/>
            <w:w w:val="100"/>
            <w:vertAlign w:val="subscript"/>
          </w:rPr>
          <w:delText>hdr</w:delText>
        </w:r>
        <w:r w:rsidRPr="00C12011" w:rsidDel="002060CF">
          <w:rPr>
            <w:color w:val="auto"/>
            <w:w w:val="100"/>
          </w:rPr>
          <w:delText xml:space="preserve">, is 16 symbols and duration is denoted as </w:delText>
        </w:r>
        <w:r w:rsidRPr="00C12011" w:rsidDel="002060CF">
          <w:rPr>
            <w:i/>
            <w:iCs/>
            <w:color w:val="auto"/>
            <w:w w:val="100"/>
          </w:rPr>
          <w:delText>T</w:delText>
        </w:r>
        <w:r w:rsidRPr="00C12011" w:rsidDel="002060CF">
          <w:rPr>
            <w:i/>
            <w:iCs/>
            <w:color w:val="auto"/>
            <w:w w:val="100"/>
            <w:vertAlign w:val="subscript"/>
          </w:rPr>
          <w:delText>hdr</w:delText>
        </w:r>
        <w:r w:rsidRPr="00C12011" w:rsidDel="002060CF">
          <w:rPr>
            <w:color w:val="auto"/>
            <w:w w:val="100"/>
          </w:rPr>
          <w:delText xml:space="preserve">. The values of the frame duration parameters are shown in </w:delText>
        </w:r>
        <w:r w:rsidR="00E304B2" w:rsidRPr="00C12011" w:rsidDel="002060CF">
          <w:fldChar w:fldCharType="begin"/>
        </w:r>
        <w:r w:rsidRPr="00C12011" w:rsidDel="002060CF">
          <w:rPr>
            <w:color w:val="auto"/>
            <w:w w:val="100"/>
          </w:rPr>
          <w:delInstrText xml:space="preserve"> REF _Ref287258407 \h  \* MERGEFORMAT </w:delInstrText>
        </w:r>
        <w:r w:rsidR="00E304B2" w:rsidRPr="00C12011" w:rsidDel="002060CF">
          <w:fldChar w:fldCharType="separate"/>
        </w:r>
        <w:r w:rsidRPr="00C12011" w:rsidDel="002060CF">
          <w:rPr>
            <w:color w:val="auto"/>
          </w:rPr>
          <w:delText xml:space="preserve">Table </w:delText>
        </w:r>
        <w:r w:rsidRPr="00C12011" w:rsidDel="002060CF">
          <w:rPr>
            <w:noProof/>
            <w:color w:val="auto"/>
          </w:rPr>
          <w:delText>5</w:delText>
        </w:r>
        <w:r w:rsidR="00E304B2" w:rsidRPr="00C12011" w:rsidDel="002060CF">
          <w:fldChar w:fldCharType="end"/>
        </w:r>
        <w:r w:rsidRPr="00C12011" w:rsidDel="002060CF">
          <w:rPr>
            <w:color w:val="auto"/>
            <w:w w:val="100"/>
          </w:rPr>
          <w:delText xml:space="preserve">. </w:delText>
        </w:r>
      </w:del>
    </w:p>
    <w:p w:rsidR="00953091" w:rsidRPr="00C12011" w:rsidDel="002060CF" w:rsidRDefault="00953091" w:rsidP="00953091">
      <w:pPr>
        <w:pStyle w:val="T"/>
        <w:rPr>
          <w:del w:id="8635" w:author="BJ Kwak" w:date="2014-01-21T08:24:00Z"/>
          <w:color w:val="auto"/>
          <w:w w:val="100"/>
        </w:rPr>
      </w:pPr>
    </w:p>
    <w:p w:rsidR="00953091" w:rsidRPr="00C12011" w:rsidDel="002060CF" w:rsidRDefault="00953091" w:rsidP="009C74CB">
      <w:pPr>
        <w:pStyle w:val="Heading3"/>
        <w:rPr>
          <w:del w:id="8636" w:author="BJ Kwak" w:date="2014-01-21T08:24:00Z"/>
          <w:lang w:val="en-US"/>
        </w:rPr>
      </w:pPr>
      <w:bookmarkStart w:id="8637" w:name="_Ref287257383"/>
      <w:bookmarkStart w:id="8638" w:name="_Ref287258296"/>
      <w:bookmarkStart w:id="8639" w:name="_Toc315383342"/>
      <w:bookmarkStart w:id="8640" w:name="_Toc377674896"/>
      <w:del w:id="8641" w:author="BJ Kwak" w:date="2014-01-21T08:24:00Z">
        <w:r w:rsidRPr="00C12011" w:rsidDel="002060CF">
          <w:rPr>
            <w:lang w:val="en-US"/>
          </w:rPr>
          <w:lastRenderedPageBreak/>
          <w:delText>SHR preamble</w:delText>
        </w:r>
        <w:bookmarkEnd w:id="8637"/>
        <w:bookmarkEnd w:id="8638"/>
        <w:bookmarkEnd w:id="8639"/>
        <w:bookmarkEnd w:id="8640"/>
      </w:del>
    </w:p>
    <w:p w:rsidR="00953091" w:rsidRPr="00C12011" w:rsidDel="002060CF" w:rsidRDefault="00953091" w:rsidP="00953091">
      <w:pPr>
        <w:pStyle w:val="T"/>
        <w:rPr>
          <w:del w:id="8642" w:author="BJ Kwak" w:date="2014-01-21T08:24:00Z"/>
          <w:color w:val="auto"/>
          <w:w w:val="100"/>
        </w:rPr>
      </w:pPr>
      <w:del w:id="8643" w:author="BJ Kwak" w:date="2014-01-21T08:24:00Z">
        <w:r w:rsidRPr="00C12011" w:rsidDel="002060CF">
          <w:rPr>
            <w:color w:val="auto"/>
            <w:w w:val="100"/>
          </w:rPr>
          <w:delTex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delText>
        </w:r>
      </w:del>
    </w:p>
    <w:p w:rsidR="00953091" w:rsidRPr="00C12011" w:rsidDel="002060CF" w:rsidRDefault="00953091" w:rsidP="00953091">
      <w:pPr>
        <w:pStyle w:val="T"/>
        <w:rPr>
          <w:del w:id="8644" w:author="BJ Kwak" w:date="2014-01-21T08:24:00Z"/>
          <w:color w:val="auto"/>
          <w:w w:val="100"/>
        </w:rPr>
      </w:pPr>
      <w:del w:id="8645" w:author="BJ Kwak" w:date="2014-01-21T08:24:00Z">
        <w:r w:rsidRPr="00C12011" w:rsidDel="002060CF">
          <w:rPr>
            <w:color w:val="auto"/>
            <w:w w:val="100"/>
          </w:rPr>
          <w:delText>In this subclause, four different mandatory preambles are defined: a default preamble, a short preamble, a medium preamble, and a long preamble. The preamble to be used in the transmission of a frame is decided by the application layer.</w:delText>
        </w:r>
      </w:del>
    </w:p>
    <w:p w:rsidR="00953091" w:rsidRPr="00C12011" w:rsidDel="002060CF" w:rsidRDefault="00E304B2" w:rsidP="00953091">
      <w:pPr>
        <w:pStyle w:val="T"/>
        <w:rPr>
          <w:del w:id="8646" w:author="BJ Kwak" w:date="2014-01-21T08:24:00Z"/>
          <w:color w:val="auto"/>
          <w:w w:val="100"/>
        </w:rPr>
      </w:pPr>
      <w:del w:id="8647" w:author="BJ Kwak" w:date="2014-01-21T08:24:00Z">
        <w:r w:rsidRPr="00C12011" w:rsidDel="002060CF">
          <w:fldChar w:fldCharType="begin"/>
        </w:r>
        <w:r w:rsidR="00953091" w:rsidRPr="00C12011" w:rsidDel="002060CF">
          <w:rPr>
            <w:color w:val="auto"/>
            <w:w w:val="100"/>
          </w:rPr>
          <w:delInstrText xml:space="preserve"> REF _Ref287258848 \h  \* MERGEFORMAT </w:delInstrText>
        </w:r>
        <w:r w:rsidRPr="00C12011" w:rsidDel="002060CF">
          <w:fldChar w:fldCharType="separate"/>
        </w:r>
        <w:r w:rsidR="00953091" w:rsidRPr="00C12011" w:rsidDel="002060CF">
          <w:rPr>
            <w:color w:val="auto"/>
          </w:rPr>
          <w:delText xml:space="preserve">Figure </w:delText>
        </w:r>
        <w:r w:rsidR="00953091" w:rsidRPr="00C12011" w:rsidDel="002060CF">
          <w:rPr>
            <w:noProof/>
            <w:color w:val="auto"/>
          </w:rPr>
          <w:delText>4</w:delText>
        </w:r>
        <w:r w:rsidRPr="00C12011" w:rsidDel="002060CF">
          <w:fldChar w:fldCharType="end"/>
        </w:r>
        <w:r w:rsidR="00953091" w:rsidRPr="00C12011" w:rsidDel="002060CF">
          <w:rPr>
            <w:color w:val="auto"/>
            <w:w w:val="100"/>
          </w:rPr>
          <w:delText xml:space="preserve"> shows the structure of the SHR preamble. The preamble can be subdivided into two distinct portions: SYNC (packet synchronization, channel estimation, and ranging sequence) and SFD (frame delimiter sequence). The duration of these portions are provided in </w:delText>
        </w:r>
        <w:r w:rsidRPr="00C12011" w:rsidDel="002060CF">
          <w:fldChar w:fldCharType="begin"/>
        </w:r>
        <w:r w:rsidR="00953091" w:rsidRPr="00C12011" w:rsidDel="002060CF">
          <w:rPr>
            <w:color w:val="auto"/>
            <w:w w:val="100"/>
          </w:rPr>
          <w:delInstrText xml:space="preserve"> REF _Ref287258407 \h  \* MERGEFORMAT </w:delInstrText>
        </w:r>
        <w:r w:rsidRPr="00C12011" w:rsidDel="002060CF">
          <w:fldChar w:fldCharType="separate"/>
        </w:r>
        <w:r w:rsidR="00953091" w:rsidRPr="00C12011" w:rsidDel="002060CF">
          <w:rPr>
            <w:color w:val="auto"/>
          </w:rPr>
          <w:delText xml:space="preserve">Table </w:delText>
        </w:r>
        <w:r w:rsidR="00953091" w:rsidRPr="00C12011" w:rsidDel="002060CF">
          <w:rPr>
            <w:noProof/>
            <w:color w:val="auto"/>
          </w:rPr>
          <w:delText>5</w:delText>
        </w:r>
        <w:r w:rsidRPr="00C12011" w:rsidDel="002060CF">
          <w:fldChar w:fldCharType="end"/>
        </w:r>
        <w:r w:rsidR="00953091" w:rsidRPr="00C12011" w:rsidDel="002060CF">
          <w:rPr>
            <w:color w:val="auto"/>
            <w:w w:val="100"/>
          </w:rPr>
          <w:delText xml:space="preserve">. Subclauses </w:delText>
        </w:r>
        <w:r w:rsidRPr="00C12011" w:rsidDel="002060CF">
          <w:fldChar w:fldCharType="begin"/>
        </w:r>
        <w:r w:rsidR="00953091" w:rsidRPr="00C12011" w:rsidDel="002060CF">
          <w:rPr>
            <w:color w:val="auto"/>
            <w:w w:val="100"/>
          </w:rPr>
          <w:delInstrText xml:space="preserve"> REF _Ref287254131 \w \h  \* MERGEFORMAT </w:delInstrText>
        </w:r>
        <w:r w:rsidRPr="00C12011" w:rsidDel="002060CF">
          <w:fldChar w:fldCharType="separate"/>
        </w:r>
        <w:r w:rsidR="00953091" w:rsidRPr="00C12011" w:rsidDel="002060CF">
          <w:rPr>
            <w:color w:val="auto"/>
            <w:w w:val="100"/>
          </w:rPr>
          <w:delText>2.2.5.1</w:delText>
        </w:r>
        <w:r w:rsidRPr="00C12011" w:rsidDel="002060CF">
          <w:fldChar w:fldCharType="end"/>
        </w:r>
        <w:r w:rsidR="00953091" w:rsidRPr="00C12011" w:rsidDel="002060CF">
          <w:rPr>
            <w:color w:val="auto"/>
            <w:w w:val="100"/>
          </w:rPr>
          <w:delText xml:space="preserve"> and </w:delText>
        </w:r>
        <w:r w:rsidRPr="00C12011" w:rsidDel="002060CF">
          <w:fldChar w:fldCharType="begin"/>
        </w:r>
        <w:r w:rsidR="00953091" w:rsidRPr="00C12011" w:rsidDel="002060CF">
          <w:rPr>
            <w:color w:val="auto"/>
            <w:w w:val="100"/>
          </w:rPr>
          <w:delInstrText xml:space="preserve"> REF _Ref287254144 \w \h  \* MERGEFORMAT </w:delInstrText>
        </w:r>
        <w:r w:rsidRPr="00C12011" w:rsidDel="002060CF">
          <w:fldChar w:fldCharType="separate"/>
        </w:r>
        <w:r w:rsidR="00953091" w:rsidRPr="00C12011" w:rsidDel="002060CF">
          <w:rPr>
            <w:color w:val="auto"/>
            <w:w w:val="100"/>
          </w:rPr>
          <w:delText>2.2.5.2</w:delText>
        </w:r>
        <w:r w:rsidRPr="00C12011" w:rsidDel="002060CF">
          <w:fldChar w:fldCharType="end"/>
        </w:r>
        <w:r w:rsidR="00953091" w:rsidRPr="00C12011" w:rsidDel="002060CF">
          <w:rPr>
            <w:color w:val="auto"/>
            <w:w w:val="100"/>
          </w:rPr>
          <w:delText xml:space="preserve"> detail the different portions of the preamble. </w:delText>
        </w:r>
      </w:del>
    </w:p>
    <w:p w:rsidR="00953091" w:rsidRPr="006975DC" w:rsidDel="002060CF" w:rsidRDefault="004257FF" w:rsidP="00953091">
      <w:pPr>
        <w:pStyle w:val="T"/>
        <w:jc w:val="center"/>
        <w:rPr>
          <w:del w:id="8648" w:author="BJ Kwak" w:date="2014-01-21T08:24:00Z"/>
          <w:color w:val="0000FF"/>
          <w:w w:val="100"/>
        </w:rPr>
      </w:pPr>
      <w:del w:id="8649" w:author="BJ Kwak" w:date="2014-01-21T08:24:00Z">
        <w:r>
          <w:rPr>
            <w:noProof/>
            <w:color w:val="0000FF"/>
            <w:lang w:eastAsia="ko-KR"/>
            <w:rPrChange w:id="8650">
              <w:rPr>
                <w:noProof/>
                <w:lang w:eastAsia="ko-KR"/>
              </w:rPr>
            </w:rPrChange>
          </w:rPr>
          <w:drawing>
            <wp:inline distT="0" distB="0" distL="0" distR="0">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00953091" w:rsidRPr="006975DC" w:rsidDel="002060CF">
          <w:rPr>
            <w:color w:val="0000FF"/>
          </w:rPr>
          <w:tab/>
        </w:r>
      </w:del>
    </w:p>
    <w:p w:rsidR="00953091" w:rsidRPr="00C12011" w:rsidDel="002060CF" w:rsidRDefault="00953091" w:rsidP="00953091">
      <w:pPr>
        <w:pStyle w:val="Figuretitle"/>
        <w:rPr>
          <w:del w:id="8651" w:author="BJ Kwak" w:date="2014-01-21T08:24:00Z"/>
          <w:rFonts w:ascii="Times New Roman" w:hAnsi="Times New Roman"/>
          <w:lang w:val="en-US"/>
        </w:rPr>
      </w:pPr>
      <w:bookmarkStart w:id="8652" w:name="_Ref287258848"/>
      <w:del w:id="8653" w:author="BJ Kwak" w:date="2014-01-21T08:24:00Z">
        <w:r w:rsidRPr="00C12011" w:rsidDel="002060CF">
          <w:rPr>
            <w:rFonts w:ascii="Times New Roman" w:hAnsi="Times New Roman"/>
            <w:lang w:val="en-US"/>
          </w:rPr>
          <w:delText xml:space="preserve">Figure </w:delText>
        </w:r>
        <w:r w:rsidR="00E304B2" w:rsidRPr="00C12011" w:rsidDel="002060CF">
          <w:rPr>
            <w:b w:val="0"/>
            <w:lang w:val="en-US"/>
          </w:rPr>
          <w:fldChar w:fldCharType="begin"/>
        </w:r>
        <w:r w:rsidRPr="00C12011" w:rsidDel="002060CF">
          <w:rPr>
            <w:rFonts w:ascii="Times New Roman" w:hAnsi="Times New Roman"/>
            <w:lang w:val="en-US"/>
          </w:rPr>
          <w:delInstrText xml:space="preserve"> SEQ Figure \* ARABIC </w:delInstrText>
        </w:r>
        <w:r w:rsidR="00E304B2" w:rsidRPr="00C12011" w:rsidDel="002060CF">
          <w:rPr>
            <w:b w:val="0"/>
            <w:lang w:val="en-US"/>
          </w:rPr>
          <w:fldChar w:fldCharType="separate"/>
        </w:r>
        <w:r w:rsidRPr="00C12011" w:rsidDel="002060CF">
          <w:rPr>
            <w:rFonts w:ascii="Times New Roman" w:hAnsi="Times New Roman"/>
            <w:noProof/>
            <w:lang w:val="en-US"/>
          </w:rPr>
          <w:delText>4</w:delText>
        </w:r>
        <w:r w:rsidR="00E304B2" w:rsidRPr="00C12011" w:rsidDel="002060CF">
          <w:rPr>
            <w:b w:val="0"/>
            <w:lang w:val="en-US"/>
          </w:rPr>
          <w:fldChar w:fldCharType="end"/>
        </w:r>
        <w:bookmarkEnd w:id="8652"/>
        <w:r w:rsidRPr="00C12011" w:rsidDel="002060CF">
          <w:rPr>
            <w:rFonts w:ascii="Times New Roman" w:hAnsi="Times New Roman"/>
            <w:lang w:val="en-US"/>
          </w:rPr>
          <w:delText xml:space="preserve"> – SHR preamble structure</w:delText>
        </w:r>
      </w:del>
    </w:p>
    <w:p w:rsidR="00953091" w:rsidRPr="00C12011" w:rsidDel="002060CF" w:rsidRDefault="00953091" w:rsidP="00953091">
      <w:pPr>
        <w:rPr>
          <w:del w:id="8654" w:author="BJ Kwak" w:date="2014-01-21T08:24:00Z"/>
          <w:lang w:val="en-US"/>
        </w:rPr>
      </w:pPr>
    </w:p>
    <w:p w:rsidR="00953091" w:rsidRPr="00C12011" w:rsidDel="002060CF" w:rsidRDefault="00953091" w:rsidP="009C74CB">
      <w:pPr>
        <w:pStyle w:val="Heading4"/>
        <w:rPr>
          <w:del w:id="8655" w:author="BJ Kwak" w:date="2014-01-21T08:24:00Z"/>
          <w:lang w:val="en-US"/>
        </w:rPr>
      </w:pPr>
      <w:bookmarkStart w:id="8656" w:name="_Ref287254131"/>
      <w:bookmarkStart w:id="8657" w:name="_Ref294104335"/>
      <w:del w:id="8658" w:author="BJ Kwak" w:date="2014-01-21T08:24:00Z">
        <w:r w:rsidRPr="00C12011" w:rsidDel="002060CF">
          <w:rPr>
            <w:lang w:val="en-US"/>
          </w:rPr>
          <w:delText>SHR SYNC field</w:delText>
        </w:r>
        <w:bookmarkEnd w:id="8656"/>
        <w:bookmarkEnd w:id="8657"/>
      </w:del>
    </w:p>
    <w:p w:rsidR="00953091" w:rsidRPr="00C12011" w:rsidDel="002060CF" w:rsidRDefault="00953091" w:rsidP="00953091">
      <w:pPr>
        <w:pStyle w:val="Caption"/>
        <w:spacing w:after="120"/>
        <w:jc w:val="both"/>
        <w:rPr>
          <w:del w:id="8659" w:author="BJ Kwak" w:date="2014-01-21T08:24:00Z"/>
          <w:b w:val="0"/>
          <w:bCs w:val="0"/>
        </w:rPr>
      </w:pPr>
      <w:del w:id="8660" w:author="BJ Kwak" w:date="2014-01-21T08:24:00Z">
        <w:r w:rsidRPr="00C12011" w:rsidDel="002060CF">
          <w:rPr>
            <w:b w:val="0"/>
            <w:bCs w:val="0"/>
          </w:rPr>
          <w:delText xml:space="preserve">Each network operating on one of the UWB PHY channels {1–15} is also identified by a preamble code. The preamble code is used to construct symbols that constitute the SYNC portion of the SHR preamble as shown in </w:delText>
        </w:r>
        <w:r w:rsidR="00E304B2" w:rsidRPr="00C12011" w:rsidDel="002060CF">
          <w:fldChar w:fldCharType="begin"/>
        </w:r>
        <w:r w:rsidRPr="00C12011" w:rsidDel="002060CF">
          <w:rPr>
            <w:b w:val="0"/>
            <w:bCs w:val="0"/>
          </w:rPr>
          <w:delInstrText xml:space="preserve"> REF _Ref287258848 \h  \* MERGEFORMAT </w:delInstrText>
        </w:r>
        <w:r w:rsidR="00E304B2" w:rsidRPr="00C12011" w:rsidDel="002060CF">
          <w:fldChar w:fldCharType="separate"/>
        </w:r>
        <w:r w:rsidRPr="00C12011" w:rsidDel="002060CF">
          <w:rPr>
            <w:b w:val="0"/>
          </w:rPr>
          <w:delText xml:space="preserve">Figure </w:delText>
        </w:r>
        <w:r w:rsidRPr="00C12011" w:rsidDel="002060CF">
          <w:rPr>
            <w:b w:val="0"/>
            <w:noProof/>
          </w:rPr>
          <w:delText>4</w:delText>
        </w:r>
        <w:r w:rsidR="00E304B2" w:rsidRPr="00C12011" w:rsidDel="002060CF">
          <w:fldChar w:fldCharType="end"/>
        </w:r>
        <w:r w:rsidRPr="00C12011" w:rsidDel="002060CF">
          <w:rPr>
            <w:b w:val="0"/>
            <w:bCs w:val="0"/>
          </w:rPr>
          <w:delText xml:space="preserve">. </w:delText>
        </w:r>
      </w:del>
    </w:p>
    <w:p w:rsidR="00953091" w:rsidRPr="00C12011" w:rsidDel="002060CF" w:rsidRDefault="00953091" w:rsidP="00953091">
      <w:pPr>
        <w:pStyle w:val="Caption"/>
        <w:spacing w:after="120"/>
        <w:jc w:val="both"/>
        <w:rPr>
          <w:del w:id="8661" w:author="BJ Kwak" w:date="2014-01-21T08:24:00Z"/>
          <w:b w:val="0"/>
          <w:bCs w:val="0"/>
        </w:rPr>
      </w:pPr>
    </w:p>
    <w:p w:rsidR="00953091" w:rsidRPr="00C12011" w:rsidDel="002060CF" w:rsidRDefault="00953091" w:rsidP="00953091">
      <w:pPr>
        <w:pStyle w:val="Caption"/>
        <w:spacing w:after="120"/>
        <w:jc w:val="both"/>
        <w:rPr>
          <w:del w:id="8662" w:author="BJ Kwak" w:date="2014-01-21T08:24:00Z"/>
        </w:rPr>
      </w:pPr>
      <w:del w:id="8663" w:author="BJ Kwak" w:date="2014-01-21T08:24:00Z">
        <w:r w:rsidRPr="00C12011" w:rsidDel="002060CF">
          <w:rPr>
            <w:b w:val="0"/>
            <w:bCs w:val="0"/>
          </w:rPr>
          <w:delTex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delText>
        </w:r>
        <w:r w:rsidR="00E304B2" w:rsidRPr="00C12011" w:rsidDel="002060CF">
          <w:fldChar w:fldCharType="begin"/>
        </w:r>
        <w:r w:rsidRPr="00C12011" w:rsidDel="002060CF">
          <w:rPr>
            <w:b w:val="0"/>
            <w:bCs w:val="0"/>
          </w:rPr>
          <w:delInstrText xml:space="preserve"> REF _Ref287256637 \h  \* MERGEFORMAT </w:delInstrText>
        </w:r>
        <w:r w:rsidR="00E304B2" w:rsidRPr="00C12011" w:rsidDel="002060CF">
          <w:fldChar w:fldCharType="separate"/>
        </w:r>
        <w:r w:rsidRPr="00C12011" w:rsidDel="002060CF">
          <w:rPr>
            <w:b w:val="0"/>
          </w:rPr>
          <w:delText xml:space="preserve">Table </w:delText>
        </w:r>
        <w:r w:rsidRPr="00C12011" w:rsidDel="002060CF">
          <w:rPr>
            <w:b w:val="0"/>
            <w:noProof/>
          </w:rPr>
          <w:delText>6</w:delText>
        </w:r>
        <w:r w:rsidR="00E304B2" w:rsidRPr="00C12011" w:rsidDel="002060CF">
          <w:fldChar w:fldCharType="end"/>
        </w:r>
        <w:r w:rsidRPr="00C12011" w:rsidDel="002060CF">
          <w:rPr>
            <w:b w:val="0"/>
            <w:bCs w:val="0"/>
          </w:rPr>
          <w:delText xml:space="preserve"> while the length 127 code sequences are shown in </w:delText>
        </w:r>
        <w:r w:rsidR="00E304B2" w:rsidRPr="00C12011" w:rsidDel="002060CF">
          <w:fldChar w:fldCharType="begin"/>
        </w:r>
        <w:r w:rsidRPr="00C12011" w:rsidDel="002060CF">
          <w:rPr>
            <w:b w:val="0"/>
            <w:bCs w:val="0"/>
          </w:rPr>
          <w:delInstrText xml:space="preserve"> REF _Ref287256643 \h  \* MERGEFORMAT </w:delInstrText>
        </w:r>
        <w:r w:rsidR="00E304B2" w:rsidRPr="00C12011" w:rsidDel="002060CF">
          <w:fldChar w:fldCharType="separate"/>
        </w:r>
        <w:r w:rsidRPr="00C12011" w:rsidDel="002060CF">
          <w:rPr>
            <w:b w:val="0"/>
          </w:rPr>
          <w:delText xml:space="preserve">Table </w:delText>
        </w:r>
        <w:r w:rsidRPr="00C12011" w:rsidDel="002060CF">
          <w:rPr>
            <w:b w:val="0"/>
            <w:noProof/>
          </w:rPr>
          <w:delText>7</w:delText>
        </w:r>
        <w:r w:rsidR="00E304B2" w:rsidRPr="00C12011" w:rsidDel="002060CF">
          <w:fldChar w:fldCharType="end"/>
        </w:r>
        <w:r w:rsidRPr="00C12011" w:rsidDel="002060CF">
          <w:rPr>
            <w:b w:val="0"/>
            <w:bCs w:val="0"/>
          </w:rPr>
          <w:delText xml:space="preserve"> where they are indexed from 1–24 (Ci i = 1,2,...24). The first 8 codes (index 1–8) are length 31 while the remaining 16 (index 9–24) are length 127. Which codes may be used in each of the channels is restricted, and the particular code assignments are made in </w:delText>
        </w:r>
        <w:r w:rsidR="00E304B2" w:rsidRPr="00C12011" w:rsidDel="002060CF">
          <w:fldChar w:fldCharType="begin"/>
        </w:r>
        <w:r w:rsidRPr="00C12011" w:rsidDel="002060CF">
          <w:rPr>
            <w:b w:val="0"/>
            <w:bCs w:val="0"/>
          </w:rPr>
          <w:delInstrText xml:space="preserve"> REF _Ref287256637 \h  \* MERGEFORMAT </w:delInstrText>
        </w:r>
        <w:r w:rsidR="00E304B2" w:rsidRPr="00C12011" w:rsidDel="002060CF">
          <w:fldChar w:fldCharType="separate"/>
        </w:r>
        <w:r w:rsidRPr="00C12011" w:rsidDel="002060CF">
          <w:rPr>
            <w:b w:val="0"/>
          </w:rPr>
          <w:delText xml:space="preserve">Table </w:delText>
        </w:r>
        <w:r w:rsidRPr="00C12011" w:rsidDel="002060CF">
          <w:rPr>
            <w:b w:val="0"/>
            <w:noProof/>
          </w:rPr>
          <w:delText>6</w:delText>
        </w:r>
        <w:r w:rsidR="00E304B2" w:rsidRPr="00C12011" w:rsidDel="002060CF">
          <w:fldChar w:fldCharType="end"/>
        </w:r>
        <w:r w:rsidRPr="00C12011" w:rsidDel="002060CF">
          <w:rPr>
            <w:b w:val="0"/>
            <w:bCs w:val="0"/>
          </w:rPr>
          <w:delText xml:space="preserve"> and </w:delText>
        </w:r>
        <w:r w:rsidR="00E304B2" w:rsidRPr="00C12011" w:rsidDel="002060CF">
          <w:fldChar w:fldCharType="begin"/>
        </w:r>
        <w:r w:rsidRPr="00C12011" w:rsidDel="002060CF">
          <w:rPr>
            <w:b w:val="0"/>
            <w:bCs w:val="0"/>
          </w:rPr>
          <w:delInstrText xml:space="preserve"> REF _Ref287256643 \h  \* MERGEFORMAT </w:delInstrText>
        </w:r>
        <w:r w:rsidR="00E304B2" w:rsidRPr="00C12011" w:rsidDel="002060CF">
          <w:fldChar w:fldCharType="separate"/>
        </w:r>
        <w:r w:rsidRPr="00C12011" w:rsidDel="002060CF">
          <w:rPr>
            <w:b w:val="0"/>
          </w:rPr>
          <w:delText xml:space="preserve">Table </w:delText>
        </w:r>
        <w:r w:rsidRPr="00C12011" w:rsidDel="002060CF">
          <w:rPr>
            <w:b w:val="0"/>
            <w:noProof/>
          </w:rPr>
          <w:delText>7</w:delText>
        </w:r>
        <w:r w:rsidR="00E304B2" w:rsidRPr="00C12011" w:rsidDel="002060CF">
          <w:fldChar w:fldCharType="end"/>
        </w:r>
        <w:r w:rsidRPr="00C12011" w:rsidDel="002060CF">
          <w:rPr>
            <w:b w:val="0"/>
            <w:bCs w:val="0"/>
          </w:rPr>
          <w:delTex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delText>
        </w:r>
        <w:r w:rsidR="00E304B2" w:rsidRPr="00C12011" w:rsidDel="002060CF">
          <w:fldChar w:fldCharType="begin"/>
        </w:r>
        <w:r w:rsidRPr="00C12011" w:rsidDel="002060CF">
          <w:rPr>
            <w:b w:val="0"/>
            <w:bCs w:val="0"/>
          </w:rPr>
          <w:delInstrText xml:space="preserve"> REF _Ref287256643 \h  \* MERGEFORMAT </w:delInstrText>
        </w:r>
        <w:r w:rsidR="00E304B2" w:rsidRPr="00C12011" w:rsidDel="002060CF">
          <w:fldChar w:fldCharType="separate"/>
        </w:r>
        <w:r w:rsidRPr="00C12011" w:rsidDel="002060CF">
          <w:rPr>
            <w:b w:val="0"/>
          </w:rPr>
          <w:delText xml:space="preserve">Table </w:delText>
        </w:r>
        <w:r w:rsidRPr="00C12011" w:rsidDel="002060CF">
          <w:rPr>
            <w:b w:val="0"/>
            <w:noProof/>
          </w:rPr>
          <w:delText>7</w:delText>
        </w:r>
        <w:r w:rsidR="00E304B2" w:rsidRPr="00C12011" w:rsidDel="002060CF">
          <w:fldChar w:fldCharType="end"/>
        </w:r>
        <w:r w:rsidRPr="00C12011" w:rsidDel="002060CF">
          <w:rPr>
            <w:b w:val="0"/>
            <w:bCs w:val="0"/>
          </w:rPr>
          <w:delText xml:space="preserve"> as well.</w:delText>
        </w:r>
      </w:del>
    </w:p>
    <w:p w:rsidR="00953091" w:rsidRPr="00C12011" w:rsidDel="002060CF" w:rsidRDefault="00953091" w:rsidP="00953091">
      <w:pPr>
        <w:rPr>
          <w:del w:id="8664" w:author="BJ Kwak" w:date="2014-01-21T08:24:00Z"/>
          <w:lang w:val="en-US"/>
        </w:rPr>
      </w:pPr>
    </w:p>
    <w:p w:rsidR="00953091" w:rsidRPr="00C12011" w:rsidDel="002060CF" w:rsidRDefault="00953091" w:rsidP="00953091">
      <w:pPr>
        <w:pStyle w:val="Tabletitle"/>
        <w:ind w:left="880"/>
        <w:rPr>
          <w:del w:id="8665" w:author="BJ Kwak" w:date="2014-01-21T08:24:00Z"/>
          <w:rFonts w:ascii="Times New Roman" w:hAnsi="Times New Roman"/>
          <w:lang w:val="en-US"/>
        </w:rPr>
      </w:pPr>
      <w:bookmarkStart w:id="8666" w:name="_Ref287256637"/>
      <w:del w:id="8667" w:author="BJ Kwak" w:date="2014-01-21T08:24:00Z">
        <w:r w:rsidRPr="00C12011" w:rsidDel="002060CF">
          <w:rPr>
            <w:rFonts w:ascii="Times New Roman" w:hAnsi="Times New Roman"/>
            <w:lang w:val="en-US"/>
          </w:rPr>
          <w:lastRenderedPageBreak/>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6</w:delText>
        </w:r>
        <w:r w:rsidR="00E304B2" w:rsidRPr="00C12011" w:rsidDel="002060CF">
          <w:rPr>
            <w:b w:val="0"/>
            <w:lang w:val="en-US"/>
          </w:rPr>
          <w:fldChar w:fldCharType="end"/>
        </w:r>
        <w:bookmarkEnd w:id="8666"/>
        <w:r w:rsidRPr="00C12011" w:rsidDel="002060CF">
          <w:rPr>
            <w:rFonts w:ascii="Times New Roman" w:hAnsi="Times New Roman"/>
            <w:lang w:val="en-US"/>
          </w:rPr>
          <w:delText xml:space="preserve"> – length 31 ternary codes</w:delText>
        </w:r>
      </w:del>
    </w:p>
    <w:tbl>
      <w:tblPr>
        <w:tblW w:w="0" w:type="auto"/>
        <w:jc w:val="center"/>
        <w:tblInd w:w="-281" w:type="dxa"/>
        <w:tblLayout w:type="fixed"/>
        <w:tblCellMar>
          <w:top w:w="120" w:type="dxa"/>
          <w:left w:w="120" w:type="dxa"/>
          <w:bottom w:w="60" w:type="dxa"/>
          <w:right w:w="120" w:type="dxa"/>
        </w:tblCellMar>
        <w:tblLook w:val="0000"/>
      </w:tblPr>
      <w:tblGrid>
        <w:gridCol w:w="1706"/>
        <w:gridCol w:w="3774"/>
        <w:gridCol w:w="2007"/>
      </w:tblGrid>
      <w:tr w:rsidR="00C12011" w:rsidRPr="00C12011" w:rsidDel="002060CF" w:rsidTr="001B570C">
        <w:trPr>
          <w:trHeight w:val="27"/>
          <w:jc w:val="center"/>
          <w:del w:id="8668" w:author="BJ Kwak" w:date="2014-01-21T08:24:00Z"/>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669" w:author="BJ Kwak" w:date="2014-01-21T08:24:00Z"/>
                <w:color w:val="auto"/>
              </w:rPr>
            </w:pPr>
            <w:del w:id="8670" w:author="BJ Kwak" w:date="2014-01-21T08:24:00Z">
              <w:r w:rsidRPr="00C12011" w:rsidDel="002060CF">
                <w:rPr>
                  <w:color w:val="auto"/>
                  <w:w w:val="100"/>
                </w:rPr>
                <w:delText>Code index</w:delText>
              </w:r>
            </w:del>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671" w:author="BJ Kwak" w:date="2014-01-21T08:24:00Z"/>
                <w:color w:val="auto"/>
              </w:rPr>
            </w:pPr>
            <w:del w:id="8672" w:author="BJ Kwak" w:date="2014-01-21T08:24:00Z">
              <w:r w:rsidRPr="00C12011" w:rsidDel="002060CF">
                <w:rPr>
                  <w:color w:val="auto"/>
                  <w:w w:val="100"/>
                </w:rPr>
                <w:delText>Code sequence</w:delText>
              </w:r>
            </w:del>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673" w:author="BJ Kwak" w:date="2014-01-21T08:24:00Z"/>
                <w:color w:val="auto"/>
              </w:rPr>
            </w:pPr>
            <w:del w:id="8674"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361"/>
          <w:jc w:val="center"/>
          <w:del w:id="8675"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676" w:author="BJ Kwak" w:date="2014-01-21T08:24:00Z"/>
                <w:color w:val="auto"/>
              </w:rPr>
            </w:pPr>
            <w:del w:id="8677" w:author="BJ Kwak" w:date="2014-01-21T08:24:00Z">
              <w:r w:rsidRPr="00C12011" w:rsidDel="002060CF">
                <w:rPr>
                  <w:color w:val="auto"/>
                  <w:w w:val="100"/>
                </w:rPr>
                <w:delText>1</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678" w:author="BJ Kwak" w:date="2014-01-21T08:24:00Z"/>
                <w:color w:val="auto"/>
              </w:rPr>
            </w:pPr>
            <w:del w:id="8679"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680" w:author="BJ Kwak" w:date="2014-01-21T08:24:00Z"/>
                <w:color w:val="auto"/>
              </w:rPr>
            </w:pPr>
            <w:del w:id="8681" w:author="BJ Kwak" w:date="2014-01-21T08:24:00Z">
              <w:r w:rsidRPr="00C12011" w:rsidDel="002060CF">
                <w:rPr>
                  <w:color w:val="auto"/>
                  <w:w w:val="100"/>
                </w:rPr>
                <w:delText>1, 8, 12</w:delText>
              </w:r>
            </w:del>
          </w:p>
        </w:tc>
      </w:tr>
      <w:tr w:rsidR="00C12011" w:rsidRPr="00C12011" w:rsidDel="002060CF" w:rsidTr="001B570C">
        <w:trPr>
          <w:trHeight w:val="361"/>
          <w:jc w:val="center"/>
          <w:del w:id="8682"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683" w:author="BJ Kwak" w:date="2014-01-21T08:24:00Z"/>
                <w:color w:val="auto"/>
              </w:rPr>
            </w:pPr>
            <w:del w:id="8684" w:author="BJ Kwak" w:date="2014-01-21T08:24:00Z">
              <w:r w:rsidRPr="00C12011" w:rsidDel="002060CF">
                <w:rPr>
                  <w:color w:val="auto"/>
                  <w:w w:val="100"/>
                </w:rPr>
                <w:delText>2</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685" w:author="BJ Kwak" w:date="2014-01-21T08:24:00Z"/>
                <w:color w:val="auto"/>
              </w:rPr>
            </w:pPr>
            <w:del w:id="8686"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687" w:author="BJ Kwak" w:date="2014-01-21T08:24:00Z"/>
                <w:color w:val="auto"/>
              </w:rPr>
            </w:pPr>
            <w:del w:id="8688" w:author="BJ Kwak" w:date="2014-01-21T08:24:00Z">
              <w:r w:rsidRPr="00C12011" w:rsidDel="002060CF">
                <w:rPr>
                  <w:color w:val="auto"/>
                  <w:w w:val="100"/>
                </w:rPr>
                <w:delText>1, 8, 12</w:delText>
              </w:r>
            </w:del>
          </w:p>
        </w:tc>
      </w:tr>
      <w:tr w:rsidR="00C12011" w:rsidRPr="00C12011" w:rsidDel="002060CF" w:rsidTr="001B570C">
        <w:trPr>
          <w:trHeight w:val="361"/>
          <w:jc w:val="center"/>
          <w:del w:id="8689"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690" w:author="BJ Kwak" w:date="2014-01-21T08:24:00Z"/>
                <w:color w:val="auto"/>
              </w:rPr>
            </w:pPr>
            <w:del w:id="8691" w:author="BJ Kwak" w:date="2014-01-21T08:24:00Z">
              <w:r w:rsidRPr="00C12011" w:rsidDel="002060CF">
                <w:rPr>
                  <w:color w:val="auto"/>
                  <w:w w:val="100"/>
                </w:rPr>
                <w:delText>3</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692" w:author="BJ Kwak" w:date="2014-01-21T08:24:00Z"/>
                <w:color w:val="auto"/>
              </w:rPr>
            </w:pPr>
            <w:del w:id="8693"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694" w:author="BJ Kwak" w:date="2014-01-21T08:24:00Z"/>
                <w:color w:val="auto"/>
              </w:rPr>
            </w:pPr>
            <w:del w:id="8695" w:author="BJ Kwak" w:date="2014-01-21T08:24:00Z">
              <w:r w:rsidRPr="00C12011" w:rsidDel="002060CF">
                <w:rPr>
                  <w:color w:val="auto"/>
                  <w:w w:val="100"/>
                </w:rPr>
                <w:delText>2, 5, 9, 13</w:delText>
              </w:r>
            </w:del>
          </w:p>
        </w:tc>
      </w:tr>
      <w:tr w:rsidR="00C12011" w:rsidRPr="00C12011" w:rsidDel="002060CF" w:rsidTr="001B570C">
        <w:trPr>
          <w:trHeight w:val="361"/>
          <w:jc w:val="center"/>
          <w:del w:id="8696"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697" w:author="BJ Kwak" w:date="2014-01-21T08:24:00Z"/>
                <w:color w:val="auto"/>
              </w:rPr>
            </w:pPr>
            <w:del w:id="8698" w:author="BJ Kwak" w:date="2014-01-21T08:24:00Z">
              <w:r w:rsidRPr="00C12011" w:rsidDel="002060CF">
                <w:rPr>
                  <w:color w:val="auto"/>
                  <w:w w:val="100"/>
                </w:rPr>
                <w:delText>4</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699" w:author="BJ Kwak" w:date="2014-01-21T08:24:00Z"/>
                <w:color w:val="auto"/>
              </w:rPr>
            </w:pPr>
            <w:del w:id="8700"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01" w:author="BJ Kwak" w:date="2014-01-21T08:24:00Z"/>
                <w:color w:val="auto"/>
              </w:rPr>
            </w:pPr>
            <w:del w:id="8702" w:author="BJ Kwak" w:date="2014-01-21T08:24:00Z">
              <w:r w:rsidRPr="00C12011" w:rsidDel="002060CF">
                <w:rPr>
                  <w:color w:val="auto"/>
                  <w:w w:val="100"/>
                </w:rPr>
                <w:delText>2, 5, 9, 13</w:delText>
              </w:r>
            </w:del>
          </w:p>
        </w:tc>
      </w:tr>
      <w:tr w:rsidR="00C12011" w:rsidRPr="00C12011" w:rsidDel="002060CF" w:rsidTr="001B570C">
        <w:trPr>
          <w:trHeight w:val="361"/>
          <w:jc w:val="center"/>
          <w:del w:id="8703"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04" w:author="BJ Kwak" w:date="2014-01-21T08:24:00Z"/>
                <w:color w:val="auto"/>
              </w:rPr>
            </w:pPr>
            <w:del w:id="8705" w:author="BJ Kwak" w:date="2014-01-21T08:24:00Z">
              <w:r w:rsidRPr="00C12011" w:rsidDel="002060CF">
                <w:rPr>
                  <w:color w:val="auto"/>
                  <w:w w:val="100"/>
                </w:rPr>
                <w:delText>5</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06" w:author="BJ Kwak" w:date="2014-01-21T08:24:00Z"/>
                <w:color w:val="auto"/>
              </w:rPr>
            </w:pPr>
            <w:del w:id="8707"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08" w:author="BJ Kwak" w:date="2014-01-21T08:24:00Z"/>
                <w:color w:val="auto"/>
              </w:rPr>
            </w:pPr>
            <w:del w:id="8709" w:author="BJ Kwak" w:date="2014-01-21T08:24:00Z">
              <w:r w:rsidRPr="00C12011" w:rsidDel="002060CF">
                <w:rPr>
                  <w:color w:val="auto"/>
                  <w:w w:val="100"/>
                </w:rPr>
                <w:delText>3, 6, 10, 14</w:delText>
              </w:r>
            </w:del>
          </w:p>
        </w:tc>
      </w:tr>
      <w:tr w:rsidR="00C12011" w:rsidRPr="00C12011" w:rsidDel="002060CF" w:rsidTr="001B570C">
        <w:trPr>
          <w:trHeight w:val="361"/>
          <w:jc w:val="center"/>
          <w:del w:id="8710"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11" w:author="BJ Kwak" w:date="2014-01-21T08:24:00Z"/>
                <w:color w:val="auto"/>
              </w:rPr>
            </w:pPr>
            <w:del w:id="8712" w:author="BJ Kwak" w:date="2014-01-21T08:24:00Z">
              <w:r w:rsidRPr="00C12011" w:rsidDel="002060CF">
                <w:rPr>
                  <w:color w:val="auto"/>
                  <w:w w:val="100"/>
                </w:rPr>
                <w:delText>6</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13" w:author="BJ Kwak" w:date="2014-01-21T08:24:00Z"/>
                <w:color w:val="auto"/>
              </w:rPr>
            </w:pPr>
            <w:del w:id="8714"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15" w:author="BJ Kwak" w:date="2014-01-21T08:24:00Z"/>
                <w:color w:val="auto"/>
              </w:rPr>
            </w:pPr>
            <w:del w:id="8716" w:author="BJ Kwak" w:date="2014-01-21T08:24:00Z">
              <w:r w:rsidRPr="00C12011" w:rsidDel="002060CF">
                <w:rPr>
                  <w:color w:val="auto"/>
                  <w:w w:val="100"/>
                </w:rPr>
                <w:delText>3, 6, 10, 14</w:delText>
              </w:r>
            </w:del>
          </w:p>
        </w:tc>
      </w:tr>
      <w:tr w:rsidR="00C12011" w:rsidRPr="00C12011" w:rsidDel="002060CF" w:rsidTr="001B570C">
        <w:trPr>
          <w:trHeight w:val="361"/>
          <w:jc w:val="center"/>
          <w:del w:id="8717" w:author="BJ Kwak" w:date="2014-01-21T08:24:00Z"/>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18" w:author="BJ Kwak" w:date="2014-01-21T08:24:00Z"/>
                <w:color w:val="auto"/>
              </w:rPr>
            </w:pPr>
            <w:del w:id="8719" w:author="BJ Kwak" w:date="2014-01-21T08:24:00Z">
              <w:r w:rsidRPr="00C12011" w:rsidDel="002060CF">
                <w:rPr>
                  <w:color w:val="auto"/>
                  <w:w w:val="100"/>
                </w:rPr>
                <w:delText>7</w:delText>
              </w:r>
            </w:del>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20" w:author="BJ Kwak" w:date="2014-01-21T08:24:00Z"/>
                <w:color w:val="auto"/>
              </w:rPr>
            </w:pPr>
            <w:del w:id="8721" w:author="BJ Kwak" w:date="2014-01-21T08:24:00Z">
              <w:r w:rsidRPr="00C12011" w:rsidDel="002060CF">
                <w:rPr>
                  <w:color w:val="auto"/>
                  <w:w w:val="100"/>
                </w:rPr>
                <w:delText>+0000+-0+0+00+000+0++---0-+00-+</w:delText>
              </w:r>
            </w:del>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22" w:author="BJ Kwak" w:date="2014-01-21T08:24:00Z"/>
                <w:color w:val="auto"/>
              </w:rPr>
            </w:pPr>
            <w:del w:id="8723" w:author="BJ Kwak" w:date="2014-01-21T08:24:00Z">
              <w:r w:rsidRPr="00C12011" w:rsidDel="002060CF">
                <w:rPr>
                  <w:color w:val="auto"/>
                  <w:w w:val="100"/>
                </w:rPr>
                <w:delText>4, 7, 11, 15</w:delText>
              </w:r>
            </w:del>
          </w:p>
        </w:tc>
      </w:tr>
      <w:tr w:rsidR="00C12011" w:rsidRPr="00C12011" w:rsidDel="002060CF" w:rsidTr="001B570C">
        <w:trPr>
          <w:trHeight w:val="361"/>
          <w:jc w:val="center"/>
          <w:del w:id="8724" w:author="BJ Kwak" w:date="2014-01-21T08:24:00Z"/>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jc w:val="center"/>
              <w:rPr>
                <w:del w:id="8725" w:author="BJ Kwak" w:date="2014-01-21T08:24:00Z"/>
                <w:color w:val="auto"/>
              </w:rPr>
            </w:pPr>
            <w:del w:id="8726" w:author="BJ Kwak" w:date="2014-01-21T08:24:00Z">
              <w:r w:rsidRPr="00C12011" w:rsidDel="002060CF">
                <w:rPr>
                  <w:color w:val="auto"/>
                  <w:w w:val="100"/>
                </w:rPr>
                <w:delText>8</w:delText>
              </w:r>
            </w:del>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27" w:author="BJ Kwak" w:date="2014-01-21T08:24:00Z"/>
                <w:color w:val="auto"/>
              </w:rPr>
            </w:pPr>
            <w:del w:id="8728" w:author="BJ Kwak" w:date="2014-01-21T08:24:00Z">
              <w:r w:rsidRPr="00C12011" w:rsidDel="002060CF">
                <w:rPr>
                  <w:color w:val="auto"/>
                  <w:w w:val="100"/>
                </w:rPr>
                <w:delText>0+00-0-0++0000--+00-+0++-++0+00</w:delText>
              </w:r>
            </w:del>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29" w:author="BJ Kwak" w:date="2014-01-21T08:24:00Z"/>
                <w:color w:val="auto"/>
              </w:rPr>
            </w:pPr>
            <w:del w:id="8730" w:author="BJ Kwak" w:date="2014-01-21T08:24:00Z">
              <w:r w:rsidRPr="00C12011" w:rsidDel="002060CF">
                <w:rPr>
                  <w:color w:val="auto"/>
                  <w:w w:val="100"/>
                </w:rPr>
                <w:delText>4, 7, 11, 15</w:delText>
              </w:r>
            </w:del>
          </w:p>
        </w:tc>
      </w:tr>
      <w:tr w:rsidR="00C12011" w:rsidRPr="00C12011" w:rsidDel="002060CF" w:rsidTr="001B570C">
        <w:trPr>
          <w:trHeight w:val="561"/>
          <w:jc w:val="center"/>
          <w:del w:id="8731" w:author="BJ Kwak" w:date="2014-01-21T08:24:00Z"/>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Del="002060CF" w:rsidRDefault="00953091" w:rsidP="001B570C">
            <w:pPr>
              <w:pStyle w:val="TableFootnote0"/>
              <w:suppressAutoHyphens/>
              <w:rPr>
                <w:del w:id="8732" w:author="BJ Kwak" w:date="2014-01-21T08:24:00Z"/>
                <w:color w:val="auto"/>
              </w:rPr>
            </w:pPr>
            <w:del w:id="8733" w:author="BJ Kwak" w:date="2014-01-21T08:24:00Z">
              <w:r w:rsidRPr="00C12011" w:rsidDel="002060CF">
                <w:rPr>
                  <w:b/>
                  <w:bCs/>
                  <w:color w:val="auto"/>
                  <w:w w:val="100"/>
                  <w:sz w:val="16"/>
                  <w:vertAlign w:val="superscript"/>
                </w:rPr>
                <w:delText xml:space="preserve">a- </w:delText>
              </w:r>
              <w:r w:rsidRPr="00C12011" w:rsidDel="002060CF">
                <w:rPr>
                  <w:color w:val="auto"/>
                  <w:w w:val="100"/>
                  <w:sz w:val="16"/>
                </w:rPr>
                <w:delText>Note code indices 1 through 6 may also be used for channels 4, 7, 11, and 15 (i.e., channels with bandwidth wider than 500 MHz) if interchannel communication is desired.</w:delText>
              </w:r>
            </w:del>
          </w:p>
        </w:tc>
      </w:tr>
    </w:tbl>
    <w:p w:rsidR="00953091" w:rsidRPr="00C12011" w:rsidDel="002060CF" w:rsidRDefault="00953091" w:rsidP="00953091">
      <w:pPr>
        <w:pStyle w:val="Tabletitle"/>
        <w:ind w:left="880"/>
        <w:rPr>
          <w:del w:id="8734" w:author="BJ Kwak" w:date="2014-01-21T08:24:00Z"/>
          <w:rFonts w:ascii="Times New Roman" w:hAnsi="Times New Roman"/>
          <w:lang w:val="en-US"/>
        </w:rPr>
      </w:pPr>
      <w:bookmarkStart w:id="8735" w:name="_Ref287256643"/>
      <w:del w:id="8736" w:author="BJ Kwak" w:date="2014-01-21T08:24:00Z">
        <w:r w:rsidRPr="00C12011" w:rsidDel="002060CF">
          <w:rPr>
            <w:rFonts w:ascii="Times New Roman" w:hAnsi="Times New Roman"/>
            <w:lang w:val="en-US"/>
          </w:rPr>
          <w:delText xml:space="preserve">Table </w:delText>
        </w:r>
        <w:r w:rsidR="00E304B2" w:rsidRPr="00C12011" w:rsidDel="002060CF">
          <w:rPr>
            <w:b w:val="0"/>
            <w:lang w:val="en-US"/>
          </w:rPr>
          <w:fldChar w:fldCharType="begin"/>
        </w:r>
        <w:r w:rsidRPr="00C12011" w:rsidDel="002060CF">
          <w:rPr>
            <w:rFonts w:ascii="Times New Roman" w:hAnsi="Times New Roman"/>
            <w:lang w:val="en-US"/>
          </w:rPr>
          <w:delInstrText xml:space="preserve"> SEQ Table \* ARABIC </w:delInstrText>
        </w:r>
        <w:r w:rsidR="00E304B2" w:rsidRPr="00C12011" w:rsidDel="002060CF">
          <w:rPr>
            <w:b w:val="0"/>
            <w:lang w:val="en-US"/>
          </w:rPr>
          <w:fldChar w:fldCharType="separate"/>
        </w:r>
        <w:r w:rsidRPr="00C12011" w:rsidDel="002060CF">
          <w:rPr>
            <w:rFonts w:ascii="Times New Roman" w:hAnsi="Times New Roman"/>
            <w:noProof/>
            <w:lang w:val="en-US"/>
          </w:rPr>
          <w:delText>7</w:delText>
        </w:r>
        <w:r w:rsidR="00E304B2" w:rsidRPr="00C12011" w:rsidDel="002060CF">
          <w:rPr>
            <w:b w:val="0"/>
            <w:lang w:val="en-US"/>
          </w:rPr>
          <w:fldChar w:fldCharType="end"/>
        </w:r>
        <w:bookmarkEnd w:id="8735"/>
        <w:r w:rsidRPr="00C12011" w:rsidDel="002060CF">
          <w:rPr>
            <w:rFonts w:ascii="Times New Roman" w:hAnsi="Times New Roman"/>
            <w:lang w:val="en-US"/>
          </w:rPr>
          <w:delText xml:space="preserve"> – length 127 ternary codes</w:delText>
        </w:r>
      </w:del>
    </w:p>
    <w:tbl>
      <w:tblPr>
        <w:tblW w:w="0" w:type="auto"/>
        <w:jc w:val="center"/>
        <w:tblLayout w:type="fixed"/>
        <w:tblCellMar>
          <w:top w:w="120" w:type="dxa"/>
          <w:left w:w="120" w:type="dxa"/>
          <w:bottom w:w="60" w:type="dxa"/>
          <w:right w:w="120" w:type="dxa"/>
        </w:tblCellMar>
        <w:tblLook w:val="0000"/>
      </w:tblPr>
      <w:tblGrid>
        <w:gridCol w:w="915"/>
        <w:gridCol w:w="6345"/>
        <w:gridCol w:w="1200"/>
      </w:tblGrid>
      <w:tr w:rsidR="00C12011" w:rsidRPr="00C12011" w:rsidDel="002060CF" w:rsidTr="001B570C">
        <w:trPr>
          <w:trHeight w:val="27"/>
          <w:tblHeader/>
          <w:jc w:val="center"/>
          <w:del w:id="8737" w:author="BJ Kwak" w:date="2014-01-21T08:24:00Z"/>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38" w:author="BJ Kwak" w:date="2014-01-21T08:24:00Z"/>
                <w:color w:val="auto"/>
              </w:rPr>
            </w:pPr>
            <w:del w:id="8739" w:author="BJ Kwak" w:date="2014-01-21T08:24:00Z">
              <w:r w:rsidRPr="00C12011" w:rsidDel="002060CF">
                <w:rPr>
                  <w:color w:val="auto"/>
                  <w:w w:val="100"/>
                </w:rPr>
                <w:delText>Code index</w:delText>
              </w:r>
            </w:del>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40" w:author="BJ Kwak" w:date="2014-01-21T08:24:00Z"/>
                <w:color w:val="auto"/>
              </w:rPr>
            </w:pPr>
            <w:del w:id="8741" w:author="BJ Kwak" w:date="2014-01-21T08:24:00Z">
              <w:r w:rsidRPr="00C12011" w:rsidDel="002060CF">
                <w:rPr>
                  <w:color w:val="auto"/>
                  <w:w w:val="100"/>
                </w:rPr>
                <w:delText>Code sequence</w:delText>
              </w:r>
            </w:del>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Del="002060CF" w:rsidRDefault="00953091" w:rsidP="001B570C">
            <w:pPr>
              <w:pStyle w:val="CellHeading"/>
              <w:rPr>
                <w:del w:id="8742" w:author="BJ Kwak" w:date="2014-01-21T08:24:00Z"/>
                <w:color w:val="auto"/>
              </w:rPr>
            </w:pPr>
            <w:del w:id="8743" w:author="BJ Kwak" w:date="2014-01-21T08:24:00Z">
              <w:r w:rsidRPr="00C12011" w:rsidDel="002060CF">
                <w:rPr>
                  <w:color w:val="auto"/>
                  <w:w w:val="100"/>
                </w:rPr>
                <w:delText>Channel number</w:delText>
              </w:r>
              <w:r w:rsidRPr="00C12011" w:rsidDel="002060CF">
                <w:rPr>
                  <w:color w:val="auto"/>
                  <w:w w:val="100"/>
                  <w:vertAlign w:val="superscript"/>
                </w:rPr>
                <w:delText>a</w:delText>
              </w:r>
            </w:del>
          </w:p>
        </w:tc>
      </w:tr>
      <w:tr w:rsidR="00C12011" w:rsidRPr="00C12011" w:rsidDel="002060CF" w:rsidTr="001B570C">
        <w:trPr>
          <w:trHeight w:val="560"/>
          <w:jc w:val="center"/>
          <w:del w:id="874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45" w:author="BJ Kwak" w:date="2014-01-21T08:24:00Z"/>
                <w:color w:val="auto"/>
              </w:rPr>
            </w:pPr>
            <w:del w:id="8746" w:author="BJ Kwak" w:date="2014-01-21T08:24:00Z">
              <w:r w:rsidRPr="00C12011" w:rsidDel="002060CF">
                <w:rPr>
                  <w:color w:val="auto"/>
                  <w:w w:val="100"/>
                </w:rPr>
                <w:delText>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47" w:author="BJ Kwak" w:date="2014-01-21T08:24:00Z"/>
                <w:color w:val="auto"/>
              </w:rPr>
            </w:pPr>
            <w:del w:id="8748"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49" w:author="BJ Kwak" w:date="2014-01-21T08:24:00Z"/>
                <w:color w:val="auto"/>
              </w:rPr>
            </w:pPr>
            <w:del w:id="8750"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75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52" w:author="BJ Kwak" w:date="2014-01-21T08:24:00Z"/>
                <w:color w:val="auto"/>
              </w:rPr>
            </w:pPr>
            <w:del w:id="8753" w:author="BJ Kwak" w:date="2014-01-21T08:24:00Z">
              <w:r w:rsidRPr="00C12011" w:rsidDel="002060CF">
                <w:rPr>
                  <w:color w:val="auto"/>
                  <w:w w:val="100"/>
                </w:rPr>
                <w:delText>1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54" w:author="BJ Kwak" w:date="2014-01-21T08:24:00Z"/>
                <w:color w:val="auto"/>
              </w:rPr>
            </w:pPr>
            <w:del w:id="8755"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56" w:author="BJ Kwak" w:date="2014-01-21T08:24:00Z"/>
                <w:color w:val="auto"/>
              </w:rPr>
            </w:pPr>
            <w:del w:id="8757"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75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59" w:author="BJ Kwak" w:date="2014-01-21T08:24:00Z"/>
                <w:color w:val="auto"/>
              </w:rPr>
            </w:pPr>
            <w:del w:id="8760" w:author="BJ Kwak" w:date="2014-01-21T08:24:00Z">
              <w:r w:rsidRPr="00C12011" w:rsidDel="002060CF">
                <w:rPr>
                  <w:color w:val="auto"/>
                  <w:w w:val="100"/>
                </w:rPr>
                <w:delText>1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61" w:author="BJ Kwak" w:date="2014-01-21T08:24:00Z"/>
                <w:color w:val="auto"/>
              </w:rPr>
            </w:pPr>
            <w:del w:id="8762"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63" w:author="BJ Kwak" w:date="2014-01-21T08:24:00Z"/>
                <w:color w:val="auto"/>
              </w:rPr>
            </w:pPr>
            <w:del w:id="8764"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76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66" w:author="BJ Kwak" w:date="2014-01-21T08:24:00Z"/>
                <w:color w:val="auto"/>
              </w:rPr>
            </w:pPr>
            <w:del w:id="8767" w:author="BJ Kwak" w:date="2014-01-21T08:24:00Z">
              <w:r w:rsidRPr="00C12011" w:rsidDel="002060CF">
                <w:rPr>
                  <w:color w:val="auto"/>
                  <w:w w:val="100"/>
                </w:rPr>
                <w:delText>1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68" w:author="BJ Kwak" w:date="2014-01-21T08:24:00Z"/>
                <w:color w:val="auto"/>
              </w:rPr>
            </w:pPr>
            <w:del w:id="8769"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70" w:author="BJ Kwak" w:date="2014-01-21T08:24:00Z"/>
                <w:color w:val="auto"/>
              </w:rPr>
            </w:pPr>
            <w:del w:id="8771" w:author="BJ Kwak" w:date="2014-01-21T08:24:00Z">
              <w:r w:rsidRPr="00C12011" w:rsidDel="002060CF">
                <w:rPr>
                  <w:color w:val="auto"/>
                  <w:w w:val="100"/>
                </w:rPr>
                <w:delText xml:space="preserve">1–3, 5, 6, </w:delText>
              </w:r>
              <w:r w:rsidRPr="00C12011" w:rsidDel="002060CF">
                <w:rPr>
                  <w:color w:val="auto"/>
                  <w:w w:val="100"/>
                </w:rPr>
                <w:br/>
                <w:delText>8–10, 12–14</w:delText>
              </w:r>
            </w:del>
          </w:p>
        </w:tc>
      </w:tr>
      <w:tr w:rsidR="00C12011" w:rsidRPr="00C12011" w:rsidDel="002060CF" w:rsidTr="001B570C">
        <w:trPr>
          <w:trHeight w:val="560"/>
          <w:jc w:val="center"/>
          <w:del w:id="877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73" w:author="BJ Kwak" w:date="2014-01-21T08:24:00Z"/>
                <w:color w:val="auto"/>
              </w:rPr>
            </w:pPr>
            <w:del w:id="8774" w:author="BJ Kwak" w:date="2014-01-21T08:24:00Z">
              <w:r w:rsidRPr="00C12011" w:rsidDel="002060CF">
                <w:rPr>
                  <w:color w:val="auto"/>
                  <w:w w:val="100"/>
                </w:rPr>
                <w:delText>1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75" w:author="BJ Kwak" w:date="2014-01-21T08:24:00Z"/>
                <w:color w:val="auto"/>
              </w:rPr>
            </w:pPr>
            <w:del w:id="8776"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77" w:author="BJ Kwak" w:date="2014-01-21T08:24:00Z"/>
                <w:color w:val="auto"/>
              </w:rPr>
            </w:pPr>
            <w:del w:id="8778" w:author="BJ Kwak" w:date="2014-01-21T08:24:00Z">
              <w:r w:rsidRPr="00C12011" w:rsidDel="002060CF">
                <w:rPr>
                  <w:color w:val="auto"/>
                  <w:w w:val="100"/>
                </w:rPr>
                <w:delText>1–15; DPS only</w:delText>
              </w:r>
            </w:del>
          </w:p>
        </w:tc>
      </w:tr>
      <w:tr w:rsidR="00C12011" w:rsidRPr="00C12011" w:rsidDel="002060CF" w:rsidTr="001B570C">
        <w:trPr>
          <w:trHeight w:val="560"/>
          <w:jc w:val="center"/>
          <w:del w:id="8779"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0" w:author="BJ Kwak" w:date="2014-01-21T08:24:00Z"/>
                <w:color w:val="auto"/>
              </w:rPr>
            </w:pPr>
            <w:del w:id="8781" w:author="BJ Kwak" w:date="2014-01-21T08:24:00Z">
              <w:r w:rsidRPr="00C12011" w:rsidDel="002060CF">
                <w:rPr>
                  <w:color w:val="auto"/>
                  <w:w w:val="100"/>
                </w:rPr>
                <w:delText>14</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2" w:author="BJ Kwak" w:date="2014-01-21T08:24:00Z"/>
                <w:color w:val="auto"/>
              </w:rPr>
            </w:pPr>
            <w:del w:id="8783"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84" w:author="BJ Kwak" w:date="2014-01-21T08:24:00Z"/>
                <w:color w:val="auto"/>
              </w:rPr>
            </w:pPr>
            <w:del w:id="8785" w:author="BJ Kwak" w:date="2014-01-21T08:24:00Z">
              <w:r w:rsidRPr="00C12011" w:rsidDel="002060CF">
                <w:rPr>
                  <w:color w:val="auto"/>
                  <w:w w:val="100"/>
                </w:rPr>
                <w:delText>1–15; DPS only</w:delText>
              </w:r>
            </w:del>
          </w:p>
        </w:tc>
      </w:tr>
      <w:tr w:rsidR="00C12011" w:rsidRPr="00C12011" w:rsidDel="002060CF" w:rsidTr="001B570C">
        <w:trPr>
          <w:trHeight w:val="560"/>
          <w:jc w:val="center"/>
          <w:del w:id="8786"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7" w:author="BJ Kwak" w:date="2014-01-21T08:24:00Z"/>
                <w:color w:val="auto"/>
              </w:rPr>
            </w:pPr>
            <w:del w:id="8788" w:author="BJ Kwak" w:date="2014-01-21T08:24:00Z">
              <w:r w:rsidRPr="00C12011" w:rsidDel="002060CF">
                <w:rPr>
                  <w:color w:val="auto"/>
                  <w:w w:val="100"/>
                </w:rPr>
                <w:delText>15</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89" w:author="BJ Kwak" w:date="2014-01-21T08:24:00Z"/>
                <w:color w:val="auto"/>
              </w:rPr>
            </w:pPr>
            <w:del w:id="8790"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91" w:author="BJ Kwak" w:date="2014-01-21T08:24:00Z"/>
                <w:color w:val="auto"/>
              </w:rPr>
            </w:pPr>
            <w:del w:id="8792" w:author="BJ Kwak" w:date="2014-01-21T08:24:00Z">
              <w:r w:rsidRPr="00C12011" w:rsidDel="002060CF">
                <w:rPr>
                  <w:color w:val="auto"/>
                  <w:w w:val="100"/>
                </w:rPr>
                <w:delText>1–15; DPS only</w:delText>
              </w:r>
            </w:del>
          </w:p>
        </w:tc>
      </w:tr>
      <w:tr w:rsidR="00C12011" w:rsidRPr="00C12011" w:rsidDel="002060CF" w:rsidTr="001B570C">
        <w:trPr>
          <w:trHeight w:val="560"/>
          <w:jc w:val="center"/>
          <w:del w:id="8793"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94" w:author="BJ Kwak" w:date="2014-01-21T08:24:00Z"/>
                <w:color w:val="auto"/>
              </w:rPr>
            </w:pPr>
            <w:del w:id="8795" w:author="BJ Kwak" w:date="2014-01-21T08:24:00Z">
              <w:r w:rsidRPr="00C12011" w:rsidDel="002060CF">
                <w:rPr>
                  <w:color w:val="auto"/>
                  <w:w w:val="100"/>
                </w:rPr>
                <w:delText>16</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Del="002060CF" w:rsidRDefault="00953091" w:rsidP="001B570C">
            <w:pPr>
              <w:pStyle w:val="CellBody"/>
              <w:rPr>
                <w:del w:id="8796" w:author="BJ Kwak" w:date="2014-01-21T08:24:00Z"/>
                <w:color w:val="auto"/>
              </w:rPr>
            </w:pPr>
            <w:del w:id="8797" w:author="BJ Kwak" w:date="2014-01-21T08:24:00Z">
              <w:r w:rsidRPr="00C12011"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Del="002060CF" w:rsidRDefault="00953091" w:rsidP="001B570C">
            <w:pPr>
              <w:pStyle w:val="CellBody"/>
              <w:rPr>
                <w:del w:id="8798" w:author="BJ Kwak" w:date="2014-01-21T08:24:00Z"/>
                <w:color w:val="auto"/>
              </w:rPr>
            </w:pPr>
            <w:del w:id="8799" w:author="BJ Kwak" w:date="2014-01-21T08:24:00Z">
              <w:r w:rsidRPr="00C12011" w:rsidDel="002060CF">
                <w:rPr>
                  <w:color w:val="auto"/>
                  <w:w w:val="100"/>
                </w:rPr>
                <w:delText>1–15; DPS only</w:delText>
              </w:r>
            </w:del>
          </w:p>
        </w:tc>
      </w:tr>
      <w:tr w:rsidR="00953091" w:rsidRPr="006975DC" w:rsidDel="002060CF" w:rsidTr="001B570C">
        <w:trPr>
          <w:trHeight w:val="560"/>
          <w:jc w:val="center"/>
          <w:del w:id="8800"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01" w:author="BJ Kwak" w:date="2014-01-21T08:24:00Z"/>
                <w:color w:val="auto"/>
              </w:rPr>
            </w:pPr>
            <w:del w:id="8802" w:author="BJ Kwak" w:date="2014-01-21T08:24:00Z">
              <w:r w:rsidRPr="008E7C9D" w:rsidDel="002060CF">
                <w:rPr>
                  <w:color w:val="auto"/>
                  <w:w w:val="100"/>
                </w:rPr>
                <w:lastRenderedPageBreak/>
                <w:delText>17</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03" w:author="BJ Kwak" w:date="2014-01-21T08:24:00Z"/>
                <w:color w:val="auto"/>
              </w:rPr>
            </w:pPr>
            <w:del w:id="8804"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05" w:author="BJ Kwak" w:date="2014-01-21T08:24:00Z"/>
                <w:color w:val="auto"/>
              </w:rPr>
            </w:pPr>
            <w:del w:id="8806" w:author="BJ Kwak" w:date="2014-01-21T08:24:00Z">
              <w:r w:rsidRPr="008E7C9D" w:rsidDel="002060CF">
                <w:rPr>
                  <w:color w:val="auto"/>
                  <w:w w:val="100"/>
                </w:rPr>
                <w:delText>4, 7, 11, 15</w:delText>
              </w:r>
            </w:del>
          </w:p>
        </w:tc>
      </w:tr>
      <w:tr w:rsidR="00953091" w:rsidRPr="006975DC" w:rsidDel="002060CF" w:rsidTr="001B570C">
        <w:trPr>
          <w:trHeight w:val="560"/>
          <w:jc w:val="center"/>
          <w:del w:id="8807"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08" w:author="BJ Kwak" w:date="2014-01-21T08:24:00Z"/>
                <w:color w:val="auto"/>
              </w:rPr>
            </w:pPr>
            <w:del w:id="8809" w:author="BJ Kwak" w:date="2014-01-21T08:24:00Z">
              <w:r w:rsidRPr="008E7C9D" w:rsidDel="002060CF">
                <w:rPr>
                  <w:color w:val="auto"/>
                  <w:w w:val="100"/>
                </w:rPr>
                <w:delText>18</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10" w:author="BJ Kwak" w:date="2014-01-21T08:24:00Z"/>
                <w:color w:val="auto"/>
              </w:rPr>
            </w:pPr>
            <w:del w:id="8811"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12" w:author="BJ Kwak" w:date="2014-01-21T08:24:00Z"/>
                <w:color w:val="auto"/>
              </w:rPr>
            </w:pPr>
            <w:del w:id="8813" w:author="BJ Kwak" w:date="2014-01-21T08:24:00Z">
              <w:r w:rsidRPr="008E7C9D" w:rsidDel="002060CF">
                <w:rPr>
                  <w:color w:val="auto"/>
                  <w:w w:val="100"/>
                </w:rPr>
                <w:delText>4, 7, 11, 15</w:delText>
              </w:r>
            </w:del>
          </w:p>
        </w:tc>
      </w:tr>
      <w:tr w:rsidR="00953091" w:rsidRPr="006975DC" w:rsidDel="002060CF" w:rsidTr="001B570C">
        <w:trPr>
          <w:trHeight w:val="560"/>
          <w:jc w:val="center"/>
          <w:del w:id="8814"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15" w:author="BJ Kwak" w:date="2014-01-21T08:24:00Z"/>
                <w:color w:val="auto"/>
              </w:rPr>
            </w:pPr>
            <w:del w:id="8816" w:author="BJ Kwak" w:date="2014-01-21T08:24:00Z">
              <w:r w:rsidRPr="008E7C9D" w:rsidDel="002060CF">
                <w:rPr>
                  <w:color w:val="auto"/>
                  <w:w w:val="100"/>
                </w:rPr>
                <w:delText>19</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17" w:author="BJ Kwak" w:date="2014-01-21T08:24:00Z"/>
                <w:color w:val="auto"/>
              </w:rPr>
            </w:pPr>
            <w:del w:id="8818"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19" w:author="BJ Kwak" w:date="2014-01-21T08:24:00Z"/>
                <w:color w:val="auto"/>
              </w:rPr>
            </w:pPr>
            <w:del w:id="8820" w:author="BJ Kwak" w:date="2014-01-21T08:24:00Z">
              <w:r w:rsidRPr="008E7C9D" w:rsidDel="002060CF">
                <w:rPr>
                  <w:color w:val="auto"/>
                  <w:w w:val="100"/>
                </w:rPr>
                <w:delText>4, 7, 11, 15</w:delText>
              </w:r>
            </w:del>
          </w:p>
        </w:tc>
      </w:tr>
      <w:tr w:rsidR="00953091" w:rsidRPr="006975DC" w:rsidDel="002060CF" w:rsidTr="001B570C">
        <w:trPr>
          <w:trHeight w:val="560"/>
          <w:jc w:val="center"/>
          <w:del w:id="8821"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22" w:author="BJ Kwak" w:date="2014-01-21T08:24:00Z"/>
                <w:color w:val="auto"/>
              </w:rPr>
            </w:pPr>
            <w:del w:id="8823" w:author="BJ Kwak" w:date="2014-01-21T08:24:00Z">
              <w:r w:rsidRPr="008E7C9D" w:rsidDel="002060CF">
                <w:rPr>
                  <w:color w:val="auto"/>
                  <w:w w:val="100"/>
                </w:rPr>
                <w:delText>20</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24" w:author="BJ Kwak" w:date="2014-01-21T08:24:00Z"/>
                <w:color w:val="auto"/>
              </w:rPr>
            </w:pPr>
            <w:del w:id="8825"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26" w:author="BJ Kwak" w:date="2014-01-21T08:24:00Z"/>
                <w:color w:val="auto"/>
              </w:rPr>
            </w:pPr>
            <w:del w:id="8827" w:author="BJ Kwak" w:date="2014-01-21T08:24:00Z">
              <w:r w:rsidRPr="008E7C9D" w:rsidDel="002060CF">
                <w:rPr>
                  <w:color w:val="auto"/>
                  <w:w w:val="100"/>
                </w:rPr>
                <w:delText>4, 7, 11, 15</w:delText>
              </w:r>
            </w:del>
          </w:p>
        </w:tc>
      </w:tr>
      <w:tr w:rsidR="00953091" w:rsidRPr="006975DC" w:rsidDel="002060CF" w:rsidTr="001B570C">
        <w:trPr>
          <w:trHeight w:val="560"/>
          <w:jc w:val="center"/>
          <w:del w:id="8828"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29" w:author="BJ Kwak" w:date="2014-01-21T08:24:00Z"/>
                <w:color w:val="auto"/>
              </w:rPr>
            </w:pPr>
            <w:del w:id="8830" w:author="BJ Kwak" w:date="2014-01-21T08:24:00Z">
              <w:r w:rsidRPr="008E7C9D" w:rsidDel="002060CF">
                <w:rPr>
                  <w:color w:val="auto"/>
                  <w:w w:val="100"/>
                </w:rPr>
                <w:delText>21</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31" w:author="BJ Kwak" w:date="2014-01-21T08:24:00Z"/>
                <w:color w:val="auto"/>
              </w:rPr>
            </w:pPr>
            <w:del w:id="8832"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33" w:author="BJ Kwak" w:date="2014-01-21T08:24:00Z"/>
                <w:color w:val="auto"/>
              </w:rPr>
            </w:pPr>
            <w:del w:id="8834" w:author="BJ Kwak" w:date="2014-01-21T08:24:00Z">
              <w:r w:rsidRPr="008E7C9D" w:rsidDel="002060CF">
                <w:rPr>
                  <w:color w:val="auto"/>
                  <w:w w:val="100"/>
                </w:rPr>
                <w:delText>1–15; DPS only</w:delText>
              </w:r>
            </w:del>
          </w:p>
        </w:tc>
      </w:tr>
      <w:tr w:rsidR="00953091" w:rsidRPr="006975DC" w:rsidDel="002060CF" w:rsidTr="001B570C">
        <w:trPr>
          <w:trHeight w:val="560"/>
          <w:jc w:val="center"/>
          <w:del w:id="8835"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36" w:author="BJ Kwak" w:date="2014-01-21T08:24:00Z"/>
                <w:color w:val="auto"/>
              </w:rPr>
            </w:pPr>
            <w:del w:id="8837" w:author="BJ Kwak" w:date="2014-01-21T08:24:00Z">
              <w:r w:rsidRPr="008E7C9D" w:rsidDel="002060CF">
                <w:rPr>
                  <w:color w:val="auto"/>
                  <w:w w:val="100"/>
                </w:rPr>
                <w:delText>22</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38" w:author="BJ Kwak" w:date="2014-01-21T08:24:00Z"/>
                <w:color w:val="auto"/>
              </w:rPr>
            </w:pPr>
            <w:del w:id="8839"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40" w:author="BJ Kwak" w:date="2014-01-21T08:24:00Z"/>
                <w:color w:val="auto"/>
              </w:rPr>
            </w:pPr>
            <w:del w:id="8841" w:author="BJ Kwak" w:date="2014-01-21T08:24:00Z">
              <w:r w:rsidRPr="008E7C9D" w:rsidDel="002060CF">
                <w:rPr>
                  <w:color w:val="auto"/>
                  <w:w w:val="100"/>
                </w:rPr>
                <w:delText>1–15; DPS only</w:delText>
              </w:r>
            </w:del>
          </w:p>
        </w:tc>
      </w:tr>
      <w:tr w:rsidR="00953091" w:rsidRPr="006975DC" w:rsidDel="002060CF" w:rsidTr="001B570C">
        <w:trPr>
          <w:trHeight w:val="560"/>
          <w:jc w:val="center"/>
          <w:del w:id="8842" w:author="BJ Kwak" w:date="2014-01-21T08:24:00Z"/>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43" w:author="BJ Kwak" w:date="2014-01-21T08:24:00Z"/>
                <w:color w:val="auto"/>
              </w:rPr>
            </w:pPr>
            <w:del w:id="8844" w:author="BJ Kwak" w:date="2014-01-21T08:24:00Z">
              <w:r w:rsidRPr="008E7C9D" w:rsidDel="002060CF">
                <w:rPr>
                  <w:color w:val="auto"/>
                  <w:w w:val="100"/>
                </w:rPr>
                <w:delText>23</w:delText>
              </w:r>
            </w:del>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45" w:author="BJ Kwak" w:date="2014-01-21T08:24:00Z"/>
                <w:color w:val="auto"/>
              </w:rPr>
            </w:pPr>
            <w:del w:id="8846"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47" w:author="BJ Kwak" w:date="2014-01-21T08:24:00Z"/>
                <w:color w:val="auto"/>
              </w:rPr>
            </w:pPr>
            <w:del w:id="8848" w:author="BJ Kwak" w:date="2014-01-21T08:24:00Z">
              <w:r w:rsidRPr="008E7C9D" w:rsidDel="002060CF">
                <w:rPr>
                  <w:color w:val="auto"/>
                  <w:w w:val="100"/>
                </w:rPr>
                <w:delText>1–15; DPS only</w:delText>
              </w:r>
            </w:del>
          </w:p>
        </w:tc>
      </w:tr>
      <w:tr w:rsidR="00953091" w:rsidRPr="006975DC" w:rsidDel="002060CF" w:rsidTr="001B570C">
        <w:trPr>
          <w:trHeight w:val="560"/>
          <w:jc w:val="center"/>
          <w:del w:id="8849" w:author="BJ Kwak" w:date="2014-01-21T08:24:00Z"/>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50" w:author="BJ Kwak" w:date="2014-01-21T08:24:00Z"/>
                <w:color w:val="auto"/>
              </w:rPr>
            </w:pPr>
            <w:del w:id="8851" w:author="BJ Kwak" w:date="2014-01-21T08:24:00Z">
              <w:r w:rsidRPr="008E7C9D" w:rsidDel="002060CF">
                <w:rPr>
                  <w:color w:val="auto"/>
                  <w:w w:val="100"/>
                </w:rPr>
                <w:delText>24</w:delText>
              </w:r>
            </w:del>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rPr>
                <w:del w:id="8852" w:author="BJ Kwak" w:date="2014-01-21T08:24:00Z"/>
                <w:color w:val="auto"/>
              </w:rPr>
            </w:pPr>
            <w:del w:id="8853" w:author="BJ Kwak" w:date="2014-01-21T08:24:00Z">
              <w:r w:rsidRPr="008E7C9D" w:rsidDel="002060CF">
                <w:rPr>
                  <w:color w:val="auto"/>
                  <w:w w:val="100"/>
                </w:rPr>
                <w:delText>+0+-0-000++-+00000+00--0+-0000-0-000000+--0-+0+--++00+----++0+00+00+0-0-+-0-0+0+00+++000++00+0-+00--000-0++-+0--+00+000+0000++0</w:delText>
              </w:r>
            </w:del>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rPr>
                <w:del w:id="8854" w:author="BJ Kwak" w:date="2014-01-21T08:24:00Z"/>
                <w:color w:val="auto"/>
              </w:rPr>
            </w:pPr>
            <w:del w:id="8855" w:author="BJ Kwak" w:date="2014-01-21T08:24:00Z">
              <w:r w:rsidRPr="008E7C9D" w:rsidDel="002060CF">
                <w:rPr>
                  <w:color w:val="auto"/>
                  <w:w w:val="100"/>
                </w:rPr>
                <w:delText>1–15; DPS only</w:delText>
              </w:r>
            </w:del>
          </w:p>
        </w:tc>
      </w:tr>
      <w:tr w:rsidR="00953091" w:rsidRPr="006975DC" w:rsidDel="002060CF" w:rsidTr="001B570C">
        <w:trPr>
          <w:trHeight w:val="560"/>
          <w:jc w:val="center"/>
          <w:del w:id="8856" w:author="BJ Kwak" w:date="2014-01-21T08:24:00Z"/>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Del="002060CF" w:rsidRDefault="00953091" w:rsidP="001B570C">
            <w:pPr>
              <w:pStyle w:val="TableFootnote0"/>
              <w:rPr>
                <w:del w:id="8857" w:author="BJ Kwak" w:date="2014-01-21T08:24:00Z"/>
                <w:color w:val="auto"/>
                <w:sz w:val="16"/>
                <w:szCs w:val="16"/>
              </w:rPr>
            </w:pPr>
            <w:del w:id="8858" w:author="BJ Kwak" w:date="2014-01-21T08:24:00Z">
              <w:r w:rsidRPr="008E7C9D" w:rsidDel="002060CF">
                <w:rPr>
                  <w:b/>
                  <w:bCs/>
                  <w:color w:val="auto"/>
                  <w:w w:val="100"/>
                  <w:sz w:val="16"/>
                  <w:szCs w:val="16"/>
                  <w:vertAlign w:val="superscript"/>
                </w:rPr>
                <w:delText xml:space="preserve">a- </w:delText>
              </w:r>
              <w:r w:rsidRPr="008E7C9D" w:rsidDel="002060CF">
                <w:rPr>
                  <w:color w:val="auto"/>
                  <w:w w:val="100"/>
                  <w:sz w:val="16"/>
                  <w:szCs w:val="16"/>
                </w:rPr>
                <w:delText>Note code indices 9 through 13 may also be used for UWB channels 4, 7, 11, and 15 (i.e., channels with bandwidth wider than 500 MHz) if interchannel communication is desired.</w:delText>
              </w:r>
            </w:del>
          </w:p>
        </w:tc>
      </w:tr>
    </w:tbl>
    <w:p w:rsidR="00953091" w:rsidRPr="008E7C9D" w:rsidDel="002060CF" w:rsidRDefault="00953091" w:rsidP="00953091">
      <w:pPr>
        <w:pStyle w:val="T"/>
        <w:rPr>
          <w:del w:id="8859" w:author="BJ Kwak" w:date="2014-01-21T08:24:00Z"/>
          <w:color w:val="auto"/>
          <w:w w:val="100"/>
        </w:rPr>
      </w:pPr>
      <w:del w:id="8860" w:author="BJ Kwak" w:date="2014-01-21T08:24:00Z">
        <w:r w:rsidRPr="008E7C9D" w:rsidDel="002060CF">
          <w:rPr>
            <w:color w:val="auto"/>
            <w:w w:val="100"/>
          </w:rPr>
          <w:delText>Note that the assignment of preamble codes to channels has been done to enable interchannel communication. In other words, it is possible that a device operating on a wideband channel {4, 7, 11 or 15} may communicate with a device on a channel with which it overlaps.</w:delText>
        </w:r>
      </w:del>
    </w:p>
    <w:p w:rsidR="00953091" w:rsidRPr="008E7C9D" w:rsidDel="002060CF" w:rsidRDefault="00953091" w:rsidP="00953091">
      <w:pPr>
        <w:pStyle w:val="T"/>
        <w:rPr>
          <w:del w:id="8861" w:author="BJ Kwak" w:date="2014-01-21T08:24:00Z"/>
          <w:color w:val="auto"/>
          <w:w w:val="100"/>
        </w:rPr>
      </w:pPr>
      <w:del w:id="8862" w:author="BJ Kwak" w:date="2014-01-21T08:24:00Z">
        <w:r w:rsidRPr="008E7C9D" w:rsidDel="002060CF">
          <w:rPr>
            <w:color w:val="auto"/>
            <w:w w:val="100"/>
          </w:rPr>
          <w:delText xml:space="preserve">When using the ternary code indexed by </w:delText>
        </w:r>
        <w:r w:rsidRPr="008E7C9D" w:rsidDel="002060CF">
          <w:rPr>
            <w:i/>
            <w:iCs/>
            <w:color w:val="auto"/>
            <w:w w:val="100"/>
          </w:rPr>
          <w:delText>i</w:delText>
        </w:r>
        <w:r w:rsidRPr="008E7C9D" w:rsidDel="002060CF">
          <w:rPr>
            <w:color w:val="auto"/>
            <w:w w:val="100"/>
          </w:rPr>
          <w:delText xml:space="preserve">, the SYNC field shall consist of </w:delText>
        </w:r>
        <w:r w:rsidRPr="008E7C9D" w:rsidDel="002060CF">
          <w:rPr>
            <w:i/>
            <w:iCs/>
            <w:color w:val="auto"/>
            <w:w w:val="100"/>
          </w:rPr>
          <w:delText>N</w:delText>
        </w:r>
        <w:r w:rsidRPr="008E7C9D" w:rsidDel="002060CF">
          <w:rPr>
            <w:i/>
            <w:iCs/>
            <w:color w:val="auto"/>
            <w:w w:val="100"/>
            <w:vertAlign w:val="subscript"/>
          </w:rPr>
          <w:delText>sync</w:delText>
        </w:r>
        <w:r w:rsidRPr="008E7C9D" w:rsidDel="002060CF">
          <w:rPr>
            <w:color w:val="auto"/>
            <w:w w:val="100"/>
          </w:rPr>
          <w:delText xml:space="preserve"> repetitions of the symbol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 xml:space="preserve">,where </w:delText>
        </w:r>
        <w:r w:rsidRPr="008E7C9D" w:rsidDel="002060CF">
          <w:rPr>
            <w:b/>
            <w:bCs/>
            <w:i/>
            <w:iCs/>
            <w:color w:val="auto"/>
            <w:w w:val="100"/>
          </w:rPr>
          <w:delText>S</w:delText>
        </w:r>
        <w:r w:rsidRPr="008E7C9D" w:rsidDel="002060CF">
          <w:rPr>
            <w:b/>
            <w:bCs/>
            <w:i/>
            <w:iCs/>
            <w:color w:val="auto"/>
            <w:w w:val="100"/>
            <w:vertAlign w:val="subscript"/>
          </w:rPr>
          <w:delText>i</w:delText>
        </w:r>
        <w:r w:rsidRPr="008E7C9D" w:rsidDel="002060CF">
          <w:rPr>
            <w:color w:val="auto"/>
            <w:w w:val="100"/>
          </w:rPr>
          <w:delText>is the code</w:delText>
        </w:r>
        <w:r w:rsidRPr="008E7C9D" w:rsidDel="002060CF">
          <w:rPr>
            <w:b/>
            <w:bCs/>
            <w:i/>
            <w:iCs/>
            <w:color w:val="auto"/>
            <w:w w:val="100"/>
          </w:rPr>
          <w:delText xml:space="preserve"> C</w:delText>
        </w:r>
        <w:r w:rsidRPr="008E7C9D" w:rsidDel="002060CF">
          <w:rPr>
            <w:b/>
            <w:bCs/>
            <w:i/>
            <w:iCs/>
            <w:color w:val="auto"/>
            <w:w w:val="100"/>
            <w:vertAlign w:val="subscript"/>
          </w:rPr>
          <w:delText>i</w:delText>
        </w:r>
        <w:r w:rsidRPr="008E7C9D" w:rsidDel="002060CF">
          <w:rPr>
            <w:color w:val="auto"/>
            <w:w w:val="100"/>
          </w:rPr>
          <w:delText>spread by the delta function δ</w:delText>
        </w:r>
        <w:r w:rsidRPr="008E7C9D" w:rsidDel="002060CF">
          <w:rPr>
            <w:i/>
            <w:iCs/>
            <w:color w:val="auto"/>
            <w:w w:val="100"/>
            <w:vertAlign w:val="subscript"/>
          </w:rPr>
          <w:delText>L</w:delText>
        </w:r>
        <w:r w:rsidRPr="008E7C9D" w:rsidDel="002060CF">
          <w:rPr>
            <w:color w:val="auto"/>
            <w:w w:val="100"/>
          </w:rPr>
          <w:delText xml:space="preserve"> of length </w:delText>
        </w:r>
        <w:r w:rsidRPr="008E7C9D" w:rsidDel="002060CF">
          <w:rPr>
            <w:i/>
            <w:iCs/>
            <w:color w:val="auto"/>
            <w:w w:val="100"/>
          </w:rPr>
          <w:delText>L</w:delText>
        </w:r>
        <w:r w:rsidRPr="008E7C9D" w:rsidDel="002060CF">
          <w:rPr>
            <w:color w:val="auto"/>
            <w:w w:val="100"/>
          </w:rPr>
          <w:delText xml:space="preserve"> as shown in </w:delText>
        </w:r>
        <w:r w:rsidR="00E304B2" w:rsidRPr="008E7C9D" w:rsidDel="002060CF">
          <w:fldChar w:fldCharType="begin"/>
        </w:r>
        <w:r w:rsidRPr="008E7C9D" w:rsidDel="002060CF">
          <w:rPr>
            <w:color w:val="auto"/>
            <w:w w:val="100"/>
          </w:rPr>
          <w:delInstrText xml:space="preserve"> REF _Ref287257323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4</w:delText>
        </w:r>
        <w:r w:rsidR="00E304B2" w:rsidRPr="008E7C9D" w:rsidDel="002060CF">
          <w:fldChar w:fldCharType="end"/>
        </w:r>
        <w:r w:rsidRPr="008E7C9D" w:rsidDel="002060CF">
          <w:rPr>
            <w:color w:val="auto"/>
            <w:w w:val="100"/>
          </w:rPr>
          <w:delText xml:space="preserve">. The spreading operation, where code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color w:val="auto"/>
            <w:w w:val="100"/>
          </w:rPr>
          <w:delText xml:space="preserve"> is extended to the preamble symbol duration indicated in </w:delText>
        </w:r>
        <w:r w:rsidR="00E304B2" w:rsidRPr="008E7C9D" w:rsidDel="002060CF">
          <w:fldChar w:fldCharType="begin"/>
        </w:r>
        <w:r w:rsidRPr="008E7C9D" w:rsidDel="002060CF">
          <w:rPr>
            <w:color w:val="auto"/>
            <w:w w:val="100"/>
          </w:rPr>
          <w:delInstrText xml:space="preserve"> REF _Ref287257323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4</w:delText>
        </w:r>
        <w:r w:rsidR="00E304B2" w:rsidRPr="008E7C9D" w:rsidDel="002060CF">
          <w:fldChar w:fldCharType="end"/>
        </w:r>
        <w:r w:rsidRPr="008E7C9D" w:rsidDel="002060CF">
          <w:rPr>
            <w:color w:val="auto"/>
            <w:w w:val="100"/>
          </w:rPr>
          <w:delText>, is described mathematically by</w:delText>
        </w:r>
      </w:del>
    </w:p>
    <w:p w:rsidR="00953091" w:rsidRPr="008E7C9D" w:rsidDel="002060CF" w:rsidRDefault="004257FF" w:rsidP="00953091">
      <w:pPr>
        <w:pStyle w:val="T"/>
        <w:jc w:val="center"/>
        <w:rPr>
          <w:del w:id="8863" w:author="BJ Kwak" w:date="2014-01-21T08:24:00Z"/>
          <w:color w:val="auto"/>
          <w:w w:val="100"/>
        </w:rPr>
      </w:pPr>
      <w:del w:id="8864" w:author="BJ Kwak" w:date="2014-01-21T08:24:00Z">
        <w:r>
          <w:rPr>
            <w:noProof/>
            <w:lang w:eastAsia="ko-KR"/>
          </w:rPr>
          <w:drawing>
            <wp:inline distT="0" distB="0" distL="0" distR="0">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del>
    </w:p>
    <w:p w:rsidR="00953091" w:rsidRPr="008E7C9D" w:rsidDel="002060CF" w:rsidRDefault="00953091" w:rsidP="00953091">
      <w:pPr>
        <w:pStyle w:val="T"/>
        <w:rPr>
          <w:del w:id="8865" w:author="BJ Kwak" w:date="2014-01-21T08:24:00Z"/>
          <w:i/>
          <w:iCs/>
          <w:color w:val="auto"/>
          <w:w w:val="100"/>
        </w:rPr>
      </w:pPr>
      <w:del w:id="8866" w:author="BJ Kwak" w:date="2014-01-21T08:24:00Z">
        <w:r w:rsidRPr="008E7C9D" w:rsidDel="002060CF">
          <w:rPr>
            <w:color w:val="auto"/>
            <w:w w:val="100"/>
          </w:rPr>
          <w:delText xml:space="preserve">where the operator </w:delText>
        </w:r>
        <w:r w:rsidR="004257FF">
          <w:rPr>
            <w:noProof/>
            <w:lang w:eastAsia="ko-KR"/>
          </w:rPr>
          <w:drawing>
            <wp:inline distT="0" distB="0" distL="0" distR="0">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sidDel="002060CF">
          <w:rPr>
            <w:color w:val="auto"/>
            <w:w w:val="100"/>
          </w:rPr>
          <w:delText xml:space="preserve"> indicates a Kronecker product. After the Kronecker operation, a preamble symbol is formed as depicted in </w:delText>
        </w:r>
        <w:r w:rsidR="00E304B2" w:rsidRPr="008E7C9D" w:rsidDel="002060CF">
          <w:fldChar w:fldCharType="begin"/>
        </w:r>
        <w:r w:rsidRPr="008E7C9D" w:rsidDel="002060CF">
          <w:rPr>
            <w:color w:val="auto"/>
            <w:w w:val="100"/>
          </w:rPr>
          <w:delInstrText xml:space="preserve"> REF _Ref287259829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5</w:delText>
        </w:r>
        <w:r w:rsidR="00E304B2" w:rsidRPr="008E7C9D" w:rsidDel="002060CF">
          <w:fldChar w:fldCharType="end"/>
        </w:r>
        <w:r w:rsidRPr="008E7C9D" w:rsidDel="002060CF">
          <w:rPr>
            <w:color w:val="auto"/>
            <w:w w:val="100"/>
          </w:rPr>
          <w:delText xml:space="preserve">, where </w:delText>
        </w:r>
        <w:r w:rsidRPr="008E7C9D" w:rsidDel="002060CF">
          <w:rPr>
            <w:i/>
            <w:iCs/>
            <w:color w:val="auto"/>
            <w:w w:val="100"/>
          </w:rPr>
          <w:delText xml:space="preserve">L </w:delText>
        </w:r>
        <w:r w:rsidRPr="008E7C9D" w:rsidDel="002060CF">
          <w:rPr>
            <w:color w:val="auto"/>
            <w:w w:val="100"/>
          </w:rPr>
          <w:delText xml:space="preserve">– 1 zeros have been inserted between each ternary element of </w:delText>
        </w:r>
        <w:r w:rsidRPr="008E7C9D" w:rsidDel="002060CF">
          <w:rPr>
            <w:b/>
            <w:bCs/>
            <w:i/>
            <w:iCs/>
            <w:color w:val="auto"/>
            <w:w w:val="100"/>
          </w:rPr>
          <w:delText>C</w:delText>
        </w:r>
        <w:r w:rsidRPr="008E7C9D" w:rsidDel="002060CF">
          <w:rPr>
            <w:b/>
            <w:bCs/>
            <w:i/>
            <w:iCs/>
            <w:color w:val="auto"/>
            <w:w w:val="100"/>
            <w:vertAlign w:val="subscript"/>
          </w:rPr>
          <w:delText>i</w:delText>
        </w:r>
        <w:r w:rsidRPr="008E7C9D" w:rsidDel="002060CF">
          <w:rPr>
            <w:i/>
            <w:iCs/>
            <w:color w:val="auto"/>
            <w:w w:val="100"/>
          </w:rPr>
          <w:delText>.</w:delText>
        </w:r>
      </w:del>
    </w:p>
    <w:p w:rsidR="00953091" w:rsidRPr="008E7C9D" w:rsidDel="002060CF" w:rsidRDefault="00953091" w:rsidP="00953091">
      <w:pPr>
        <w:pStyle w:val="T"/>
        <w:jc w:val="left"/>
        <w:rPr>
          <w:del w:id="8867" w:author="BJ Kwak" w:date="2014-01-21T08:24:00Z"/>
          <w:color w:val="auto"/>
          <w:w w:val="100"/>
        </w:rPr>
      </w:pPr>
      <w:del w:id="8868" w:author="BJ Kwak" w:date="2014-01-21T08:24:00Z">
        <w:r w:rsidRPr="008E7C9D" w:rsidDel="002060CF">
          <w:rPr>
            <w:color w:val="auto"/>
            <w:w w:val="100"/>
          </w:rPr>
          <w:delText xml:space="preserve">The spreading factor </w:delText>
        </w:r>
        <w:r w:rsidRPr="008E7C9D" w:rsidDel="002060CF">
          <w:rPr>
            <w:i/>
            <w:iCs/>
            <w:color w:val="auto"/>
            <w:w w:val="100"/>
          </w:rPr>
          <w:delText>L</w:delText>
        </w:r>
        <w:r w:rsidRPr="008E7C9D" w:rsidDel="002060CF">
          <w:rPr>
            <w:color w:val="auto"/>
            <w:w w:val="100"/>
          </w:rPr>
          <w:delText xml:space="preserve">, number of chips per symbol, preamble symbol duration </w:delText>
        </w:r>
        <w:r w:rsidRPr="008E7C9D" w:rsidDel="002060CF">
          <w:rPr>
            <w:i/>
            <w:iCs/>
            <w:color w:val="auto"/>
            <w:w w:val="100"/>
          </w:rPr>
          <w:delText>T</w:delText>
        </w:r>
        <w:r w:rsidRPr="008E7C9D" w:rsidDel="002060CF">
          <w:rPr>
            <w:i/>
            <w:iCs/>
            <w:color w:val="auto"/>
            <w:w w:val="100"/>
            <w:vertAlign w:val="subscript"/>
          </w:rPr>
          <w:delText>psym</w:delText>
        </w:r>
        <w:r w:rsidRPr="008E7C9D" w:rsidDel="002060CF">
          <w:rPr>
            <w:color w:val="auto"/>
            <w:w w:val="100"/>
          </w:rPr>
          <w:delText xml:space="preserve">, and base symbol rate for different channels are given in </w:delText>
        </w:r>
        <w:r w:rsidR="00E304B2" w:rsidRPr="008E7C9D" w:rsidDel="002060CF">
          <w:fldChar w:fldCharType="begin"/>
        </w:r>
        <w:r w:rsidRPr="008E7C9D" w:rsidDel="002060CF">
          <w:rPr>
            <w:color w:val="auto"/>
            <w:w w:val="100"/>
          </w:rPr>
          <w:delInstrText xml:space="preserve"> REF _Ref287257323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4</w:delText>
        </w:r>
        <w:r w:rsidR="00E304B2" w:rsidRPr="008E7C9D" w:rsidDel="002060CF">
          <w:fldChar w:fldCharType="end"/>
        </w:r>
        <w:r w:rsidRPr="008E7C9D" w:rsidDel="002060CF">
          <w:rPr>
            <w:color w:val="auto"/>
            <w:w w:val="100"/>
          </w:rPr>
          <w:delText xml:space="preserve">. </w:delText>
        </w:r>
      </w:del>
    </w:p>
    <w:p w:rsidR="00953091" w:rsidRPr="006975DC" w:rsidDel="002060CF" w:rsidRDefault="00953091" w:rsidP="00953091">
      <w:pPr>
        <w:pStyle w:val="T"/>
        <w:jc w:val="left"/>
        <w:rPr>
          <w:del w:id="8869" w:author="BJ Kwak" w:date="2014-01-21T08:24:00Z"/>
          <w:color w:val="0000FF"/>
          <w:w w:val="100"/>
        </w:rPr>
      </w:pPr>
    </w:p>
    <w:p w:rsidR="00953091" w:rsidRPr="006975DC" w:rsidDel="002060CF" w:rsidRDefault="004257FF" w:rsidP="00953091">
      <w:pPr>
        <w:pStyle w:val="T"/>
        <w:jc w:val="center"/>
        <w:rPr>
          <w:del w:id="8870" w:author="BJ Kwak" w:date="2014-01-21T08:24:00Z"/>
          <w:color w:val="0000FF"/>
          <w:w w:val="100"/>
        </w:rPr>
      </w:pPr>
      <w:del w:id="8871" w:author="BJ Kwak" w:date="2014-01-21T08:24:00Z">
        <w:r>
          <w:rPr>
            <w:noProof/>
            <w:color w:val="0000FF"/>
            <w:lang w:eastAsia="ko-KR"/>
            <w:rPrChange w:id="8872">
              <w:rPr>
                <w:noProof/>
                <w:lang w:eastAsia="ko-KR"/>
              </w:rPr>
            </w:rPrChange>
          </w:rPr>
          <w:lastRenderedPageBreak/>
          <w:drawing>
            <wp:inline distT="0" distB="0" distL="0" distR="0">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del>
    </w:p>
    <w:p w:rsidR="00953091" w:rsidRPr="008E7C9D" w:rsidDel="002060CF" w:rsidRDefault="00953091" w:rsidP="00953091">
      <w:pPr>
        <w:pStyle w:val="Figuretitle"/>
        <w:rPr>
          <w:del w:id="8873" w:author="BJ Kwak" w:date="2014-01-21T08:24:00Z"/>
          <w:rFonts w:ascii="Times New Roman" w:hAnsi="Times New Roman"/>
          <w:vertAlign w:val="subscript"/>
          <w:lang w:val="en-US"/>
        </w:rPr>
      </w:pPr>
      <w:bookmarkStart w:id="8874" w:name="_Ref287259829"/>
      <w:del w:id="8875" w:author="BJ Kwak" w:date="2014-01-21T08:24:00Z">
        <w:r w:rsidRPr="008E7C9D" w:rsidDel="002060CF">
          <w:rPr>
            <w:rFonts w:ascii="Times New Roman" w:hAnsi="Times New Roman"/>
            <w:lang w:val="en-US"/>
          </w:rPr>
          <w:delText xml:space="preserve">Figure </w:delText>
        </w:r>
        <w:r w:rsidR="00E304B2"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00E304B2" w:rsidRPr="008E7C9D" w:rsidDel="002060CF">
          <w:rPr>
            <w:b w:val="0"/>
            <w:lang w:val="en-US"/>
          </w:rPr>
          <w:fldChar w:fldCharType="separate"/>
        </w:r>
        <w:r w:rsidRPr="008E7C9D" w:rsidDel="002060CF">
          <w:rPr>
            <w:rFonts w:ascii="Times New Roman" w:hAnsi="Times New Roman"/>
            <w:noProof/>
            <w:lang w:val="en-US"/>
          </w:rPr>
          <w:delText>5</w:delText>
        </w:r>
        <w:r w:rsidR="00E304B2" w:rsidRPr="008E7C9D" w:rsidDel="002060CF">
          <w:rPr>
            <w:b w:val="0"/>
            <w:lang w:val="en-US"/>
          </w:rPr>
          <w:fldChar w:fldCharType="end"/>
        </w:r>
        <w:bookmarkEnd w:id="8874"/>
        <w:r w:rsidRPr="008E7C9D" w:rsidDel="002060CF">
          <w:rPr>
            <w:rFonts w:ascii="Times New Roman" w:hAnsi="Times New Roman"/>
            <w:lang w:val="en-US"/>
          </w:rPr>
          <w:delText xml:space="preserve"> – construction of symbol </w:delText>
        </w:r>
        <w:r w:rsidRPr="008E7C9D" w:rsidDel="002060CF">
          <w:rPr>
            <w:rFonts w:ascii="Times New Roman" w:hAnsi="Times New Roman"/>
            <w:i/>
            <w:lang w:val="en-US"/>
          </w:rPr>
          <w:delText>S</w:delText>
        </w:r>
        <w:r w:rsidRPr="008E7C9D" w:rsidDel="002060CF">
          <w:rPr>
            <w:rFonts w:ascii="Times New Roman" w:hAnsi="Times New Roman"/>
            <w:i/>
            <w:vertAlign w:val="subscript"/>
            <w:lang w:val="en-US"/>
          </w:rPr>
          <w:delText>i</w:delText>
        </w:r>
        <w:r w:rsidRPr="008E7C9D" w:rsidDel="002060CF">
          <w:rPr>
            <w:rFonts w:ascii="Times New Roman" w:hAnsi="Times New Roman"/>
            <w:lang w:val="en-US"/>
          </w:rPr>
          <w:delText xml:space="preserve"> from code </w:delText>
        </w:r>
        <w:r w:rsidRPr="008E7C9D" w:rsidDel="002060CF">
          <w:rPr>
            <w:rFonts w:ascii="Times New Roman" w:hAnsi="Times New Roman"/>
            <w:i/>
            <w:lang w:val="en-US"/>
          </w:rPr>
          <w:delText>C</w:delText>
        </w:r>
        <w:r w:rsidRPr="008E7C9D" w:rsidDel="002060CF">
          <w:rPr>
            <w:rFonts w:ascii="Times New Roman" w:hAnsi="Times New Roman"/>
            <w:i/>
            <w:vertAlign w:val="subscript"/>
            <w:lang w:val="en-US"/>
          </w:rPr>
          <w:delText>i</w:delText>
        </w:r>
      </w:del>
    </w:p>
    <w:p w:rsidR="00953091" w:rsidRPr="008E7C9D" w:rsidDel="002060CF" w:rsidRDefault="00953091" w:rsidP="00953091">
      <w:pPr>
        <w:pStyle w:val="T"/>
        <w:jc w:val="left"/>
        <w:rPr>
          <w:del w:id="8876" w:author="BJ Kwak" w:date="2014-01-21T08:24:00Z"/>
          <w:color w:val="auto"/>
          <w:w w:val="100"/>
        </w:rPr>
      </w:pPr>
    </w:p>
    <w:p w:rsidR="00953091" w:rsidRPr="008E7C9D" w:rsidDel="002060CF" w:rsidRDefault="00953091" w:rsidP="009C74CB">
      <w:pPr>
        <w:pStyle w:val="Heading4"/>
        <w:rPr>
          <w:del w:id="8877" w:author="BJ Kwak" w:date="2014-01-21T08:24:00Z"/>
          <w:lang w:val="en-US"/>
        </w:rPr>
      </w:pPr>
      <w:bookmarkStart w:id="8878" w:name="_Ref287254144"/>
      <w:del w:id="8879" w:author="BJ Kwak" w:date="2014-01-21T08:24:00Z">
        <w:r w:rsidRPr="008E7C9D" w:rsidDel="002060CF">
          <w:rPr>
            <w:lang w:val="en-US"/>
          </w:rPr>
          <w:delText>SHR SFD</w:delText>
        </w:r>
        <w:bookmarkEnd w:id="8878"/>
      </w:del>
    </w:p>
    <w:p w:rsidR="00953091" w:rsidRPr="008E7C9D" w:rsidDel="002060CF" w:rsidRDefault="00953091" w:rsidP="00953091">
      <w:pPr>
        <w:pStyle w:val="T"/>
        <w:rPr>
          <w:del w:id="8880" w:author="BJ Kwak" w:date="2014-01-21T08:24:00Z"/>
          <w:color w:val="auto"/>
          <w:w w:val="100"/>
        </w:rPr>
      </w:pPr>
      <w:del w:id="8881" w:author="BJ Kwak" w:date="2014-01-21T08:24:00Z">
        <w:r w:rsidRPr="008E7C9D" w:rsidDel="002060CF">
          <w:rPr>
            <w:color w:val="auto"/>
            <w:w w:val="100"/>
          </w:rPr>
          <w:delText xml:space="preserve">An SFD shall be added to establish frame timing. The UWB PHY uses a short SFD for default and medium data rates and a long SFD for the optional low data rate of 110 kb/s as shown in </w:delText>
        </w:r>
        <w:r w:rsidR="00E304B2" w:rsidRPr="008E7C9D" w:rsidDel="002060CF">
          <w:fldChar w:fldCharType="begin"/>
        </w:r>
        <w:r w:rsidRPr="008E7C9D" w:rsidDel="002060CF">
          <w:rPr>
            <w:color w:val="auto"/>
            <w:w w:val="100"/>
          </w:rPr>
          <w:delInstrText xml:space="preserve"> REF _Ref287258848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4</w:delText>
        </w:r>
        <w:r w:rsidR="00E304B2" w:rsidRPr="008E7C9D" w:rsidDel="002060CF">
          <w:fldChar w:fldCharType="end"/>
        </w:r>
        <w:r w:rsidRPr="008E7C9D" w:rsidDel="002060CF">
          <w:rPr>
            <w:color w:val="auto"/>
            <w:w w:val="100"/>
          </w:rPr>
          <w:delText xml:space="preserve">.  The short SFD shall be [0 +1 0 -1 +1 0 0 -1] spread by the preamble symbol </w:delText>
        </w:r>
        <w:r w:rsidRPr="008E7C9D" w:rsidDel="002060CF">
          <w:rPr>
            <w:i/>
            <w:iCs/>
            <w:color w:val="auto"/>
            <w:w w:val="100"/>
          </w:rPr>
          <w:delText>S</w:delText>
        </w:r>
        <w:r w:rsidRPr="008E7C9D" w:rsidDel="002060CF">
          <w:rPr>
            <w:i/>
            <w:iCs/>
            <w:color w:val="auto"/>
            <w:w w:val="100"/>
            <w:vertAlign w:val="subscript"/>
          </w:rPr>
          <w:delText>i</w:delText>
        </w:r>
        <w:r w:rsidRPr="008E7C9D" w:rsidDel="002060CF">
          <w:rPr>
            <w:color w:val="auto"/>
            <w:w w:val="100"/>
          </w:rPr>
          <w:delTex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delText>
        </w:r>
        <w:r w:rsidRPr="008E7C9D" w:rsidDel="002060CF">
          <w:rPr>
            <w:i/>
            <w:iCs/>
            <w:color w:val="auto"/>
            <w:w w:val="100"/>
          </w:rPr>
          <w:delText>S</w:delText>
        </w:r>
        <w:r w:rsidRPr="008E7C9D" w:rsidDel="002060CF">
          <w:rPr>
            <w:i/>
            <w:iCs/>
            <w:color w:val="auto"/>
            <w:w w:val="100"/>
            <w:vertAlign w:val="subscript"/>
          </w:rPr>
          <w:delText xml:space="preserve">i. </w:delText>
        </w:r>
        <w:r w:rsidRPr="008E7C9D" w:rsidDel="002060CF">
          <w:rPr>
            <w:color w:val="auto"/>
            <w:w w:val="100"/>
          </w:rPr>
          <w:delText xml:space="preserve">Note that the long SFD is eight times longer than the short SFD and consists of 64 preamble symbols, only 32 of which are active, and the other 32 are zeros. The structure of the SHR preamble and the two possible SFDs are shown in </w:delText>
        </w:r>
        <w:r w:rsidR="00E304B2" w:rsidRPr="008E7C9D" w:rsidDel="002060CF">
          <w:fldChar w:fldCharType="begin"/>
        </w:r>
        <w:r w:rsidRPr="008E7C9D" w:rsidDel="002060CF">
          <w:rPr>
            <w:color w:val="auto"/>
            <w:w w:val="100"/>
          </w:rPr>
          <w:delInstrText xml:space="preserve"> REF _Ref287258848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4</w:delText>
        </w:r>
        <w:r w:rsidR="00E304B2" w:rsidRPr="008E7C9D" w:rsidDel="002060CF">
          <w:fldChar w:fldCharType="end"/>
        </w:r>
        <w:r w:rsidRPr="008E7C9D" w:rsidDel="002060CF">
          <w:rPr>
            <w:color w:val="auto"/>
            <w:w w:val="100"/>
          </w:rPr>
          <w:delText>.</w:delText>
        </w:r>
      </w:del>
    </w:p>
    <w:p w:rsidR="00953091" w:rsidRPr="008E7C9D" w:rsidDel="002060CF" w:rsidRDefault="00953091" w:rsidP="00953091">
      <w:pPr>
        <w:pStyle w:val="T"/>
        <w:rPr>
          <w:del w:id="8882" w:author="BJ Kwak" w:date="2014-01-21T08:24:00Z"/>
          <w:color w:val="auto"/>
          <w:w w:val="100"/>
        </w:rPr>
      </w:pPr>
    </w:p>
    <w:p w:rsidR="00953091" w:rsidRPr="008E7C9D" w:rsidDel="002060CF" w:rsidRDefault="00953091" w:rsidP="009C74CB">
      <w:pPr>
        <w:pStyle w:val="Heading3"/>
        <w:rPr>
          <w:del w:id="8883" w:author="BJ Kwak" w:date="2014-01-21T08:24:00Z"/>
          <w:lang w:val="en-US"/>
        </w:rPr>
      </w:pPr>
      <w:bookmarkStart w:id="8884" w:name="_Ref287253930"/>
      <w:bookmarkStart w:id="8885" w:name="_Toc315383343"/>
      <w:bookmarkStart w:id="8886" w:name="_Toc377674897"/>
      <w:del w:id="8887" w:author="BJ Kwak" w:date="2014-01-21T08:24:00Z">
        <w:r w:rsidRPr="008E7C9D" w:rsidDel="002060CF">
          <w:rPr>
            <w:lang w:val="en-US"/>
          </w:rPr>
          <w:delText>PHY header (PHR)</w:delText>
        </w:r>
        <w:bookmarkEnd w:id="8884"/>
        <w:bookmarkEnd w:id="8885"/>
        <w:bookmarkEnd w:id="8886"/>
      </w:del>
    </w:p>
    <w:p w:rsidR="00953091" w:rsidRPr="008E7C9D" w:rsidDel="002060CF" w:rsidRDefault="00953091" w:rsidP="00953091">
      <w:pPr>
        <w:pStyle w:val="T"/>
        <w:rPr>
          <w:del w:id="8888" w:author="BJ Kwak" w:date="2014-01-21T08:24:00Z"/>
          <w:color w:val="auto"/>
          <w:w w:val="100"/>
        </w:rPr>
      </w:pPr>
      <w:del w:id="8889" w:author="BJ Kwak" w:date="2014-01-21T08:24:00Z">
        <w:r w:rsidRPr="008E7C9D" w:rsidDel="002060CF">
          <w:rPr>
            <w:color w:val="auto"/>
            <w:w w:val="100"/>
          </w:rPr>
          <w:delText xml:space="preserve">A PHR, as shown in </w:delText>
        </w:r>
        <w:r w:rsidR="00E304B2" w:rsidRPr="008E7C9D" w:rsidDel="002060CF">
          <w:fldChar w:fldCharType="begin"/>
        </w:r>
        <w:r w:rsidRPr="008E7C9D" w:rsidDel="002060CF">
          <w:rPr>
            <w:color w:val="auto"/>
            <w:w w:val="100"/>
          </w:rPr>
          <w:delInstrText xml:space="preserve"> REF _Ref287260010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6</w:delText>
        </w:r>
        <w:r w:rsidR="00E304B2" w:rsidRPr="008E7C9D" w:rsidDel="002060CF">
          <w:fldChar w:fldCharType="end"/>
        </w:r>
        <w:r w:rsidRPr="008E7C9D" w:rsidDel="002060CF">
          <w:rPr>
            <w:color w:val="auto"/>
            <w:w w:val="100"/>
          </w:rPr>
          <w:delTex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delText>
        </w:r>
      </w:del>
    </w:p>
    <w:p w:rsidR="00953091" w:rsidRPr="008E7C9D" w:rsidDel="002060CF" w:rsidRDefault="004257FF" w:rsidP="00953091">
      <w:pPr>
        <w:pStyle w:val="T"/>
        <w:jc w:val="center"/>
        <w:rPr>
          <w:del w:id="8890" w:author="BJ Kwak" w:date="2014-01-21T08:24:00Z"/>
          <w:color w:val="auto"/>
          <w:w w:val="100"/>
        </w:rPr>
      </w:pPr>
      <w:del w:id="8891" w:author="BJ Kwak" w:date="2014-01-21T08:24:00Z">
        <w:r>
          <w:rPr>
            <w:noProof/>
            <w:lang w:eastAsia="ko-KR"/>
          </w:rPr>
          <w:drawing>
            <wp:inline distT="0" distB="0" distL="0" distR="0">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del>
    </w:p>
    <w:p w:rsidR="00953091" w:rsidRPr="008E7C9D" w:rsidDel="002060CF" w:rsidRDefault="00953091" w:rsidP="00953091">
      <w:pPr>
        <w:pStyle w:val="Figuretitle"/>
        <w:rPr>
          <w:del w:id="8892" w:author="BJ Kwak" w:date="2014-01-21T08:24:00Z"/>
          <w:rFonts w:ascii="Times New Roman" w:hAnsi="Times New Roman"/>
          <w:vertAlign w:val="subscript"/>
          <w:lang w:val="en-US"/>
        </w:rPr>
      </w:pPr>
      <w:bookmarkStart w:id="8893" w:name="_Ref287260010"/>
      <w:del w:id="8894" w:author="BJ Kwak" w:date="2014-01-21T08:24:00Z">
        <w:r w:rsidRPr="008E7C9D" w:rsidDel="002060CF">
          <w:rPr>
            <w:rFonts w:ascii="Times New Roman" w:hAnsi="Times New Roman"/>
            <w:lang w:val="en-US"/>
          </w:rPr>
          <w:delText xml:space="preserve">Figure </w:delText>
        </w:r>
        <w:r w:rsidR="00E304B2"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00E304B2" w:rsidRPr="008E7C9D" w:rsidDel="002060CF">
          <w:rPr>
            <w:b w:val="0"/>
            <w:lang w:val="en-US"/>
          </w:rPr>
          <w:fldChar w:fldCharType="separate"/>
        </w:r>
        <w:r w:rsidRPr="008E7C9D" w:rsidDel="002060CF">
          <w:rPr>
            <w:rFonts w:ascii="Times New Roman" w:hAnsi="Times New Roman"/>
            <w:noProof/>
            <w:lang w:val="en-US"/>
          </w:rPr>
          <w:delText>6</w:delText>
        </w:r>
        <w:r w:rsidR="00E304B2" w:rsidRPr="008E7C9D" w:rsidDel="002060CF">
          <w:rPr>
            <w:b w:val="0"/>
            <w:lang w:val="en-US"/>
          </w:rPr>
          <w:fldChar w:fldCharType="end"/>
        </w:r>
        <w:bookmarkEnd w:id="8893"/>
        <w:r w:rsidRPr="008E7C9D" w:rsidDel="002060CF">
          <w:rPr>
            <w:rFonts w:ascii="Times New Roman" w:hAnsi="Times New Roman"/>
            <w:lang w:val="en-US"/>
          </w:rPr>
          <w:delText xml:space="preserve"> – PHR bit assignment</w:delText>
        </w:r>
      </w:del>
    </w:p>
    <w:p w:rsidR="00953091" w:rsidRPr="008E7C9D" w:rsidDel="002060CF" w:rsidRDefault="00953091" w:rsidP="00953091">
      <w:pPr>
        <w:pStyle w:val="T"/>
        <w:rPr>
          <w:del w:id="8895" w:author="BJ Kwak" w:date="2014-01-21T08:24:00Z"/>
          <w:color w:val="auto"/>
          <w:w w:val="100"/>
        </w:rPr>
      </w:pPr>
      <w:del w:id="8896" w:author="BJ Kwak" w:date="2014-01-21T08:24:00Z">
        <w:r w:rsidRPr="008E7C9D" w:rsidDel="002060CF">
          <w:rPr>
            <w:color w:val="auto"/>
            <w:w w:val="100"/>
          </w:rPr>
          <w:delText xml:space="preserve">The PHR shall be transmitted using the BPM-BPSK modulation outlined in </w:delText>
        </w:r>
        <w:r w:rsidR="00E304B2" w:rsidRPr="008E7C9D" w:rsidDel="002060CF">
          <w:fldChar w:fldCharType="begin"/>
        </w:r>
        <w:r w:rsidRPr="008E7C9D" w:rsidDel="002060CF">
          <w:rPr>
            <w:color w:val="auto"/>
            <w:w w:val="100"/>
          </w:rPr>
          <w:delInstrText xml:space="preserve"> REF _Ref287254902 \w \h  \* MERGEFORMAT </w:delInstrText>
        </w:r>
        <w:r w:rsidR="00E304B2" w:rsidRPr="008E7C9D" w:rsidDel="002060CF">
          <w:fldChar w:fldCharType="separate"/>
        </w:r>
        <w:r w:rsidRPr="008E7C9D" w:rsidDel="002060CF">
          <w:rPr>
            <w:color w:val="auto"/>
            <w:w w:val="100"/>
          </w:rPr>
          <w:delText>2.3</w:delText>
        </w:r>
        <w:r w:rsidR="00E304B2" w:rsidRPr="008E7C9D" w:rsidDel="002060CF">
          <w:fldChar w:fldCharType="end"/>
        </w:r>
        <w:r w:rsidRPr="008E7C9D" w:rsidDel="002060CF">
          <w:rPr>
            <w:color w:val="auto"/>
            <w:w w:val="100"/>
          </w:rPr>
          <w:delText>. The PHR shall be transmitted at the nominal rate of 850</w:delText>
        </w:r>
        <w:r w:rsidRPr="008E7C9D" w:rsidDel="002060CF">
          <w:rPr>
            <w:color w:val="auto"/>
          </w:rPr>
          <w:delText> </w:delText>
        </w:r>
        <w:r w:rsidRPr="008E7C9D" w:rsidDel="002060CF">
          <w:rPr>
            <w:color w:val="auto"/>
            <w:w w:val="100"/>
          </w:rPr>
          <w:delText>kb/s for all data rates above 850</w:delText>
        </w:r>
        <w:r w:rsidRPr="008E7C9D" w:rsidDel="002060CF">
          <w:rPr>
            <w:color w:val="auto"/>
          </w:rPr>
          <w:delText> </w:delText>
        </w:r>
        <w:r w:rsidRPr="008E7C9D" w:rsidDel="002060CF">
          <w:rPr>
            <w:color w:val="auto"/>
            <w:w w:val="100"/>
          </w:rPr>
          <w:delText>kb/s and at the nominal rate of 110</w:delText>
        </w:r>
        <w:r w:rsidRPr="008E7C9D" w:rsidDel="002060CF">
          <w:rPr>
            <w:color w:val="auto"/>
          </w:rPr>
          <w:delText> </w:delText>
        </w:r>
        <w:r w:rsidRPr="008E7C9D" w:rsidDel="002060CF">
          <w:rPr>
            <w:color w:val="auto"/>
            <w:w w:val="100"/>
          </w:rPr>
          <w:delText>kb/s for the nominal low data rates of 110</w:delText>
        </w:r>
        <w:r w:rsidRPr="008E7C9D" w:rsidDel="002060CF">
          <w:rPr>
            <w:color w:val="auto"/>
          </w:rPr>
          <w:delText> </w:delText>
        </w:r>
        <w:r w:rsidRPr="008E7C9D" w:rsidDel="002060CF">
          <w:rPr>
            <w:color w:val="auto"/>
            <w:w w:val="100"/>
          </w:rPr>
          <w:delText>kb/s.</w:delText>
        </w:r>
      </w:del>
    </w:p>
    <w:p w:rsidR="00953091" w:rsidRPr="008E7C9D" w:rsidDel="002060CF" w:rsidRDefault="00953091" w:rsidP="00953091">
      <w:pPr>
        <w:pStyle w:val="T"/>
        <w:rPr>
          <w:del w:id="8897" w:author="BJ Kwak" w:date="2014-01-21T08:24:00Z"/>
          <w:color w:val="auto"/>
          <w:w w:val="100"/>
        </w:rPr>
      </w:pPr>
    </w:p>
    <w:p w:rsidR="00953091" w:rsidRPr="008E7C9D" w:rsidDel="002060CF" w:rsidRDefault="00953091" w:rsidP="009C74CB">
      <w:pPr>
        <w:pStyle w:val="Heading4"/>
        <w:rPr>
          <w:del w:id="8898" w:author="BJ Kwak" w:date="2014-01-21T08:24:00Z"/>
          <w:lang w:val="en-US"/>
        </w:rPr>
      </w:pPr>
      <w:bookmarkStart w:id="8899" w:name="_Ref287253948"/>
      <w:del w:id="8900" w:author="BJ Kwak" w:date="2014-01-21T08:24:00Z">
        <w:r w:rsidRPr="008E7C9D" w:rsidDel="002060CF">
          <w:rPr>
            <w:lang w:val="en-US"/>
          </w:rPr>
          <w:delText xml:space="preserve">PHR rate, length, ranging, </w:delText>
        </w:r>
        <w:r w:rsidRPr="008E7C9D" w:rsidDel="002060CF">
          <w:delText>extension</w:delText>
        </w:r>
        <w:r w:rsidRPr="008E7C9D" w:rsidDel="002060CF">
          <w:rPr>
            <w:lang w:val="en-US"/>
          </w:rPr>
          <w:delText>, preamble duration fields</w:delText>
        </w:r>
        <w:bookmarkEnd w:id="8899"/>
      </w:del>
    </w:p>
    <w:p w:rsidR="00953091" w:rsidRPr="008E7C9D" w:rsidDel="002060CF" w:rsidRDefault="00953091" w:rsidP="00953091">
      <w:pPr>
        <w:pStyle w:val="T"/>
        <w:rPr>
          <w:del w:id="8901" w:author="BJ Kwak" w:date="2014-01-21T08:24:00Z"/>
          <w:color w:val="auto"/>
          <w:w w:val="100"/>
        </w:rPr>
      </w:pPr>
      <w:del w:id="8902" w:author="BJ Kwak" w:date="2014-01-21T08:24:00Z">
        <w:r w:rsidRPr="008E7C9D" w:rsidDel="002060CF">
          <w:rPr>
            <w:color w:val="auto"/>
            <w:w w:val="100"/>
          </w:rPr>
          <w:delText xml:space="preserve">The Data Rate field shall consist of two bits (R1, R0) that indicate the data rate of the received PSDU. The bits R1–R0 shall be set according to </w:delText>
        </w:r>
        <w:r w:rsidR="00E304B2" w:rsidRPr="008E7C9D" w:rsidDel="002060CF">
          <w:fldChar w:fldCharType="begin"/>
        </w:r>
        <w:r w:rsidRPr="008E7C9D" w:rsidDel="002060CF">
          <w:rPr>
            <w:color w:val="auto"/>
            <w:w w:val="100"/>
          </w:rPr>
          <w:delInstrText xml:space="preserve"> REF _Ref287260332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9</w:delText>
        </w:r>
        <w:r w:rsidR="00E304B2" w:rsidRPr="008E7C9D" w:rsidDel="002060CF">
          <w:fldChar w:fldCharType="end"/>
        </w:r>
        <w:r w:rsidRPr="008E7C9D" w:rsidDel="002060CF">
          <w:rPr>
            <w:color w:val="auto"/>
            <w:w w:val="100"/>
          </w:rPr>
          <w:delText xml:space="preserve">. The default value of the bits R1–R0 shall be set to 01 as this is the only mandatory data rate that is supported by a UWB-compliant PHY implementation. Support for other data rates listed in </w:delText>
        </w:r>
        <w:r w:rsidR="00E304B2" w:rsidRPr="008E7C9D" w:rsidDel="002060CF">
          <w:fldChar w:fldCharType="begin"/>
        </w:r>
        <w:r w:rsidRPr="008E7C9D" w:rsidDel="002060CF">
          <w:rPr>
            <w:color w:val="auto"/>
            <w:w w:val="100"/>
          </w:rPr>
          <w:delInstrText xml:space="preserve"> REF _Ref287260332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9</w:delText>
        </w:r>
        <w:r w:rsidR="00E304B2" w:rsidRPr="008E7C9D" w:rsidDel="002060CF">
          <w:fldChar w:fldCharType="end"/>
        </w:r>
        <w:r w:rsidRPr="008E7C9D" w:rsidDel="002060CF">
          <w:rPr>
            <w:color w:val="auto"/>
            <w:w w:val="100"/>
          </w:rPr>
          <w:delText xml:space="preserve"> is optional. </w:delText>
        </w:r>
      </w:del>
    </w:p>
    <w:p w:rsidR="00953091" w:rsidRPr="008E7C9D" w:rsidDel="002060CF" w:rsidRDefault="00953091" w:rsidP="00953091">
      <w:pPr>
        <w:pStyle w:val="T"/>
        <w:rPr>
          <w:del w:id="8903" w:author="BJ Kwak" w:date="2014-01-21T08:24:00Z"/>
          <w:color w:val="auto"/>
          <w:w w:val="100"/>
        </w:rPr>
      </w:pPr>
      <w:del w:id="8904" w:author="BJ Kwak" w:date="2014-01-21T08:24:00Z">
        <w:r w:rsidRPr="008E7C9D" w:rsidDel="002060CF">
          <w:rPr>
            <w:color w:val="auto"/>
            <w:w w:val="100"/>
          </w:rPr>
          <w:lastRenderedPageBreak/>
          <w:delText xml:space="preserve">The Frame Length field, L6–L0, shall be an unsigned 7-bit integer number that indicates the number of octets in the PSDU that the MAC sublayer is currently requesting the PHY to transmit. </w:delText>
        </w:r>
      </w:del>
    </w:p>
    <w:p w:rsidR="00953091" w:rsidRPr="008E7C9D" w:rsidDel="002060CF" w:rsidRDefault="00953091" w:rsidP="00953091">
      <w:pPr>
        <w:pStyle w:val="T"/>
        <w:rPr>
          <w:del w:id="8905" w:author="BJ Kwak" w:date="2014-01-21T08:24:00Z"/>
          <w:color w:val="auto"/>
          <w:w w:val="100"/>
        </w:rPr>
      </w:pPr>
      <w:del w:id="8906" w:author="BJ Kwak" w:date="2014-01-21T08:24:00Z">
        <w:r w:rsidRPr="008E7C9D" w:rsidDel="002060CF">
          <w:rPr>
            <w:color w:val="auto"/>
            <w:w w:val="100"/>
          </w:rPr>
          <w:delText>The Ranging Packet bit, RNG, indicates that the current frame is an RFRAME if it is set to 1; otherwise, it is set to 0.</w:delText>
        </w:r>
      </w:del>
    </w:p>
    <w:p w:rsidR="00953091" w:rsidRPr="008E7C9D" w:rsidDel="002060CF" w:rsidRDefault="00953091" w:rsidP="00953091">
      <w:pPr>
        <w:pStyle w:val="T"/>
        <w:rPr>
          <w:del w:id="8907" w:author="BJ Kwak" w:date="2014-01-21T08:24:00Z"/>
          <w:color w:val="auto"/>
          <w:w w:val="100"/>
        </w:rPr>
      </w:pPr>
      <w:del w:id="8908" w:author="BJ Kwak" w:date="2014-01-21T08:24:00Z">
        <w:r w:rsidRPr="008E7C9D" w:rsidDel="002060CF">
          <w:rPr>
            <w:color w:val="auto"/>
            <w:w w:val="100"/>
          </w:rPr>
          <w:delText>The Header Extension bit, EXT, is reserved for future extension of the PHR. This bit shall be set to 0.</w:delText>
        </w:r>
      </w:del>
    </w:p>
    <w:p w:rsidR="00953091" w:rsidRPr="008E7C9D" w:rsidDel="002060CF" w:rsidRDefault="00953091" w:rsidP="00953091">
      <w:pPr>
        <w:pStyle w:val="T"/>
        <w:rPr>
          <w:del w:id="8909" w:author="BJ Kwak" w:date="2014-01-21T08:24:00Z"/>
          <w:color w:val="auto"/>
          <w:w w:val="100"/>
        </w:rPr>
      </w:pPr>
      <w:del w:id="8910" w:author="BJ Kwak" w:date="2014-01-21T08:24:00Z">
        <w:r w:rsidRPr="008E7C9D" w:rsidDel="002060CF">
          <w:rPr>
            <w:color w:val="auto"/>
            <w:w w:val="100"/>
          </w:rPr>
          <w:delText xml:space="preserve">The Preamble Duration field, P1–P0, represents the length (in preamble symbols) of the SYNC portion of the SHR. P1–P0 shall be set according to </w:delText>
        </w:r>
        <w:r w:rsidR="00E304B2" w:rsidRPr="008E7C9D" w:rsidDel="002060CF">
          <w:fldChar w:fldCharType="begin"/>
        </w:r>
        <w:r w:rsidRPr="008E7C9D" w:rsidDel="002060CF">
          <w:rPr>
            <w:color w:val="auto"/>
            <w:w w:val="100"/>
          </w:rPr>
          <w:delInstrText xml:space="preserve"> REF _Ref287260391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8</w:delText>
        </w:r>
        <w:r w:rsidR="00E304B2" w:rsidRPr="008E7C9D" w:rsidDel="002060CF">
          <w:fldChar w:fldCharType="end"/>
        </w:r>
        <w:r w:rsidRPr="008E7C9D" w:rsidDel="002060CF">
          <w:rPr>
            <w:color w:val="auto"/>
            <w:w w:val="100"/>
          </w:rPr>
          <w:delText xml:space="preserve">. The default Preamble Duration setting is 01, which corresponds to a SYNC field of length 64 preamble symbols. </w:delText>
        </w:r>
      </w:del>
    </w:p>
    <w:p w:rsidR="00953091" w:rsidRPr="008E7C9D" w:rsidDel="002060CF" w:rsidRDefault="00953091" w:rsidP="00953091">
      <w:pPr>
        <w:pStyle w:val="T"/>
        <w:rPr>
          <w:del w:id="8911" w:author="BJ Kwak" w:date="2014-01-21T08:24:00Z"/>
          <w:color w:val="auto"/>
          <w:w w:val="100"/>
        </w:rPr>
      </w:pPr>
    </w:p>
    <w:p w:rsidR="00953091" w:rsidRPr="008E7C9D" w:rsidDel="002060CF" w:rsidRDefault="00953091" w:rsidP="00953091">
      <w:pPr>
        <w:pStyle w:val="Tabletitle"/>
        <w:ind w:left="880"/>
        <w:rPr>
          <w:del w:id="8912" w:author="BJ Kwak" w:date="2014-01-21T08:24:00Z"/>
          <w:rFonts w:ascii="Times New Roman" w:hAnsi="Times New Roman"/>
          <w:lang w:val="en-US"/>
        </w:rPr>
      </w:pPr>
      <w:bookmarkStart w:id="8913" w:name="_Ref287260391"/>
      <w:del w:id="8914" w:author="BJ Kwak" w:date="2014-01-21T08:24:00Z">
        <w:r w:rsidRPr="008E7C9D" w:rsidDel="002060CF">
          <w:rPr>
            <w:rFonts w:ascii="Times New Roman" w:hAnsi="Times New Roman"/>
            <w:lang w:val="en-US"/>
          </w:rPr>
          <w:delText xml:space="preserve">Table </w:delText>
        </w:r>
        <w:r w:rsidR="00E304B2"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00E304B2" w:rsidRPr="008E7C9D" w:rsidDel="002060CF">
          <w:rPr>
            <w:b w:val="0"/>
            <w:lang w:val="en-US"/>
          </w:rPr>
          <w:fldChar w:fldCharType="separate"/>
        </w:r>
        <w:r w:rsidRPr="008E7C9D" w:rsidDel="002060CF">
          <w:rPr>
            <w:rFonts w:ascii="Times New Roman" w:hAnsi="Times New Roman"/>
            <w:noProof/>
            <w:lang w:val="en-US"/>
          </w:rPr>
          <w:delText>8</w:delText>
        </w:r>
        <w:r w:rsidR="00E304B2" w:rsidRPr="008E7C9D" w:rsidDel="002060CF">
          <w:rPr>
            <w:b w:val="0"/>
            <w:lang w:val="en-US"/>
          </w:rPr>
          <w:fldChar w:fldCharType="end"/>
        </w:r>
        <w:bookmarkEnd w:id="8913"/>
        <w:r w:rsidRPr="008E7C9D" w:rsidDel="002060CF">
          <w:rPr>
            <w:rFonts w:ascii="Times New Roman" w:hAnsi="Times New Roman"/>
            <w:lang w:val="en-US"/>
          </w:rPr>
          <w:delText xml:space="preserve"> – Preamble Duration field values</w:delText>
        </w:r>
      </w:del>
    </w:p>
    <w:tbl>
      <w:tblPr>
        <w:tblW w:w="0" w:type="auto"/>
        <w:jc w:val="center"/>
        <w:tblLayout w:type="fixed"/>
        <w:tblCellMar>
          <w:top w:w="120" w:type="dxa"/>
          <w:left w:w="120" w:type="dxa"/>
          <w:bottom w:w="60" w:type="dxa"/>
          <w:right w:w="120" w:type="dxa"/>
        </w:tblCellMar>
        <w:tblLook w:val="0000"/>
      </w:tblPr>
      <w:tblGrid>
        <w:gridCol w:w="2160"/>
        <w:gridCol w:w="2160"/>
      </w:tblGrid>
      <w:tr w:rsidR="00953091" w:rsidRPr="008E7C9D" w:rsidDel="002060CF" w:rsidTr="001B570C">
        <w:trPr>
          <w:trHeight w:val="640"/>
          <w:jc w:val="center"/>
          <w:del w:id="8915"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16" w:author="BJ Kwak" w:date="2014-01-21T08:24:00Z"/>
                <w:color w:val="auto"/>
              </w:rPr>
            </w:pPr>
            <w:del w:id="8917" w:author="BJ Kwak" w:date="2014-01-21T08:24:00Z">
              <w:r w:rsidRPr="008E7C9D" w:rsidDel="002060CF">
                <w:rPr>
                  <w:color w:val="auto"/>
                  <w:w w:val="100"/>
                </w:rPr>
                <w:delText>P1</w:delText>
              </w:r>
              <w:r w:rsidRPr="008E7C9D" w:rsidDel="002060CF">
                <w:rPr>
                  <w:b w:val="0"/>
                  <w:bCs w:val="0"/>
                  <w:color w:val="auto"/>
                  <w:w w:val="100"/>
                </w:rPr>
                <w:delText>–</w:delText>
              </w:r>
              <w:r w:rsidRPr="008E7C9D" w:rsidDel="002060CF">
                <w:rPr>
                  <w:color w:val="auto"/>
                  <w:w w:val="100"/>
                </w:rPr>
                <w:delText>P0</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18" w:author="BJ Kwak" w:date="2014-01-21T08:24:00Z"/>
                <w:color w:val="auto"/>
              </w:rPr>
            </w:pPr>
            <w:del w:id="8919" w:author="BJ Kwak" w:date="2014-01-21T08:24:00Z">
              <w:r w:rsidRPr="008E7C9D" w:rsidDel="002060CF">
                <w:rPr>
                  <w:color w:val="auto"/>
                  <w:w w:val="100"/>
                </w:rPr>
                <w:delText>SYNC length</w:delText>
              </w:r>
              <w:r w:rsidRPr="008E7C9D" w:rsidDel="002060CF">
                <w:rPr>
                  <w:color w:val="auto"/>
                  <w:w w:val="100"/>
                </w:rPr>
                <w:br/>
                <w:delText>(symbols) (Si)</w:delText>
              </w:r>
            </w:del>
          </w:p>
        </w:tc>
      </w:tr>
      <w:tr w:rsidR="00953091" w:rsidRPr="008E7C9D" w:rsidDel="002060CF" w:rsidTr="001B570C">
        <w:trPr>
          <w:trHeight w:val="360"/>
          <w:jc w:val="center"/>
          <w:del w:id="8920"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21" w:author="BJ Kwak" w:date="2014-01-21T08:24:00Z"/>
                <w:color w:val="auto"/>
              </w:rPr>
            </w:pPr>
            <w:del w:id="8922" w:author="BJ Kwak" w:date="2014-01-21T08:24:00Z">
              <w:r w:rsidRPr="008E7C9D" w:rsidDel="002060CF">
                <w:rPr>
                  <w:color w:val="auto"/>
                  <w:w w:val="100"/>
                </w:rPr>
                <w:delText>01</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23" w:author="BJ Kwak" w:date="2014-01-21T08:24:00Z"/>
                <w:color w:val="auto"/>
              </w:rPr>
            </w:pPr>
            <w:del w:id="8924" w:author="BJ Kwak" w:date="2014-01-21T08:24:00Z">
              <w:r w:rsidRPr="008E7C9D" w:rsidDel="002060CF">
                <w:rPr>
                  <w:color w:val="auto"/>
                  <w:w w:val="100"/>
                </w:rPr>
                <w:delText>64</w:delText>
              </w:r>
            </w:del>
          </w:p>
        </w:tc>
      </w:tr>
      <w:tr w:rsidR="00953091" w:rsidRPr="008E7C9D" w:rsidDel="002060CF" w:rsidTr="001B570C">
        <w:trPr>
          <w:trHeight w:val="360"/>
          <w:jc w:val="center"/>
          <w:del w:id="8925"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26" w:author="BJ Kwak" w:date="2014-01-21T08:24:00Z"/>
                <w:color w:val="auto"/>
              </w:rPr>
            </w:pPr>
            <w:del w:id="8927" w:author="BJ Kwak" w:date="2014-01-21T08:24:00Z">
              <w:r w:rsidRPr="008E7C9D" w:rsidDel="002060CF">
                <w:rPr>
                  <w:color w:val="auto"/>
                  <w:w w:val="100"/>
                </w:rPr>
                <w:delText>1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28" w:author="BJ Kwak" w:date="2014-01-21T08:24:00Z"/>
                <w:color w:val="auto"/>
              </w:rPr>
            </w:pPr>
            <w:del w:id="8929" w:author="BJ Kwak" w:date="2014-01-21T08:24:00Z">
              <w:r w:rsidRPr="008E7C9D" w:rsidDel="002060CF">
                <w:rPr>
                  <w:color w:val="auto"/>
                  <w:w w:val="100"/>
                </w:rPr>
                <w:delText>1024</w:delText>
              </w:r>
            </w:del>
          </w:p>
        </w:tc>
      </w:tr>
      <w:tr w:rsidR="00953091" w:rsidRPr="008E7C9D" w:rsidDel="002060CF" w:rsidTr="001B570C">
        <w:trPr>
          <w:trHeight w:val="360"/>
          <w:jc w:val="center"/>
          <w:del w:id="8930"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31" w:author="BJ Kwak" w:date="2014-01-21T08:24:00Z"/>
                <w:color w:val="auto"/>
              </w:rPr>
            </w:pPr>
            <w:del w:id="8932" w:author="BJ Kwak" w:date="2014-01-21T08:24:00Z">
              <w:r w:rsidRPr="008E7C9D" w:rsidDel="002060CF">
                <w:rPr>
                  <w:color w:val="auto"/>
                  <w:w w:val="100"/>
                </w:rPr>
                <w:delText>11</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33" w:author="BJ Kwak" w:date="2014-01-21T08:24:00Z"/>
                <w:color w:val="auto"/>
              </w:rPr>
            </w:pPr>
            <w:del w:id="8934" w:author="BJ Kwak" w:date="2014-01-21T08:24:00Z">
              <w:r w:rsidRPr="008E7C9D" w:rsidDel="002060CF">
                <w:rPr>
                  <w:color w:val="auto"/>
                  <w:w w:val="100"/>
                </w:rPr>
                <w:delText>4096</w:delText>
              </w:r>
            </w:del>
          </w:p>
        </w:tc>
      </w:tr>
    </w:tbl>
    <w:p w:rsidR="00953091" w:rsidRPr="008E7C9D" w:rsidDel="002060CF" w:rsidRDefault="00953091" w:rsidP="00953091">
      <w:pPr>
        <w:pStyle w:val="T"/>
        <w:rPr>
          <w:del w:id="8935" w:author="BJ Kwak" w:date="2014-01-21T08:24:00Z"/>
          <w:color w:val="auto"/>
          <w:w w:val="100"/>
        </w:rPr>
      </w:pPr>
      <w:del w:id="8936" w:author="BJ Kwak" w:date="2014-01-21T08:24:00Z">
        <w:r w:rsidRPr="008E7C9D" w:rsidDel="002060CF">
          <w:rPr>
            <w:color w:val="auto"/>
            <w:w w:val="100"/>
          </w:rPr>
          <w:delTex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delText>
        </w:r>
      </w:del>
    </w:p>
    <w:p w:rsidR="00953091" w:rsidRPr="008E7C9D" w:rsidDel="002060CF" w:rsidRDefault="00953091" w:rsidP="00953091">
      <w:pPr>
        <w:pStyle w:val="T"/>
        <w:rPr>
          <w:del w:id="8937" w:author="BJ Kwak" w:date="2014-01-21T08:24:00Z"/>
          <w:color w:val="auto"/>
          <w:w w:val="100"/>
        </w:rPr>
      </w:pPr>
    </w:p>
    <w:p w:rsidR="00953091" w:rsidRPr="008E7C9D" w:rsidDel="002060CF" w:rsidRDefault="00953091" w:rsidP="00953091">
      <w:pPr>
        <w:pStyle w:val="Tabletitle"/>
        <w:ind w:left="880"/>
        <w:rPr>
          <w:del w:id="8938" w:author="BJ Kwak" w:date="2014-01-21T08:24:00Z"/>
          <w:rFonts w:ascii="Times New Roman" w:hAnsi="Times New Roman"/>
          <w:lang w:val="en-US"/>
        </w:rPr>
      </w:pPr>
      <w:bookmarkStart w:id="8939" w:name="_Ref287260332"/>
      <w:del w:id="8940" w:author="BJ Kwak" w:date="2014-01-21T08:24:00Z">
        <w:r w:rsidRPr="008E7C9D" w:rsidDel="002060CF">
          <w:rPr>
            <w:rFonts w:ascii="Times New Roman" w:hAnsi="Times New Roman"/>
            <w:lang w:val="en-US"/>
          </w:rPr>
          <w:delText xml:space="preserve">Table </w:delText>
        </w:r>
        <w:r w:rsidR="00E304B2" w:rsidRPr="008E7C9D" w:rsidDel="002060CF">
          <w:rPr>
            <w:b w:val="0"/>
            <w:lang w:val="en-US"/>
          </w:rPr>
          <w:fldChar w:fldCharType="begin"/>
        </w:r>
        <w:r w:rsidRPr="008E7C9D" w:rsidDel="002060CF">
          <w:rPr>
            <w:rFonts w:ascii="Times New Roman" w:hAnsi="Times New Roman"/>
            <w:lang w:val="en-US"/>
          </w:rPr>
          <w:delInstrText xml:space="preserve"> SEQ Table \* ARABIC </w:delInstrText>
        </w:r>
        <w:r w:rsidR="00E304B2" w:rsidRPr="008E7C9D" w:rsidDel="002060CF">
          <w:rPr>
            <w:b w:val="0"/>
            <w:lang w:val="en-US"/>
          </w:rPr>
          <w:fldChar w:fldCharType="separate"/>
        </w:r>
        <w:r w:rsidRPr="008E7C9D" w:rsidDel="002060CF">
          <w:rPr>
            <w:rFonts w:ascii="Times New Roman" w:hAnsi="Times New Roman"/>
            <w:noProof/>
            <w:lang w:val="en-US"/>
          </w:rPr>
          <w:delText>9</w:delText>
        </w:r>
        <w:r w:rsidR="00E304B2" w:rsidRPr="008E7C9D" w:rsidDel="002060CF">
          <w:rPr>
            <w:b w:val="0"/>
            <w:lang w:val="en-US"/>
          </w:rPr>
          <w:fldChar w:fldCharType="end"/>
        </w:r>
        <w:bookmarkEnd w:id="8939"/>
        <w:r w:rsidRPr="008E7C9D" w:rsidDel="002060CF">
          <w:rPr>
            <w:rFonts w:ascii="Times New Roman" w:hAnsi="Times New Roman"/>
            <w:lang w:val="en-US"/>
          </w:rPr>
          <w:delText xml:space="preserve"> – nominal data rates</w:delText>
        </w:r>
      </w:del>
    </w:p>
    <w:tbl>
      <w:tblPr>
        <w:tblW w:w="0" w:type="auto"/>
        <w:jc w:val="center"/>
        <w:tblLayout w:type="fixed"/>
        <w:tblCellMar>
          <w:top w:w="120" w:type="dxa"/>
          <w:left w:w="120" w:type="dxa"/>
          <w:bottom w:w="60" w:type="dxa"/>
          <w:right w:w="120" w:type="dxa"/>
        </w:tblCellMar>
        <w:tblLook w:val="0000"/>
      </w:tblPr>
      <w:tblGrid>
        <w:gridCol w:w="1420"/>
        <w:gridCol w:w="1800"/>
      </w:tblGrid>
      <w:tr w:rsidR="00953091" w:rsidRPr="008E7C9D" w:rsidDel="002060CF" w:rsidTr="001B570C">
        <w:trPr>
          <w:trHeight w:val="640"/>
          <w:jc w:val="center"/>
          <w:del w:id="8941" w:author="BJ Kwak" w:date="2014-01-21T08:24:00Z"/>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42" w:author="BJ Kwak" w:date="2014-01-21T08:24:00Z"/>
                <w:b w:val="0"/>
                <w:color w:val="auto"/>
              </w:rPr>
            </w:pPr>
            <w:del w:id="8943" w:author="BJ Kwak" w:date="2014-01-21T08:24:00Z">
              <w:r w:rsidRPr="008E7C9D" w:rsidDel="002060CF">
                <w:rPr>
                  <w:b w:val="0"/>
                  <w:color w:val="auto"/>
                  <w:w w:val="100"/>
                </w:rPr>
                <w:delText>R1</w:delText>
              </w:r>
              <w:r w:rsidRPr="008E7C9D" w:rsidDel="002060CF">
                <w:rPr>
                  <w:b w:val="0"/>
                  <w:bCs w:val="0"/>
                  <w:color w:val="auto"/>
                  <w:w w:val="100"/>
                </w:rPr>
                <w:delText>–</w:delText>
              </w:r>
              <w:r w:rsidRPr="008E7C9D" w:rsidDel="002060CF">
                <w:rPr>
                  <w:b w:val="0"/>
                  <w:color w:val="auto"/>
                  <w:w w:val="100"/>
                </w:rPr>
                <w:delText>R0</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Del="002060CF" w:rsidRDefault="00953091" w:rsidP="001B570C">
            <w:pPr>
              <w:pStyle w:val="CellHeading"/>
              <w:rPr>
                <w:del w:id="8944" w:author="BJ Kwak" w:date="2014-01-21T08:24:00Z"/>
                <w:color w:val="auto"/>
                <w:w w:val="100"/>
              </w:rPr>
            </w:pPr>
            <w:del w:id="8945" w:author="BJ Kwak" w:date="2014-01-21T08:24:00Z">
              <w:r w:rsidRPr="008E7C9D" w:rsidDel="002060CF">
                <w:rPr>
                  <w:color w:val="auto"/>
                  <w:w w:val="100"/>
                </w:rPr>
                <w:delText xml:space="preserve">Data rate </w:delText>
              </w:r>
            </w:del>
          </w:p>
          <w:p w:rsidR="00953091" w:rsidRPr="008E7C9D" w:rsidDel="002060CF" w:rsidRDefault="00953091" w:rsidP="001B570C">
            <w:pPr>
              <w:pStyle w:val="CellHeading"/>
              <w:rPr>
                <w:del w:id="8946" w:author="BJ Kwak" w:date="2014-01-21T08:24:00Z"/>
                <w:color w:val="auto"/>
              </w:rPr>
            </w:pPr>
            <w:del w:id="8947" w:author="BJ Kwak" w:date="2014-01-21T08:24:00Z">
              <w:r w:rsidRPr="008E7C9D" w:rsidDel="002060CF">
                <w:rPr>
                  <w:color w:val="auto"/>
                  <w:w w:val="100"/>
                </w:rPr>
                <w:delText>Mb/s</w:delText>
              </w:r>
            </w:del>
          </w:p>
        </w:tc>
      </w:tr>
      <w:tr w:rsidR="00953091" w:rsidRPr="008E7C9D" w:rsidDel="002060CF" w:rsidTr="001B570C">
        <w:trPr>
          <w:trHeight w:val="360"/>
          <w:jc w:val="center"/>
          <w:del w:id="8948"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49" w:author="BJ Kwak" w:date="2014-01-21T08:24:00Z"/>
                <w:color w:val="auto"/>
              </w:rPr>
            </w:pPr>
            <w:del w:id="8950" w:author="BJ Kwak" w:date="2014-01-21T08:24:00Z">
              <w:r w:rsidRPr="008E7C9D" w:rsidDel="002060CF">
                <w:rPr>
                  <w:color w:val="auto"/>
                  <w:w w:val="100"/>
                </w:rPr>
                <w:delText>0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51" w:author="BJ Kwak" w:date="2014-01-21T08:24:00Z"/>
                <w:color w:val="auto"/>
              </w:rPr>
            </w:pPr>
            <w:del w:id="8952" w:author="BJ Kwak" w:date="2014-01-21T08:24:00Z">
              <w:r w:rsidRPr="008E7C9D" w:rsidDel="002060CF">
                <w:rPr>
                  <w:color w:val="auto"/>
                  <w:w w:val="100"/>
                </w:rPr>
                <w:delText>0.11</w:delText>
              </w:r>
            </w:del>
          </w:p>
        </w:tc>
      </w:tr>
      <w:tr w:rsidR="00953091" w:rsidRPr="008E7C9D" w:rsidDel="002060CF" w:rsidTr="001B570C">
        <w:trPr>
          <w:trHeight w:val="360"/>
          <w:jc w:val="center"/>
          <w:del w:id="8953"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54" w:author="BJ Kwak" w:date="2014-01-21T08:24:00Z"/>
                <w:color w:val="auto"/>
              </w:rPr>
            </w:pPr>
            <w:del w:id="8955" w:author="BJ Kwak" w:date="2014-01-21T08:24:00Z">
              <w:r w:rsidRPr="008E7C9D" w:rsidDel="002060CF">
                <w:rPr>
                  <w:color w:val="auto"/>
                  <w:w w:val="100"/>
                </w:rPr>
                <w:delText>0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56" w:author="BJ Kwak" w:date="2014-01-21T08:24:00Z"/>
                <w:color w:val="auto"/>
              </w:rPr>
            </w:pPr>
            <w:del w:id="8957" w:author="BJ Kwak" w:date="2014-01-21T08:24:00Z">
              <w:r w:rsidRPr="008E7C9D" w:rsidDel="002060CF">
                <w:rPr>
                  <w:color w:val="auto"/>
                  <w:w w:val="100"/>
                </w:rPr>
                <w:delText>0.85</w:delText>
              </w:r>
            </w:del>
          </w:p>
        </w:tc>
      </w:tr>
      <w:tr w:rsidR="00953091" w:rsidRPr="008E7C9D" w:rsidDel="002060CF" w:rsidTr="001B570C">
        <w:trPr>
          <w:trHeight w:val="360"/>
          <w:jc w:val="center"/>
          <w:del w:id="8958" w:author="BJ Kwak" w:date="2014-01-21T08:24:00Z"/>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59" w:author="BJ Kwak" w:date="2014-01-21T08:24:00Z"/>
                <w:color w:val="auto"/>
              </w:rPr>
            </w:pPr>
            <w:del w:id="8960" w:author="BJ Kwak" w:date="2014-01-21T08:24:00Z">
              <w:r w:rsidRPr="008E7C9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61" w:author="BJ Kwak" w:date="2014-01-21T08:24:00Z"/>
                <w:color w:val="auto"/>
              </w:rPr>
            </w:pPr>
            <w:del w:id="8962" w:author="BJ Kwak" w:date="2014-01-21T08:24:00Z">
              <w:r w:rsidRPr="008E7C9D" w:rsidDel="002060CF">
                <w:rPr>
                  <w:color w:val="auto"/>
                  <w:w w:val="100"/>
                </w:rPr>
                <w:delText>6.81</w:delText>
              </w:r>
            </w:del>
          </w:p>
        </w:tc>
      </w:tr>
      <w:tr w:rsidR="00953091" w:rsidRPr="008E7C9D" w:rsidDel="002060CF" w:rsidTr="001B570C">
        <w:trPr>
          <w:trHeight w:val="360"/>
          <w:jc w:val="center"/>
          <w:del w:id="8963" w:author="BJ Kwak" w:date="2014-01-21T08:24:00Z"/>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64" w:author="BJ Kwak" w:date="2014-01-21T08:24:00Z"/>
                <w:color w:val="auto"/>
              </w:rPr>
            </w:pPr>
            <w:del w:id="8965" w:author="BJ Kwak" w:date="2014-01-21T08:24:00Z">
              <w:r w:rsidRPr="008E7C9D" w:rsidDel="002060CF">
                <w:rPr>
                  <w:color w:val="auto"/>
                  <w:w w:val="100"/>
                </w:rPr>
                <w:delText>11</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Del="002060CF" w:rsidRDefault="00953091" w:rsidP="001B570C">
            <w:pPr>
              <w:pStyle w:val="CellBody"/>
              <w:jc w:val="center"/>
              <w:rPr>
                <w:del w:id="8966" w:author="BJ Kwak" w:date="2014-01-21T08:24:00Z"/>
                <w:color w:val="auto"/>
              </w:rPr>
            </w:pPr>
            <w:del w:id="8967" w:author="BJ Kwak" w:date="2014-01-21T08:24:00Z">
              <w:r w:rsidRPr="008E7C9D" w:rsidDel="002060CF">
                <w:rPr>
                  <w:color w:val="auto"/>
                  <w:w w:val="100"/>
                </w:rPr>
                <w:delText>27.24</w:delText>
              </w:r>
            </w:del>
          </w:p>
        </w:tc>
      </w:tr>
    </w:tbl>
    <w:p w:rsidR="00953091" w:rsidRPr="008E7C9D" w:rsidDel="002060CF" w:rsidRDefault="00953091" w:rsidP="00953091">
      <w:pPr>
        <w:pStyle w:val="T"/>
        <w:rPr>
          <w:del w:id="8968" w:author="BJ Kwak" w:date="2014-01-21T08:24:00Z"/>
          <w:color w:val="auto"/>
          <w:w w:val="100"/>
        </w:rPr>
      </w:pPr>
    </w:p>
    <w:p w:rsidR="00953091" w:rsidRPr="008E7C9D" w:rsidDel="002060CF" w:rsidRDefault="00953091" w:rsidP="009C74CB">
      <w:pPr>
        <w:pStyle w:val="Heading4"/>
        <w:rPr>
          <w:del w:id="8969" w:author="BJ Kwak" w:date="2014-01-21T08:24:00Z"/>
          <w:lang w:val="en-US"/>
        </w:rPr>
      </w:pPr>
      <w:bookmarkStart w:id="8970" w:name="_Ref287253954"/>
      <w:del w:id="8971" w:author="BJ Kwak" w:date="2014-01-21T08:24:00Z">
        <w:r w:rsidRPr="008E7C9D" w:rsidDel="002060CF">
          <w:rPr>
            <w:lang w:val="en-US"/>
          </w:rPr>
          <w:lastRenderedPageBreak/>
          <w:delText>PHR SECDED check bits</w:delText>
        </w:r>
        <w:bookmarkEnd w:id="8970"/>
      </w:del>
    </w:p>
    <w:p w:rsidR="00953091" w:rsidRPr="008E7C9D" w:rsidDel="002060CF" w:rsidRDefault="00953091" w:rsidP="00953091">
      <w:pPr>
        <w:pStyle w:val="T"/>
        <w:rPr>
          <w:del w:id="8972" w:author="BJ Kwak" w:date="2014-01-21T08:24:00Z"/>
          <w:color w:val="auto"/>
          <w:w w:val="100"/>
        </w:rPr>
      </w:pPr>
      <w:del w:id="8973" w:author="BJ Kwak" w:date="2014-01-21T08:24:00Z">
        <w:r w:rsidRPr="008E7C9D" w:rsidDel="002060CF">
          <w:rPr>
            <w:color w:val="auto"/>
            <w:w w:val="100"/>
          </w:rPr>
          <w:delTex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delText>
        </w:r>
      </w:del>
    </w:p>
    <w:p w:rsidR="00953091" w:rsidRPr="008E7C9D" w:rsidDel="002060CF" w:rsidRDefault="00953091" w:rsidP="00953091">
      <w:pPr>
        <w:pStyle w:val="EU"/>
        <w:spacing w:after="120"/>
        <w:ind w:firstLine="567"/>
        <w:rPr>
          <w:del w:id="8974" w:author="BJ Kwak" w:date="2014-01-21T08:24:00Z"/>
          <w:color w:val="auto"/>
          <w:w w:val="100"/>
        </w:rPr>
      </w:pPr>
      <w:del w:id="8975" w:author="BJ Kwak" w:date="2014-01-21T08:24:00Z">
        <w:r w:rsidRPr="008E7C9D" w:rsidDel="002060CF">
          <w:rPr>
            <w:color w:val="auto"/>
            <w:w w:val="100"/>
          </w:rPr>
          <w:delText xml:space="preserve">C0 = </w:delText>
        </w:r>
        <w:r w:rsidRPr="008E7C9D" w:rsidDel="002060CF">
          <w:rPr>
            <w:i/>
            <w:color w:val="auto"/>
            <w:w w:val="100"/>
          </w:rPr>
          <w:delText>XOR</w:delText>
        </w:r>
        <w:r w:rsidRPr="008E7C9D" w:rsidDel="002060CF">
          <w:rPr>
            <w:color w:val="auto"/>
            <w:w w:val="100"/>
          </w:rPr>
          <w:delText xml:space="preserve"> (R0, R1, L0, L2, L4, L5, EXT, P1)</w:delText>
        </w:r>
      </w:del>
    </w:p>
    <w:p w:rsidR="00953091" w:rsidRPr="008E7C9D" w:rsidDel="002060CF" w:rsidRDefault="00953091" w:rsidP="00953091">
      <w:pPr>
        <w:pStyle w:val="EU"/>
        <w:spacing w:before="0" w:after="120"/>
        <w:ind w:firstLine="567"/>
        <w:rPr>
          <w:del w:id="8976" w:author="BJ Kwak" w:date="2014-01-21T08:24:00Z"/>
          <w:color w:val="auto"/>
          <w:w w:val="100"/>
        </w:rPr>
      </w:pPr>
      <w:del w:id="8977" w:author="BJ Kwak" w:date="2014-01-21T08:24:00Z">
        <w:r w:rsidRPr="008E7C9D" w:rsidDel="002060CF">
          <w:rPr>
            <w:color w:val="auto"/>
            <w:w w:val="100"/>
          </w:rPr>
          <w:delText xml:space="preserve">C1 = </w:delText>
        </w:r>
        <w:r w:rsidRPr="008E7C9D" w:rsidDel="002060CF">
          <w:rPr>
            <w:i/>
            <w:color w:val="auto"/>
            <w:w w:val="100"/>
          </w:rPr>
          <w:delText>XOR</w:delText>
        </w:r>
        <w:r w:rsidRPr="008E7C9D" w:rsidDel="002060CF">
          <w:rPr>
            <w:color w:val="auto"/>
            <w:w w:val="100"/>
          </w:rPr>
          <w:delText xml:space="preserve"> (R1, L2, L3, L5, L6, RNG, EXT, P0)</w:delText>
        </w:r>
      </w:del>
    </w:p>
    <w:p w:rsidR="00953091" w:rsidRPr="008E7C9D" w:rsidDel="002060CF" w:rsidRDefault="00953091" w:rsidP="00953091">
      <w:pPr>
        <w:pStyle w:val="EU"/>
        <w:spacing w:before="0" w:after="120"/>
        <w:ind w:firstLine="567"/>
        <w:rPr>
          <w:del w:id="8978" w:author="BJ Kwak" w:date="2014-01-21T08:24:00Z"/>
          <w:color w:val="auto"/>
          <w:w w:val="100"/>
        </w:rPr>
      </w:pPr>
      <w:del w:id="8979" w:author="BJ Kwak" w:date="2014-01-21T08:24:00Z">
        <w:r w:rsidRPr="008E7C9D" w:rsidDel="002060CF">
          <w:rPr>
            <w:color w:val="auto"/>
            <w:w w:val="100"/>
          </w:rPr>
          <w:delText xml:space="preserve">C2 = </w:delText>
        </w:r>
        <w:r w:rsidRPr="008E7C9D" w:rsidDel="002060CF">
          <w:rPr>
            <w:i/>
            <w:color w:val="auto"/>
            <w:w w:val="100"/>
          </w:rPr>
          <w:delText>XOR</w:delText>
        </w:r>
        <w:r w:rsidRPr="008E7C9D" w:rsidDel="002060CF">
          <w:rPr>
            <w:color w:val="auto"/>
            <w:w w:val="100"/>
          </w:rPr>
          <w:delText xml:space="preserve"> (R0, L0, L1, L5, L6, RNG, EXT)</w:delText>
        </w:r>
      </w:del>
    </w:p>
    <w:p w:rsidR="00953091" w:rsidRPr="008E7C9D" w:rsidDel="002060CF" w:rsidRDefault="00953091" w:rsidP="00953091">
      <w:pPr>
        <w:pStyle w:val="EU"/>
        <w:spacing w:before="0" w:after="120"/>
        <w:ind w:firstLine="567"/>
        <w:rPr>
          <w:del w:id="8980" w:author="BJ Kwak" w:date="2014-01-21T08:24:00Z"/>
          <w:color w:val="auto"/>
          <w:w w:val="100"/>
        </w:rPr>
      </w:pPr>
      <w:del w:id="8981" w:author="BJ Kwak" w:date="2014-01-21T08:24:00Z">
        <w:r w:rsidRPr="008E7C9D" w:rsidDel="002060CF">
          <w:rPr>
            <w:color w:val="auto"/>
            <w:w w:val="100"/>
          </w:rPr>
          <w:delText xml:space="preserve">C3 = </w:delText>
        </w:r>
        <w:r w:rsidRPr="008E7C9D" w:rsidDel="002060CF">
          <w:rPr>
            <w:i/>
            <w:color w:val="auto"/>
            <w:w w:val="100"/>
          </w:rPr>
          <w:delText>XOR</w:delText>
        </w:r>
        <w:r w:rsidRPr="008E7C9D" w:rsidDel="002060CF">
          <w:rPr>
            <w:color w:val="auto"/>
            <w:w w:val="100"/>
          </w:rPr>
          <w:delText xml:space="preserve"> (L0, L1, L2, L3, L4, RNG, EXT)</w:delText>
        </w:r>
      </w:del>
    </w:p>
    <w:p w:rsidR="00953091" w:rsidRPr="008E7C9D" w:rsidDel="002060CF" w:rsidRDefault="00953091" w:rsidP="00953091">
      <w:pPr>
        <w:pStyle w:val="EU"/>
        <w:spacing w:before="0" w:after="120"/>
        <w:ind w:firstLine="567"/>
        <w:rPr>
          <w:del w:id="8982" w:author="BJ Kwak" w:date="2014-01-21T08:24:00Z"/>
          <w:color w:val="auto"/>
          <w:w w:val="100"/>
        </w:rPr>
      </w:pPr>
      <w:del w:id="8983" w:author="BJ Kwak" w:date="2014-01-21T08:24:00Z">
        <w:r w:rsidRPr="008E7C9D" w:rsidDel="002060CF">
          <w:rPr>
            <w:color w:val="auto"/>
            <w:w w:val="100"/>
          </w:rPr>
          <w:delText xml:space="preserve">C4 = </w:delText>
        </w:r>
        <w:r w:rsidRPr="008E7C9D" w:rsidDel="002060CF">
          <w:rPr>
            <w:i/>
            <w:color w:val="auto"/>
            <w:w w:val="100"/>
          </w:rPr>
          <w:delText>XOR</w:delText>
        </w:r>
        <w:r w:rsidRPr="008E7C9D" w:rsidDel="002060CF">
          <w:rPr>
            <w:color w:val="auto"/>
            <w:w w:val="100"/>
          </w:rPr>
          <w:delText xml:space="preserve"> (P0, P1)</w:delText>
        </w:r>
      </w:del>
    </w:p>
    <w:p w:rsidR="00953091" w:rsidRPr="008E7C9D" w:rsidDel="002060CF" w:rsidRDefault="00953091" w:rsidP="00953091">
      <w:pPr>
        <w:pStyle w:val="EU"/>
        <w:spacing w:before="0"/>
        <w:ind w:firstLine="567"/>
        <w:rPr>
          <w:del w:id="8984" w:author="BJ Kwak" w:date="2014-01-21T08:24:00Z"/>
          <w:color w:val="auto"/>
          <w:w w:val="100"/>
        </w:rPr>
      </w:pPr>
      <w:del w:id="8985" w:author="BJ Kwak" w:date="2014-01-21T08:24:00Z">
        <w:r w:rsidRPr="008E7C9D" w:rsidDel="002060CF">
          <w:rPr>
            <w:color w:val="auto"/>
            <w:w w:val="100"/>
          </w:rPr>
          <w:delText xml:space="preserve">C5 = </w:delText>
        </w:r>
        <w:r w:rsidRPr="008E7C9D" w:rsidDel="002060CF">
          <w:rPr>
            <w:i/>
            <w:color w:val="auto"/>
            <w:w w:val="100"/>
          </w:rPr>
          <w:delText>XOR</w:delText>
        </w:r>
        <w:r w:rsidRPr="008E7C9D" w:rsidDel="002060CF">
          <w:rPr>
            <w:color w:val="auto"/>
            <w:w w:val="100"/>
          </w:rPr>
          <w:delText xml:space="preserve"> (R1, R0, L6, L5, L4, L3, L2, L1, L0, RNG, EXT, P1, P0, C4, C3, C2, C1, C0)</w:delText>
        </w:r>
      </w:del>
    </w:p>
    <w:p w:rsidR="00953091" w:rsidRPr="008E7C9D" w:rsidDel="002060CF" w:rsidRDefault="00953091" w:rsidP="00953091">
      <w:pPr>
        <w:pStyle w:val="EU"/>
        <w:spacing w:before="0" w:after="120"/>
        <w:ind w:firstLine="198"/>
        <w:rPr>
          <w:del w:id="8986" w:author="BJ Kwak" w:date="2014-01-21T08:24:00Z"/>
          <w:color w:val="auto"/>
          <w:w w:val="100"/>
        </w:rPr>
      </w:pPr>
    </w:p>
    <w:p w:rsidR="00953091" w:rsidRPr="008E7C9D" w:rsidDel="002060CF" w:rsidRDefault="00953091" w:rsidP="009C74CB">
      <w:pPr>
        <w:pStyle w:val="Heading3"/>
        <w:rPr>
          <w:del w:id="8987" w:author="BJ Kwak" w:date="2014-01-21T08:24:00Z"/>
          <w:lang w:val="en-US"/>
        </w:rPr>
      </w:pPr>
      <w:bookmarkStart w:id="8988" w:name="_Ref289858708"/>
      <w:bookmarkStart w:id="8989" w:name="_Toc315383344"/>
      <w:bookmarkStart w:id="8990" w:name="_Toc377674898"/>
      <w:del w:id="8991" w:author="BJ Kwak" w:date="2014-01-21T08:24:00Z">
        <w:r w:rsidRPr="008E7C9D" w:rsidDel="002060CF">
          <w:rPr>
            <w:lang w:val="en-US"/>
          </w:rPr>
          <w:delText>Data field</w:delText>
        </w:r>
        <w:bookmarkEnd w:id="8988"/>
        <w:bookmarkEnd w:id="8989"/>
        <w:bookmarkEnd w:id="8990"/>
      </w:del>
    </w:p>
    <w:p w:rsidR="00953091" w:rsidRPr="008E7C9D" w:rsidDel="002060CF" w:rsidRDefault="00953091" w:rsidP="00953091">
      <w:pPr>
        <w:pStyle w:val="T"/>
        <w:rPr>
          <w:del w:id="8992" w:author="BJ Kwak" w:date="2014-01-21T08:24:00Z"/>
          <w:color w:val="auto"/>
          <w:w w:val="100"/>
        </w:rPr>
      </w:pPr>
      <w:del w:id="8993" w:author="BJ Kwak" w:date="2014-01-21T08:24:00Z">
        <w:r w:rsidRPr="008E7C9D" w:rsidDel="002060CF">
          <w:rPr>
            <w:color w:val="auto"/>
            <w:w w:val="100"/>
          </w:rPr>
          <w:delText xml:space="preserve">The Data field is the last component of the PPDU and is encoded as shown in </w:delText>
        </w:r>
        <w:r w:rsidR="00E304B2" w:rsidRPr="008E7C9D" w:rsidDel="002060CF">
          <w:fldChar w:fldCharType="begin"/>
        </w:r>
        <w:r w:rsidRPr="008E7C9D" w:rsidDel="002060CF">
          <w:rPr>
            <w:color w:val="auto"/>
            <w:w w:val="100"/>
          </w:rPr>
          <w:delInstrText xml:space="preserve"> REF _Ref287219477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7</w:delText>
        </w:r>
        <w:r w:rsidR="00E304B2" w:rsidRPr="008E7C9D" w:rsidDel="002060CF">
          <w:fldChar w:fldCharType="end"/>
        </w:r>
        <w:r w:rsidRPr="008E7C9D" w:rsidDel="002060CF">
          <w:rPr>
            <w:color w:val="auto"/>
            <w:w w:val="100"/>
          </w:rPr>
          <w:delText>.</w:delText>
        </w:r>
      </w:del>
    </w:p>
    <w:p w:rsidR="00953091" w:rsidRPr="008E7C9D" w:rsidDel="002060CF" w:rsidRDefault="004257FF" w:rsidP="00953091">
      <w:pPr>
        <w:pStyle w:val="T"/>
        <w:jc w:val="center"/>
        <w:rPr>
          <w:del w:id="8994" w:author="BJ Kwak" w:date="2014-01-21T08:24:00Z"/>
          <w:color w:val="auto"/>
          <w:w w:val="100"/>
        </w:rPr>
      </w:pPr>
      <w:del w:id="8995" w:author="BJ Kwak" w:date="2014-01-21T08:24:00Z">
        <w:r>
          <w:rPr>
            <w:noProof/>
            <w:lang w:eastAsia="ko-KR"/>
          </w:rPr>
          <w:drawing>
            <wp:inline distT="0" distB="0" distL="0" distR="0">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00953091" w:rsidRPr="008E7C9D" w:rsidDel="002060CF">
          <w:rPr>
            <w:color w:val="auto"/>
            <w:w w:val="100"/>
          </w:rPr>
          <w:br/>
        </w:r>
      </w:del>
    </w:p>
    <w:p w:rsidR="00953091" w:rsidRPr="008E7C9D" w:rsidDel="002060CF" w:rsidRDefault="00953091" w:rsidP="00953091">
      <w:pPr>
        <w:pStyle w:val="Figuretitle"/>
        <w:rPr>
          <w:del w:id="8996" w:author="BJ Kwak" w:date="2014-01-21T08:24:00Z"/>
          <w:rFonts w:ascii="Times New Roman" w:hAnsi="Times New Roman"/>
          <w:vertAlign w:val="subscript"/>
          <w:lang w:val="en-US"/>
        </w:rPr>
      </w:pPr>
      <w:bookmarkStart w:id="8997" w:name="_Ref287219477"/>
      <w:del w:id="8998" w:author="BJ Kwak" w:date="2014-01-21T08:24:00Z">
        <w:r w:rsidRPr="008E7C9D" w:rsidDel="002060CF">
          <w:rPr>
            <w:rFonts w:ascii="Times New Roman" w:hAnsi="Times New Roman"/>
            <w:lang w:val="en-US"/>
          </w:rPr>
          <w:delText xml:space="preserve">Figure </w:delText>
        </w:r>
        <w:r w:rsidR="00E304B2"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00E304B2" w:rsidRPr="008E7C9D" w:rsidDel="002060CF">
          <w:rPr>
            <w:b w:val="0"/>
            <w:lang w:val="en-US"/>
          </w:rPr>
          <w:fldChar w:fldCharType="separate"/>
        </w:r>
        <w:r w:rsidRPr="008E7C9D" w:rsidDel="002060CF">
          <w:rPr>
            <w:rFonts w:ascii="Times New Roman" w:hAnsi="Times New Roman"/>
            <w:noProof/>
            <w:lang w:val="en-US"/>
          </w:rPr>
          <w:delText>7</w:delText>
        </w:r>
        <w:r w:rsidR="00E304B2" w:rsidRPr="008E7C9D" w:rsidDel="002060CF">
          <w:rPr>
            <w:b w:val="0"/>
            <w:lang w:val="en-US"/>
          </w:rPr>
          <w:fldChar w:fldCharType="end"/>
        </w:r>
        <w:bookmarkEnd w:id="8997"/>
        <w:r w:rsidRPr="008E7C9D" w:rsidDel="002060CF">
          <w:rPr>
            <w:rFonts w:ascii="Times New Roman" w:hAnsi="Times New Roman"/>
            <w:lang w:val="en-US"/>
          </w:rPr>
          <w:delText xml:space="preserve"> – data field encoding process</w:delText>
        </w:r>
      </w:del>
    </w:p>
    <w:p w:rsidR="00953091" w:rsidRPr="008E7C9D" w:rsidDel="002060CF" w:rsidRDefault="00953091" w:rsidP="00953091">
      <w:pPr>
        <w:pStyle w:val="T"/>
        <w:rPr>
          <w:del w:id="8999" w:author="BJ Kwak" w:date="2014-01-21T08:24:00Z"/>
          <w:color w:val="auto"/>
          <w:w w:val="100"/>
        </w:rPr>
      </w:pPr>
    </w:p>
    <w:p w:rsidR="00953091" w:rsidRPr="008E7C9D" w:rsidDel="002060CF" w:rsidRDefault="00953091" w:rsidP="00953091">
      <w:pPr>
        <w:pStyle w:val="T"/>
        <w:rPr>
          <w:del w:id="9000" w:author="BJ Kwak" w:date="2014-01-21T08:24:00Z"/>
          <w:color w:val="auto"/>
          <w:w w:val="100"/>
        </w:rPr>
      </w:pPr>
      <w:del w:id="9001" w:author="BJ Kwak" w:date="2014-01-21T08:24:00Z">
        <w:r w:rsidRPr="008E7C9D" w:rsidDel="002060CF">
          <w:rPr>
            <w:color w:val="auto"/>
            <w:w w:val="100"/>
          </w:rPr>
          <w:delText>The data field shall be formed as follows:</w:delText>
        </w:r>
      </w:del>
    </w:p>
    <w:p w:rsidR="00953091" w:rsidRPr="008E7C9D" w:rsidDel="002060CF" w:rsidRDefault="00953091" w:rsidP="00953091">
      <w:pPr>
        <w:pStyle w:val="DL0"/>
        <w:numPr>
          <w:ilvl w:val="0"/>
          <w:numId w:val="104"/>
        </w:numPr>
        <w:ind w:left="640" w:hanging="440"/>
        <w:rPr>
          <w:del w:id="9002" w:author="BJ Kwak" w:date="2014-01-21T08:24:00Z"/>
          <w:color w:val="auto"/>
          <w:w w:val="100"/>
        </w:rPr>
      </w:pPr>
      <w:del w:id="9003" w:author="BJ Kwak" w:date="2014-01-21T08:24:00Z">
        <w:r w:rsidRPr="008E7C9D" w:rsidDel="002060CF">
          <w:rPr>
            <w:color w:val="auto"/>
            <w:w w:val="100"/>
          </w:rPr>
          <w:delText xml:space="preserve">Encode the PSDU using systematic Reed-Solomon block code, which adds 48 parity bits as described in </w:delText>
        </w:r>
        <w:r w:rsidR="00E304B2" w:rsidRPr="008E7C9D" w:rsidDel="002060CF">
          <w:fldChar w:fldCharType="begin"/>
        </w:r>
        <w:r w:rsidRPr="008E7C9D" w:rsidDel="002060CF">
          <w:rPr>
            <w:color w:val="auto"/>
            <w:w w:val="100"/>
          </w:rPr>
          <w:delInstrText xml:space="preserve"> REF _Ref287253883 \n \h  \* MERGEFORMAT </w:delInstrText>
        </w:r>
        <w:r w:rsidR="00E304B2" w:rsidRPr="008E7C9D" w:rsidDel="002060CF">
          <w:fldChar w:fldCharType="separate"/>
        </w:r>
        <w:r w:rsidRPr="008E7C9D" w:rsidDel="002060CF">
          <w:rPr>
            <w:color w:val="auto"/>
            <w:w w:val="100"/>
          </w:rPr>
          <w:delText>2.3.3.1</w:delText>
        </w:r>
        <w:r w:rsidR="00E304B2" w:rsidRPr="008E7C9D" w:rsidDel="002060CF">
          <w:fldChar w:fldCharType="end"/>
        </w:r>
        <w:r w:rsidRPr="008E7C9D" w:rsidDel="002060CF">
          <w:rPr>
            <w:color w:val="auto"/>
            <w:w w:val="100"/>
          </w:rPr>
          <w:delText>.</w:delText>
        </w:r>
      </w:del>
    </w:p>
    <w:p w:rsidR="00953091" w:rsidRPr="008E7C9D" w:rsidDel="002060CF" w:rsidRDefault="00953091" w:rsidP="00953091">
      <w:pPr>
        <w:pStyle w:val="DL0"/>
        <w:numPr>
          <w:ilvl w:val="0"/>
          <w:numId w:val="104"/>
        </w:numPr>
        <w:ind w:left="640" w:hanging="440"/>
        <w:rPr>
          <w:del w:id="9004" w:author="BJ Kwak" w:date="2014-01-21T08:24:00Z"/>
          <w:color w:val="auto"/>
          <w:w w:val="100"/>
        </w:rPr>
      </w:pPr>
      <w:del w:id="9005" w:author="BJ Kwak" w:date="2014-01-21T08:24:00Z">
        <w:r w:rsidRPr="008E7C9D" w:rsidDel="002060CF">
          <w:rPr>
            <w:color w:val="auto"/>
            <w:w w:val="100"/>
          </w:rPr>
          <w:delText xml:space="preserve">Encode the output of the Reed-Solomon block code using a systematic convolutional encoder as described in </w:delText>
        </w:r>
        <w:r w:rsidR="00E304B2" w:rsidRPr="008E7C9D" w:rsidDel="002060CF">
          <w:fldChar w:fldCharType="begin"/>
        </w:r>
        <w:r w:rsidRPr="008E7C9D" w:rsidDel="002060CF">
          <w:rPr>
            <w:color w:val="auto"/>
            <w:w w:val="100"/>
          </w:rPr>
          <w:delInstrText xml:space="preserve"> REF _Ref287253967 \n \h  \* MERGEFORMAT </w:delInstrText>
        </w:r>
        <w:r w:rsidR="00E304B2" w:rsidRPr="008E7C9D" w:rsidDel="002060CF">
          <w:fldChar w:fldCharType="separate"/>
        </w:r>
        <w:r w:rsidRPr="008E7C9D" w:rsidDel="002060CF">
          <w:rPr>
            <w:color w:val="auto"/>
            <w:w w:val="100"/>
          </w:rPr>
          <w:delText>2.3.3.2</w:delText>
        </w:r>
        <w:r w:rsidR="00E304B2" w:rsidRPr="008E7C9D" w:rsidDel="002060CF">
          <w:fldChar w:fldCharType="end"/>
        </w:r>
        <w:r w:rsidRPr="008E7C9D" w:rsidDel="002060CF">
          <w:rPr>
            <w:color w:val="auto"/>
            <w:w w:val="100"/>
          </w:rPr>
          <w:delText xml:space="preserve">, except in the cases where the Viterbi rate for the modulation is 1.0 in </w:delText>
        </w:r>
        <w:r w:rsidR="00E304B2" w:rsidRPr="008E7C9D" w:rsidDel="002060CF">
          <w:fldChar w:fldCharType="begin"/>
        </w:r>
        <w:r w:rsidRPr="008E7C9D" w:rsidDel="002060CF">
          <w:rPr>
            <w:color w:val="auto"/>
            <w:w w:val="100"/>
          </w:rPr>
          <w:delInstrText xml:space="preserve"> REF _Ref287255255 \h  \* MERGEFORMAT </w:delInstrText>
        </w:r>
        <w:r w:rsidR="00E304B2" w:rsidRPr="008E7C9D" w:rsidDel="002060CF">
          <w:fldChar w:fldCharType="separate"/>
        </w:r>
        <w:r w:rsidRPr="008E7C9D" w:rsidDel="002060CF">
          <w:rPr>
            <w:color w:val="auto"/>
          </w:rPr>
          <w:delText xml:space="preserve">Table </w:delText>
        </w:r>
        <w:r w:rsidRPr="008E7C9D" w:rsidDel="002060CF">
          <w:rPr>
            <w:noProof/>
            <w:color w:val="auto"/>
          </w:rPr>
          <w:delText>3</w:delText>
        </w:r>
        <w:r w:rsidR="00E304B2" w:rsidRPr="008E7C9D" w:rsidDel="002060CF">
          <w:fldChar w:fldCharType="end"/>
        </w:r>
        <w:r w:rsidRPr="008E7C9D" w:rsidDel="002060CF">
          <w:rPr>
            <w:color w:val="auto"/>
            <w:w w:val="100"/>
          </w:rPr>
          <w:delText xml:space="preserve">. In these cases the convolutional encoder is bypassed. </w:delText>
        </w:r>
      </w:del>
    </w:p>
    <w:p w:rsidR="00953091" w:rsidRPr="008E7C9D" w:rsidDel="002060CF" w:rsidRDefault="00953091" w:rsidP="00953091">
      <w:pPr>
        <w:pStyle w:val="DL0"/>
        <w:numPr>
          <w:ilvl w:val="0"/>
          <w:numId w:val="104"/>
        </w:numPr>
        <w:ind w:left="640" w:hanging="440"/>
        <w:rPr>
          <w:del w:id="9006" w:author="BJ Kwak" w:date="2014-01-21T08:24:00Z"/>
          <w:color w:val="auto"/>
          <w:w w:val="100"/>
        </w:rPr>
      </w:pPr>
      <w:del w:id="9007" w:author="BJ Kwak" w:date="2014-01-21T08:24:00Z">
        <w:r w:rsidRPr="008E7C9D" w:rsidDel="002060CF">
          <w:rPr>
            <w:color w:val="auto"/>
            <w:w w:val="100"/>
          </w:rPr>
          <w:delText xml:space="preserve">Spread and modulate the encoded block using BPM-BPSK modulation as described in </w:delText>
        </w:r>
        <w:r w:rsidR="00E304B2" w:rsidRPr="008E7C9D" w:rsidDel="002060CF">
          <w:fldChar w:fldCharType="begin"/>
        </w:r>
        <w:r w:rsidRPr="008E7C9D" w:rsidDel="002060CF">
          <w:rPr>
            <w:color w:val="auto"/>
            <w:w w:val="100"/>
          </w:rPr>
          <w:delInstrText xml:space="preserve"> REF _Ref287254902 \n \h  \* MERGEFORMAT </w:delInstrText>
        </w:r>
        <w:r w:rsidR="00E304B2" w:rsidRPr="008E7C9D" w:rsidDel="002060CF">
          <w:fldChar w:fldCharType="separate"/>
        </w:r>
        <w:r w:rsidRPr="008E7C9D" w:rsidDel="002060CF">
          <w:rPr>
            <w:color w:val="auto"/>
            <w:w w:val="100"/>
          </w:rPr>
          <w:delText>2.3</w:delText>
        </w:r>
        <w:r w:rsidR="00E304B2" w:rsidRPr="008E7C9D" w:rsidDel="002060CF">
          <w:fldChar w:fldCharType="end"/>
        </w:r>
        <w:r w:rsidRPr="008E7C9D" w:rsidDel="002060CF">
          <w:rPr>
            <w:color w:val="auto"/>
            <w:w w:val="100"/>
          </w:rPr>
          <w:delText>.</w:delText>
        </w:r>
      </w:del>
    </w:p>
    <w:p w:rsidR="00953091" w:rsidRPr="008E7C9D" w:rsidDel="002060CF" w:rsidRDefault="00953091" w:rsidP="00953091">
      <w:pPr>
        <w:pStyle w:val="DL0"/>
        <w:rPr>
          <w:del w:id="9008" w:author="BJ Kwak" w:date="2014-01-21T08:24:00Z"/>
          <w:color w:val="auto"/>
          <w:w w:val="100"/>
        </w:rPr>
      </w:pPr>
    </w:p>
    <w:p w:rsidR="00953091" w:rsidRPr="008E7C9D" w:rsidDel="002060CF" w:rsidRDefault="00953091" w:rsidP="009C74CB">
      <w:pPr>
        <w:pStyle w:val="Heading2"/>
        <w:rPr>
          <w:del w:id="9009" w:author="BJ Kwak" w:date="2014-01-21T08:24:00Z"/>
          <w:lang w:val="en-US"/>
        </w:rPr>
      </w:pPr>
      <w:bookmarkStart w:id="9010" w:name="_Ref287254902"/>
      <w:bookmarkStart w:id="9011" w:name="_Toc315383345"/>
      <w:bookmarkStart w:id="9012" w:name="_Toc377674899"/>
      <w:del w:id="9013" w:author="BJ Kwak" w:date="2014-01-21T08:24:00Z">
        <w:r w:rsidRPr="008E7C9D" w:rsidDel="002060CF">
          <w:rPr>
            <w:lang w:val="en-US"/>
          </w:rPr>
          <w:delText>UWB PHY modulation</w:delText>
        </w:r>
        <w:bookmarkEnd w:id="9010"/>
        <w:bookmarkEnd w:id="9011"/>
        <w:bookmarkEnd w:id="9012"/>
      </w:del>
    </w:p>
    <w:p w:rsidR="00953091" w:rsidRPr="008E7C9D" w:rsidDel="002060CF" w:rsidRDefault="00953091" w:rsidP="009C74CB">
      <w:pPr>
        <w:pStyle w:val="Heading3"/>
        <w:rPr>
          <w:del w:id="9014" w:author="BJ Kwak" w:date="2014-01-21T08:24:00Z"/>
          <w:lang w:val="en-US"/>
        </w:rPr>
      </w:pPr>
      <w:bookmarkStart w:id="9015" w:name="_Ref287254071"/>
      <w:bookmarkStart w:id="9016" w:name="_Toc315383346"/>
      <w:bookmarkStart w:id="9017" w:name="_Toc377674900"/>
      <w:del w:id="9018" w:author="BJ Kwak" w:date="2014-01-21T08:24:00Z">
        <w:r w:rsidRPr="008E7C9D" w:rsidDel="002060CF">
          <w:delText>Modulation</w:delText>
        </w:r>
        <w:r w:rsidRPr="008E7C9D" w:rsidDel="002060CF">
          <w:rPr>
            <w:lang w:val="en-US"/>
          </w:rPr>
          <w:delText xml:space="preserve"> mathematical framework</w:delText>
        </w:r>
        <w:bookmarkEnd w:id="9015"/>
        <w:bookmarkEnd w:id="9016"/>
        <w:bookmarkEnd w:id="9017"/>
      </w:del>
    </w:p>
    <w:p w:rsidR="00953091" w:rsidRPr="008E7C9D" w:rsidDel="002060CF" w:rsidRDefault="00953091" w:rsidP="00953091">
      <w:pPr>
        <w:pStyle w:val="T"/>
        <w:rPr>
          <w:del w:id="9019" w:author="BJ Kwak" w:date="2014-01-21T08:24:00Z"/>
          <w:color w:val="auto"/>
          <w:w w:val="100"/>
        </w:rPr>
      </w:pPr>
      <w:commentRangeStart w:id="9020"/>
      <w:del w:id="9021" w:author="BJ Kwak" w:date="2014-01-21T08:24:00Z">
        <w:r w:rsidRPr="008E7C9D" w:rsidDel="002060CF">
          <w:rPr>
            <w:color w:val="auto"/>
            <w:w w:val="100"/>
          </w:rPr>
          <w:delText xml:space="preserve">The transmit waveform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may be expressed as </w:delText>
        </w:r>
      </w:del>
    </w:p>
    <w:p w:rsidR="00953091" w:rsidRPr="006975DC" w:rsidDel="002060CF" w:rsidRDefault="004257FF" w:rsidP="00953091">
      <w:pPr>
        <w:pStyle w:val="T"/>
        <w:spacing w:line="260" w:lineRule="atLeast"/>
        <w:rPr>
          <w:del w:id="9022" w:author="BJ Kwak" w:date="2014-01-21T08:24:00Z"/>
          <w:color w:val="0000FF"/>
          <w:w w:val="100"/>
        </w:rPr>
      </w:pPr>
      <w:del w:id="9023" w:author="BJ Kwak" w:date="2014-01-21T08:24:00Z">
        <w:r>
          <w:rPr>
            <w:noProof/>
            <w:color w:val="0000FF"/>
            <w:lang w:eastAsia="ko-KR"/>
            <w:rPrChange w:id="9024">
              <w:rPr>
                <w:noProof/>
                <w:lang w:eastAsia="ko-KR"/>
              </w:rPr>
            </w:rPrChange>
          </w:rPr>
          <w:drawing>
            <wp:inline distT="0" distB="0" distL="0" distR="0">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del>
    </w:p>
    <w:p w:rsidR="00953091" w:rsidRPr="008E7C9D" w:rsidDel="002060CF" w:rsidRDefault="00953091" w:rsidP="00953091">
      <w:pPr>
        <w:pStyle w:val="T"/>
        <w:spacing w:line="260" w:lineRule="atLeast"/>
        <w:rPr>
          <w:del w:id="9025" w:author="BJ Kwak" w:date="2014-01-21T08:24:00Z"/>
          <w:color w:val="auto"/>
          <w:w w:val="100"/>
        </w:rPr>
      </w:pPr>
      <w:del w:id="9026" w:author="BJ Kwak" w:date="2014-01-21T08:24:00Z">
        <w:r w:rsidRPr="008E7C9D" w:rsidDel="002060CF">
          <w:rPr>
            <w:color w:val="auto"/>
            <w:w w:val="100"/>
          </w:rPr>
          <w:lastRenderedPageBreak/>
          <w:delText xml:space="preserve">This equation describes the time hopping with polarity scrambling, which improves interference rejection capabilities of the UWB PHY.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carries two information bits </w:delText>
        </w:r>
        <w:r w:rsidR="004257FF">
          <w:rPr>
            <w:noProof/>
            <w:lang w:eastAsia="ko-KR"/>
          </w:rPr>
          <w:drawing>
            <wp:inline distT="0" distB="0" distL="0" distR="0">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and </w:delText>
        </w:r>
        <w:r w:rsidR="004257FF">
          <w:rPr>
            <w:noProof/>
            <w:lang w:eastAsia="ko-KR"/>
          </w:rPr>
          <w:drawing>
            <wp:inline distT="0" distB="0" distL="0" distR="0">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sidDel="002060CF">
          <w:rPr>
            <w:color w:val="auto"/>
            <w:w w:val="100"/>
          </w:rPr>
          <w:delText xml:space="preserve">. Bit </w:delText>
        </w:r>
        <w:r w:rsidR="004257FF">
          <w:rPr>
            <w:noProof/>
            <w:lang w:eastAsia="ko-KR"/>
          </w:rPr>
          <w:drawing>
            <wp:inline distT="0" distB="0" distL="0" distR="0">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sition whereas bit </w:delText>
        </w:r>
        <w:r w:rsidR="004257FF">
          <w:rPr>
            <w:noProof/>
            <w:lang w:eastAsia="ko-KR"/>
          </w:rPr>
          <w:drawing>
            <wp:inline distT="0" distB="0" distL="0" distR="0">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sidDel="002060CF">
          <w:rPr>
            <w:color w:val="auto"/>
            <w:w w:val="100"/>
          </w:rPr>
          <w:delText xml:space="preserve"> is encoded into the burst polarity. The sequence </w:delText>
        </w:r>
        <w:r w:rsidR="004257FF">
          <w:rPr>
            <w:noProof/>
            <w:lang w:eastAsia="ko-KR"/>
          </w:rPr>
          <w:drawing>
            <wp:inline distT="0" distB="0" distL="0" distR="0">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sidDel="002060CF">
          <w:rPr>
            <w:color w:val="auto"/>
            <w:w w:val="100"/>
          </w:rPr>
          <w:delText xml:space="preserve"> is the scrambling code used during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symbol interval, </w:delText>
        </w:r>
        <w:r w:rsidR="004257FF">
          <w:rPr>
            <w:noProof/>
            <w:lang w:eastAsia="ko-KR"/>
          </w:rPr>
          <w:drawing>
            <wp:inline distT="0" distB="0" distL="0" distR="0">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sidDel="002060CF">
          <w:rPr>
            <w:color w:val="auto"/>
            <w:w w:val="100"/>
          </w:rPr>
          <w:delText xml:space="preserve"> is the </w:delText>
        </w:r>
        <w:r w:rsidRPr="008E7C9D" w:rsidDel="002060CF">
          <w:rPr>
            <w:i/>
            <w:iCs/>
            <w:color w:val="auto"/>
            <w:w w:val="100"/>
          </w:rPr>
          <w:delText>k</w:delText>
        </w:r>
        <w:r w:rsidRPr="008E7C9D" w:rsidDel="002060CF">
          <w:rPr>
            <w:i/>
            <w:iCs/>
            <w:color w:val="auto"/>
            <w:w w:val="100"/>
            <w:vertAlign w:val="superscript"/>
          </w:rPr>
          <w:delText>th</w:delText>
        </w:r>
        <w:r w:rsidRPr="008E7C9D" w:rsidDel="002060CF">
          <w:rPr>
            <w:color w:val="auto"/>
            <w:w w:val="100"/>
          </w:rPr>
          <w:delText xml:space="preserve"> burst hopping position, and </w:delText>
        </w:r>
        <w:r w:rsidRPr="008E7C9D" w:rsidDel="002060CF">
          <w:rPr>
            <w:i/>
            <w:iCs/>
            <w:color w:val="auto"/>
            <w:w w:val="100"/>
          </w:rPr>
          <w:delText>p</w:delText>
        </w:r>
        <w:r w:rsidRPr="008E7C9D" w:rsidDel="002060CF">
          <w:rPr>
            <w:color w:val="auto"/>
            <w:w w:val="100"/>
          </w:rPr>
          <w:delText>(</w:delText>
        </w:r>
        <w:r w:rsidRPr="008E7C9D" w:rsidDel="002060CF">
          <w:rPr>
            <w:i/>
            <w:iCs/>
            <w:color w:val="auto"/>
            <w:w w:val="100"/>
          </w:rPr>
          <w:delText>t</w:delText>
        </w:r>
        <w:r w:rsidRPr="008E7C9D" w:rsidDel="002060CF">
          <w:rPr>
            <w:color w:val="auto"/>
            <w:w w:val="100"/>
          </w:rPr>
          <w:delText xml:space="preserve">) is the transmitted pulse shape at the antenna input. The burst hopping sequence </w:delText>
        </w:r>
        <w:r w:rsidR="004257FF">
          <w:rPr>
            <w:noProof/>
            <w:lang w:eastAsia="ko-KR"/>
          </w:rPr>
          <w:drawing>
            <wp:inline distT="0" distB="0" distL="0" distR="0">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provides for multiuser interference rejection. The chip scrambling sequence </w:delText>
        </w:r>
        <w:r w:rsidR="004257FF">
          <w:rPr>
            <w:noProof/>
            <w:lang w:eastAsia="ko-KR"/>
          </w:rPr>
          <w:drawing>
            <wp:inline distT="0" distB="0" distL="0" distR="0">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delText>
        </w:r>
        <w:r w:rsidR="00E304B2" w:rsidRPr="008E7C9D" w:rsidDel="002060CF">
          <w:fldChar w:fldCharType="begin"/>
        </w:r>
        <w:r w:rsidRPr="008E7C9D" w:rsidDel="002060CF">
          <w:rPr>
            <w:color w:val="auto"/>
            <w:w w:val="100"/>
          </w:rPr>
          <w:delInstrText xml:space="preserve"> REF _Ref287260892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8</w:delText>
        </w:r>
        <w:r w:rsidR="00E304B2" w:rsidRPr="008E7C9D" w:rsidDel="002060CF">
          <w:fldChar w:fldCharType="end"/>
        </w:r>
        <w:r w:rsidRPr="008E7C9D" w:rsidDel="002060CF">
          <w:rPr>
            <w:color w:val="auto"/>
            <w:w w:val="100"/>
          </w:rPr>
          <w:delText>.</w:delText>
        </w:r>
        <w:commentRangeEnd w:id="9020"/>
        <w:r w:rsidR="008E7C9D" w:rsidDel="002060CF">
          <w:rPr>
            <w:rStyle w:val="CommentReference"/>
            <w:rFonts w:eastAsiaTheme="minorEastAsia"/>
            <w:color w:val="auto"/>
            <w:w w:val="100"/>
            <w:lang w:val="en-GB"/>
          </w:rPr>
          <w:commentReference w:id="9020"/>
        </w:r>
      </w:del>
    </w:p>
    <w:p w:rsidR="00953091" w:rsidRPr="008E7C9D" w:rsidDel="002060CF" w:rsidRDefault="004257FF" w:rsidP="00953091">
      <w:pPr>
        <w:pStyle w:val="T"/>
        <w:spacing w:line="260" w:lineRule="atLeast"/>
        <w:jc w:val="center"/>
        <w:rPr>
          <w:del w:id="9027" w:author="BJ Kwak" w:date="2014-01-21T08:24:00Z"/>
          <w:color w:val="auto"/>
          <w:w w:val="100"/>
        </w:rPr>
      </w:pPr>
      <w:del w:id="9028" w:author="BJ Kwak" w:date="2014-01-21T08:24:00Z">
        <w:r>
          <w:rPr>
            <w:noProof/>
            <w:lang w:eastAsia="ko-KR"/>
          </w:rPr>
          <w:drawing>
            <wp:inline distT="0" distB="0" distL="0" distR="0">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del>
    </w:p>
    <w:p w:rsidR="00953091" w:rsidRPr="008E7C9D" w:rsidDel="002060CF" w:rsidRDefault="00953091" w:rsidP="00953091">
      <w:pPr>
        <w:pStyle w:val="Caption"/>
        <w:jc w:val="center"/>
        <w:rPr>
          <w:del w:id="9029" w:author="BJ Kwak" w:date="2014-01-21T08:24:00Z"/>
        </w:rPr>
      </w:pPr>
    </w:p>
    <w:p w:rsidR="00953091" w:rsidRPr="008E7C9D" w:rsidDel="002060CF" w:rsidRDefault="00953091" w:rsidP="00953091">
      <w:pPr>
        <w:pStyle w:val="Figuretitle"/>
        <w:rPr>
          <w:del w:id="9030" w:author="BJ Kwak" w:date="2014-01-21T08:24:00Z"/>
          <w:rFonts w:ascii="Times New Roman" w:hAnsi="Times New Roman"/>
          <w:lang w:val="en-US"/>
        </w:rPr>
      </w:pPr>
      <w:bookmarkStart w:id="9031" w:name="_Ref287260892"/>
      <w:del w:id="9032" w:author="BJ Kwak" w:date="2014-01-21T08:24:00Z">
        <w:r w:rsidRPr="008E7C9D" w:rsidDel="002060CF">
          <w:rPr>
            <w:rFonts w:ascii="Times New Roman" w:hAnsi="Times New Roman"/>
            <w:lang w:val="en-US"/>
          </w:rPr>
          <w:delText xml:space="preserve">Figure </w:delText>
        </w:r>
        <w:r w:rsidR="00E304B2" w:rsidRPr="008E7C9D" w:rsidDel="002060CF">
          <w:rPr>
            <w:b w:val="0"/>
            <w:lang w:val="en-US"/>
          </w:rPr>
          <w:fldChar w:fldCharType="begin"/>
        </w:r>
        <w:r w:rsidRPr="008E7C9D" w:rsidDel="002060CF">
          <w:rPr>
            <w:rFonts w:ascii="Times New Roman" w:hAnsi="Times New Roman"/>
            <w:lang w:val="en-US"/>
          </w:rPr>
          <w:delInstrText xml:space="preserve"> SEQ Figure \* ARABIC </w:delInstrText>
        </w:r>
        <w:r w:rsidR="00E304B2" w:rsidRPr="008E7C9D" w:rsidDel="002060CF">
          <w:rPr>
            <w:b w:val="0"/>
            <w:lang w:val="en-US"/>
          </w:rPr>
          <w:fldChar w:fldCharType="separate"/>
        </w:r>
        <w:r w:rsidRPr="008E7C9D" w:rsidDel="002060CF">
          <w:rPr>
            <w:rFonts w:ascii="Times New Roman" w:hAnsi="Times New Roman"/>
            <w:noProof/>
            <w:lang w:val="en-US"/>
          </w:rPr>
          <w:delText>8</w:delText>
        </w:r>
        <w:r w:rsidR="00E304B2" w:rsidRPr="008E7C9D" w:rsidDel="002060CF">
          <w:rPr>
            <w:b w:val="0"/>
            <w:lang w:val="en-US"/>
          </w:rPr>
          <w:fldChar w:fldCharType="end"/>
        </w:r>
        <w:bookmarkEnd w:id="9031"/>
        <w:r w:rsidRPr="008E7C9D" w:rsidDel="002060CF">
          <w:rPr>
            <w:rFonts w:ascii="Times New Roman" w:hAnsi="Times New Roman"/>
            <w:lang w:val="en-US"/>
          </w:rPr>
          <w:delText xml:space="preserve"> – reference symbol modulator</w:delText>
        </w:r>
      </w:del>
    </w:p>
    <w:p w:rsidR="00953091" w:rsidRPr="008E7C9D" w:rsidDel="002060CF" w:rsidRDefault="00953091" w:rsidP="00953091">
      <w:pPr>
        <w:rPr>
          <w:del w:id="9033" w:author="BJ Kwak" w:date="2014-01-21T08:24:00Z"/>
          <w:lang w:val="en-US"/>
        </w:rPr>
      </w:pPr>
    </w:p>
    <w:p w:rsidR="00953091" w:rsidRPr="008E7C9D" w:rsidDel="002060CF" w:rsidRDefault="00953091" w:rsidP="00953091">
      <w:pPr>
        <w:rPr>
          <w:del w:id="9034" w:author="BJ Kwak" w:date="2014-01-21T08:24:00Z"/>
          <w:lang w:val="en-US"/>
        </w:rPr>
      </w:pPr>
      <w:del w:id="9035" w:author="BJ Kwak" w:date="2014-01-21T08:24:00Z">
        <w:r w:rsidRPr="008E7C9D" w:rsidDel="002060CF">
          <w:rPr>
            <w:lang w:val="en-US"/>
          </w:rPr>
          <w:delText xml:space="preserve">Note here that the FEC Encoder is not included if the modulation Viterbi rate is 1.0, as described in </w:delText>
        </w:r>
        <w:r w:rsidR="00E304B2" w:rsidRPr="008E7C9D" w:rsidDel="002060CF">
          <w:rPr>
            <w:lang w:val="en-US"/>
          </w:rPr>
          <w:fldChar w:fldCharType="begin"/>
        </w:r>
        <w:r w:rsidRPr="008E7C9D" w:rsidDel="002060CF">
          <w:rPr>
            <w:lang w:val="en-US"/>
          </w:rPr>
          <w:delInstrText xml:space="preserve"> REF _Ref289858708 \w \h  \* MERGEFORMAT </w:delInstrText>
        </w:r>
        <w:r w:rsidR="00E304B2" w:rsidRPr="008E7C9D" w:rsidDel="002060CF">
          <w:rPr>
            <w:lang w:val="en-US"/>
          </w:rPr>
        </w:r>
        <w:r w:rsidR="00E304B2" w:rsidRPr="008E7C9D" w:rsidDel="002060CF">
          <w:rPr>
            <w:lang w:val="en-US"/>
          </w:rPr>
          <w:fldChar w:fldCharType="separate"/>
        </w:r>
        <w:r w:rsidRPr="008E7C9D" w:rsidDel="002060CF">
          <w:rPr>
            <w:lang w:val="en-US"/>
          </w:rPr>
          <w:delText>2.2.7</w:delText>
        </w:r>
        <w:r w:rsidR="00E304B2" w:rsidRPr="008E7C9D" w:rsidDel="002060CF">
          <w:rPr>
            <w:lang w:val="en-US"/>
          </w:rPr>
          <w:fldChar w:fldCharType="end"/>
        </w:r>
        <w:r w:rsidRPr="008E7C9D" w:rsidDel="002060CF">
          <w:rPr>
            <w:lang w:val="en-US"/>
          </w:rPr>
          <w:delText>. In this case, the FEC encoder is replaced by a multiplexer which shall apply even bits to the position input and odd bits to the polarity input.</w:delText>
        </w:r>
      </w:del>
    </w:p>
    <w:p w:rsidR="00953091" w:rsidRPr="008E7C9D" w:rsidDel="002060CF" w:rsidRDefault="00953091" w:rsidP="00953091">
      <w:pPr>
        <w:rPr>
          <w:del w:id="9036" w:author="BJ Kwak" w:date="2014-01-21T08:24:00Z"/>
          <w:lang w:val="en-US"/>
        </w:rPr>
      </w:pPr>
    </w:p>
    <w:p w:rsidR="00953091" w:rsidRPr="008E7C9D" w:rsidDel="002060CF" w:rsidRDefault="00953091" w:rsidP="009C74CB">
      <w:pPr>
        <w:pStyle w:val="Heading3"/>
        <w:rPr>
          <w:del w:id="9037" w:author="BJ Kwak" w:date="2014-01-21T08:24:00Z"/>
          <w:lang w:val="en-US"/>
        </w:rPr>
      </w:pPr>
      <w:bookmarkStart w:id="9038" w:name="_Ref287254089"/>
      <w:bookmarkStart w:id="9039" w:name="_Toc315383347"/>
      <w:bookmarkStart w:id="9040" w:name="_Toc377674901"/>
      <w:del w:id="9041" w:author="BJ Kwak" w:date="2014-01-21T08:24:00Z">
        <w:r w:rsidRPr="008E7C9D" w:rsidDel="002060CF">
          <w:rPr>
            <w:lang w:val="en-US"/>
          </w:rPr>
          <w:delText>Spreading</w:delText>
        </w:r>
        <w:bookmarkEnd w:id="9038"/>
        <w:bookmarkEnd w:id="9039"/>
        <w:bookmarkEnd w:id="9040"/>
      </w:del>
    </w:p>
    <w:p w:rsidR="00953091" w:rsidRPr="008E7C9D" w:rsidDel="002060CF" w:rsidRDefault="00953091" w:rsidP="00953091">
      <w:pPr>
        <w:pStyle w:val="T"/>
        <w:rPr>
          <w:del w:id="9042" w:author="BJ Kwak" w:date="2014-01-21T08:24:00Z"/>
          <w:color w:val="auto"/>
          <w:w w:val="100"/>
        </w:rPr>
      </w:pPr>
      <w:commentRangeStart w:id="9043"/>
      <w:del w:id="9044" w:author="BJ Kwak" w:date="2014-01-21T08:24:00Z">
        <w:r w:rsidRPr="008E7C9D" w:rsidDel="002060CF">
          <w:rPr>
            <w:color w:val="auto"/>
            <w:w w:val="100"/>
          </w:rPr>
          <w:delText xml:space="preserve">The time-varying spreader sequence </w:delText>
        </w:r>
        <w:r w:rsidR="004257FF">
          <w:rPr>
            <w:noProof/>
            <w:lang w:eastAsia="ko-KR"/>
          </w:rPr>
          <w:drawing>
            <wp:inline distT="0" distB="0" distL="0" distR="0">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sidDel="002060CF">
          <w:rPr>
            <w:color w:val="auto"/>
            <w:w w:val="100"/>
          </w:rPr>
          <w:delText xml:space="preserve"> and the time-varying burst hopping sequence </w:delText>
        </w:r>
        <w:r w:rsidR="004257FF">
          <w:rPr>
            <w:noProof/>
            <w:lang w:eastAsia="ko-KR"/>
          </w:rPr>
          <w:drawing>
            <wp:inline distT="0" distB="0" distL="0" distR="0">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sidDel="002060CF">
          <w:rPr>
            <w:color w:val="auto"/>
            <w:w w:val="100"/>
          </w:rPr>
          <w:delText xml:space="preserve"> shall be generated from a common PRBS scrambler.</w:delText>
        </w:r>
      </w:del>
    </w:p>
    <w:p w:rsidR="00953091" w:rsidRPr="008E7C9D" w:rsidDel="002060CF" w:rsidRDefault="00953091" w:rsidP="00953091">
      <w:pPr>
        <w:pStyle w:val="T"/>
        <w:rPr>
          <w:del w:id="9045" w:author="BJ Kwak" w:date="2014-01-21T08:24:00Z"/>
          <w:color w:val="auto"/>
          <w:w w:val="100"/>
        </w:rPr>
      </w:pPr>
      <w:del w:id="9046" w:author="BJ Kwak" w:date="2014-01-21T08:24:00Z">
        <w:r w:rsidRPr="008E7C9D" w:rsidDel="002060CF">
          <w:rPr>
            <w:color w:val="auto"/>
            <w:w w:val="100"/>
          </w:rPr>
          <w:delText xml:space="preserve">The polynomial for the scrambler generator shall be </w:delText>
        </w:r>
        <w:r w:rsidR="004257FF">
          <w:rPr>
            <w:noProof/>
            <w:lang w:eastAsia="ko-KR"/>
          </w:rPr>
          <w:drawing>
            <wp:inline distT="0" distB="0" distL="0" distR="0">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del>
    </w:p>
    <w:p w:rsidR="00953091" w:rsidRPr="008E7C9D" w:rsidDel="002060CF" w:rsidRDefault="00953091" w:rsidP="00953091">
      <w:pPr>
        <w:pStyle w:val="T"/>
        <w:rPr>
          <w:del w:id="9047" w:author="BJ Kwak" w:date="2014-01-21T08:24:00Z"/>
          <w:color w:val="auto"/>
          <w:w w:val="100"/>
        </w:rPr>
      </w:pPr>
      <w:del w:id="9048" w:author="BJ Kwak" w:date="2014-01-21T08:24:00Z">
        <w:r w:rsidRPr="008E7C9D" w:rsidDel="002060CF">
          <w:rPr>
            <w:color w:val="auto"/>
            <w:w w:val="100"/>
          </w:rPr>
          <w:delText xml:space="preserve">where </w:delText>
        </w:r>
        <w:r w:rsidRPr="008E7C9D" w:rsidDel="002060CF">
          <w:rPr>
            <w:i/>
            <w:iCs/>
            <w:color w:val="auto"/>
            <w:w w:val="100"/>
          </w:rPr>
          <w:delText>D</w:delText>
        </w:r>
        <w:r w:rsidRPr="008E7C9D" w:rsidDel="002060CF">
          <w:rPr>
            <w:color w:val="auto"/>
            <w:w w:val="100"/>
          </w:rPr>
          <w:delText xml:space="preserve"> is a single chip delay, </w:delText>
        </w:r>
        <w:r w:rsidRPr="008E7C9D" w:rsidDel="002060CF">
          <w:rPr>
            <w:i/>
            <w:iCs/>
            <w:color w:val="auto"/>
            <w:w w:val="100"/>
          </w:rPr>
          <w:delText>T</w:delText>
        </w:r>
        <w:r w:rsidRPr="008E7C9D" w:rsidDel="002060CF">
          <w:rPr>
            <w:i/>
            <w:iCs/>
            <w:color w:val="auto"/>
            <w:w w:val="100"/>
            <w:vertAlign w:val="subscript"/>
          </w:rPr>
          <w:delText>c</w:delText>
        </w:r>
        <w:r w:rsidRPr="008E7C9D" w:rsidDel="002060CF">
          <w:rPr>
            <w:color w:val="auto"/>
            <w:w w:val="100"/>
          </w:rPr>
          <w:delText xml:space="preserve">, element. This polynomial forms not only a maximal length sequence, but also is a primitive polynomial. By the given generator polynomial, the corresponding scrambler output is generated as </w:delText>
        </w:r>
      </w:del>
    </w:p>
    <w:p w:rsidR="00953091" w:rsidRPr="008E7C9D" w:rsidDel="002060CF" w:rsidRDefault="004257FF" w:rsidP="00953091">
      <w:pPr>
        <w:pStyle w:val="EU"/>
        <w:spacing w:after="0"/>
        <w:ind w:firstLine="198"/>
        <w:rPr>
          <w:del w:id="9049" w:author="BJ Kwak" w:date="2014-01-21T08:24:00Z"/>
          <w:color w:val="auto"/>
          <w:w w:val="100"/>
        </w:rPr>
      </w:pPr>
      <w:del w:id="9050" w:author="BJ Kwak" w:date="2014-01-21T08:24:00Z">
        <w:r>
          <w:rPr>
            <w:noProof/>
            <w:lang w:eastAsia="ko-KR"/>
          </w:rPr>
          <w:drawing>
            <wp:inline distT="0" distB="0" distL="0" distR="0">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00953091" w:rsidRPr="008E7C9D" w:rsidDel="002060CF">
          <w:rPr>
            <w:color w:val="auto"/>
            <w:w w:val="100"/>
          </w:rPr>
          <w:delText xml:space="preserve">        where </w:delText>
        </w:r>
        <w:r>
          <w:rPr>
            <w:noProof/>
            <w:lang w:eastAsia="ko-KR"/>
          </w:rPr>
          <w:drawing>
            <wp:inline distT="0" distB="0" distL="0" distR="0">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00953091" w:rsidRPr="008E7C9D" w:rsidDel="002060CF">
          <w:rPr>
            <w:color w:val="auto"/>
            <w:w w:val="100"/>
          </w:rPr>
          <w:delText xml:space="preserve"> denotes modulo-2 addition. </w:delText>
        </w:r>
      </w:del>
    </w:p>
    <w:p w:rsidR="00953091" w:rsidRPr="008E7C9D" w:rsidDel="002060CF" w:rsidRDefault="00953091" w:rsidP="00953091">
      <w:pPr>
        <w:pStyle w:val="T"/>
        <w:spacing w:before="120" w:after="120"/>
        <w:rPr>
          <w:del w:id="9051" w:author="BJ Kwak" w:date="2014-01-21T08:24:00Z"/>
          <w:color w:val="auto"/>
          <w:w w:val="100"/>
        </w:rPr>
      </w:pPr>
      <w:del w:id="9052" w:author="BJ Kwak" w:date="2014-01-21T08:24:00Z">
        <w:r w:rsidRPr="008E7C9D" w:rsidDel="002060CF">
          <w:rPr>
            <w:color w:val="auto"/>
            <w:w w:val="100"/>
          </w:rPr>
          <w:delText xml:space="preserve">A linear feedback shift register (LFSR) realization of the scrambler is shown in </w:delText>
        </w:r>
        <w:r w:rsidR="00E304B2" w:rsidRPr="008E7C9D" w:rsidDel="002060CF">
          <w:fldChar w:fldCharType="begin"/>
        </w:r>
        <w:r w:rsidRPr="008E7C9D" w:rsidDel="002060CF">
          <w:rPr>
            <w:color w:val="auto"/>
            <w:w w:val="100"/>
          </w:rPr>
          <w:delInstrText xml:space="preserve"> REF _Ref287260972 \h  \* MERGEFORMAT </w:delInstrText>
        </w:r>
        <w:r w:rsidR="00E304B2" w:rsidRPr="008E7C9D" w:rsidDel="002060CF">
          <w:fldChar w:fldCharType="separate"/>
        </w:r>
        <w:r w:rsidRPr="008E7C9D" w:rsidDel="002060CF">
          <w:rPr>
            <w:color w:val="auto"/>
          </w:rPr>
          <w:delText xml:space="preserve">Figure </w:delText>
        </w:r>
        <w:r w:rsidRPr="008E7C9D" w:rsidDel="002060CF">
          <w:rPr>
            <w:noProof/>
            <w:color w:val="auto"/>
          </w:rPr>
          <w:delText>9</w:delText>
        </w:r>
        <w:r w:rsidR="00E304B2" w:rsidRPr="008E7C9D" w:rsidDel="002060CF">
          <w:fldChar w:fldCharType="end"/>
        </w:r>
        <w:r w:rsidRPr="008E7C9D" w:rsidDel="002060CF">
          <w:rPr>
            <w:color w:val="auto"/>
            <w:w w:val="100"/>
          </w:rPr>
          <w:delText xml:space="preserve">. The LFSR shall be initialized upon the transmission of bit 0 of the PHR. Note that </w:delText>
        </w:r>
        <w:r w:rsidRPr="008E7C9D" w:rsidDel="002060CF">
          <w:rPr>
            <w:i/>
            <w:iCs/>
            <w:color w:val="auto"/>
            <w:w w:val="100"/>
          </w:rPr>
          <w:delText>N</w:delText>
        </w:r>
        <w:r w:rsidRPr="008E7C9D" w:rsidDel="002060CF">
          <w:rPr>
            <w:i/>
            <w:iCs/>
            <w:color w:val="auto"/>
            <w:w w:val="100"/>
            <w:vertAlign w:val="subscript"/>
          </w:rPr>
          <w:delText>cpb</w:delText>
        </w:r>
        <w:r w:rsidRPr="008E7C9D" w:rsidDel="002060CF">
          <w:rPr>
            <w:color w:val="auto"/>
            <w:w w:val="100"/>
          </w:rPr>
          <w:delText xml:space="preserve"> may change depending on the data rate and PRF in use during the PSDU. The LFSR shall not be reset after transmission of the PHR.</w:delText>
        </w:r>
        <w:commentRangeEnd w:id="9043"/>
        <w:r w:rsidR="008E7C9D" w:rsidDel="002060CF">
          <w:rPr>
            <w:rStyle w:val="CommentReference"/>
            <w:rFonts w:eastAsiaTheme="minorEastAsia"/>
            <w:color w:val="auto"/>
            <w:w w:val="100"/>
            <w:lang w:val="en-GB"/>
          </w:rPr>
          <w:commentReference w:id="9043"/>
        </w:r>
      </w:del>
    </w:p>
    <w:p w:rsidR="00953091" w:rsidRPr="006975DC" w:rsidDel="002060CF" w:rsidRDefault="004257FF" w:rsidP="00953091">
      <w:pPr>
        <w:pStyle w:val="Caption"/>
        <w:keepNext/>
        <w:jc w:val="center"/>
        <w:rPr>
          <w:del w:id="9053" w:author="BJ Kwak" w:date="2014-01-21T08:24:00Z"/>
          <w:color w:val="0000FF"/>
        </w:rPr>
      </w:pPr>
      <w:del w:id="9054" w:author="BJ Kwak" w:date="2014-01-21T08:24:00Z">
        <w:r>
          <w:rPr>
            <w:noProof/>
            <w:color w:val="0000FF"/>
            <w:lang w:val="en-US" w:eastAsia="ko-KR"/>
            <w:rPrChange w:id="9055">
              <w:rPr>
                <w:noProof/>
                <w:lang w:val="en-US" w:eastAsia="ko-KR"/>
              </w:rPr>
            </w:rPrChange>
          </w:rPr>
          <w:lastRenderedPageBreak/>
          <w:drawing>
            <wp:inline distT="0" distB="0" distL="0" distR="0">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del>
    </w:p>
    <w:p w:rsidR="00953091" w:rsidRPr="00BF4C2D" w:rsidDel="002060CF" w:rsidRDefault="00953091" w:rsidP="00953091">
      <w:pPr>
        <w:pStyle w:val="Figuretitle"/>
        <w:rPr>
          <w:del w:id="9056" w:author="BJ Kwak" w:date="2014-01-21T08:24:00Z"/>
          <w:rFonts w:ascii="Times New Roman" w:hAnsi="Times New Roman"/>
          <w:lang w:val="en-US"/>
        </w:rPr>
      </w:pPr>
      <w:bookmarkStart w:id="9057" w:name="_Ref287260972"/>
      <w:del w:id="9058" w:author="BJ Kwak" w:date="2014-01-21T08:24:00Z">
        <w:r w:rsidRPr="00BF4C2D" w:rsidDel="002060CF">
          <w:rPr>
            <w:rFonts w:ascii="Times New Roman" w:hAnsi="Times New Roman"/>
            <w:lang w:val="en-US"/>
          </w:rPr>
          <w:delText xml:space="preserve">Figure </w:delText>
        </w:r>
        <w:r w:rsidR="00E304B2"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00E304B2" w:rsidRPr="00BF4C2D" w:rsidDel="002060CF">
          <w:rPr>
            <w:b w:val="0"/>
            <w:lang w:val="en-US"/>
          </w:rPr>
          <w:fldChar w:fldCharType="separate"/>
        </w:r>
        <w:r w:rsidRPr="00BF4C2D" w:rsidDel="002060CF">
          <w:rPr>
            <w:rFonts w:ascii="Times New Roman" w:hAnsi="Times New Roman"/>
            <w:noProof/>
            <w:lang w:val="en-US"/>
          </w:rPr>
          <w:delText>9</w:delText>
        </w:r>
        <w:r w:rsidR="00E304B2" w:rsidRPr="00BF4C2D" w:rsidDel="002060CF">
          <w:rPr>
            <w:b w:val="0"/>
            <w:lang w:val="en-US"/>
          </w:rPr>
          <w:fldChar w:fldCharType="end"/>
        </w:r>
        <w:bookmarkEnd w:id="9057"/>
        <w:r w:rsidRPr="00BF4C2D" w:rsidDel="002060CF">
          <w:rPr>
            <w:rFonts w:ascii="Times New Roman" w:hAnsi="Times New Roman"/>
            <w:lang w:val="en-US"/>
          </w:rPr>
          <w:delText xml:space="preserve"> – LFSR implementation of the scrambler</w:delText>
        </w:r>
      </w:del>
    </w:p>
    <w:p w:rsidR="00953091" w:rsidRPr="00BF4C2D" w:rsidDel="002060CF" w:rsidRDefault="00953091" w:rsidP="00953091">
      <w:pPr>
        <w:pStyle w:val="T"/>
        <w:rPr>
          <w:del w:id="9059" w:author="BJ Kwak" w:date="2014-01-21T08:24:00Z"/>
          <w:color w:val="auto"/>
          <w:w w:val="100"/>
        </w:rPr>
      </w:pPr>
      <w:del w:id="9060" w:author="BJ Kwak" w:date="2014-01-21T08:24:00Z">
        <w:r w:rsidRPr="00BF4C2D" w:rsidDel="002060CF">
          <w:rPr>
            <w:color w:val="auto"/>
            <w:w w:val="100"/>
          </w:rPr>
          <w:delText xml:space="preserve">The initial state of the LFSR shall be determined from the preamble code by first removing all the 0s in the ternary code and then replacing all the –1s with a zero. The first 15 bits of the resulting binary state shall be loaded into the LFSR. </w:delText>
        </w:r>
        <w:r w:rsidR="00E304B2" w:rsidRPr="00BF4C2D" w:rsidDel="002060CF">
          <w:fldChar w:fldCharType="begin"/>
        </w:r>
        <w:r w:rsidRPr="00BF4C2D" w:rsidDel="002060CF">
          <w:rPr>
            <w:color w:val="auto"/>
            <w:w w:val="100"/>
          </w:rPr>
          <w:delInstrText xml:space="preserve"> REF _Ref287261314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0</w:delText>
        </w:r>
        <w:r w:rsidR="00E304B2" w:rsidRPr="00BF4C2D" w:rsidDel="002060CF">
          <w:fldChar w:fldCharType="end"/>
        </w:r>
        <w:r w:rsidRPr="00BF4C2D" w:rsidDel="002060CF">
          <w:rPr>
            <w:color w:val="auto"/>
            <w:w w:val="100"/>
          </w:rPr>
          <w:delText xml:space="preserve"> shows an example of the above procedure for preamble code, </w:delText>
        </w:r>
        <w:r w:rsidRPr="00BF4C2D" w:rsidDel="002060CF">
          <w:rPr>
            <w:i/>
            <w:iCs/>
            <w:color w:val="auto"/>
            <w:w w:val="100"/>
          </w:rPr>
          <w:delText>C</w:delText>
        </w:r>
        <w:r w:rsidRPr="00BF4C2D" w:rsidDel="002060CF">
          <w:rPr>
            <w:color w:val="auto"/>
            <w:w w:val="100"/>
            <w:vertAlign w:val="subscript"/>
          </w:rPr>
          <w:delText>6</w:delText>
        </w:r>
        <w:r w:rsidRPr="00BF4C2D" w:rsidDel="002060CF">
          <w:rPr>
            <w:color w:val="auto"/>
            <w:w w:val="100"/>
          </w:rPr>
          <w:delText xml:space="preserve"> (length 31, preamble code index 6, see </w:delText>
        </w:r>
        <w:r w:rsidR="00E304B2" w:rsidRPr="00BF4C2D" w:rsidDel="002060CF">
          <w:fldChar w:fldCharType="begin"/>
        </w:r>
        <w:r w:rsidRPr="00BF4C2D" w:rsidDel="002060CF">
          <w:rPr>
            <w:color w:val="auto"/>
            <w:w w:val="100"/>
          </w:rPr>
          <w:delInstrText xml:space="preserve"> REF _Ref287256637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6</w:delText>
        </w:r>
        <w:r w:rsidR="00E304B2" w:rsidRPr="00BF4C2D" w:rsidDel="002060CF">
          <w:fldChar w:fldCharType="end"/>
        </w:r>
        <w:r w:rsidRPr="00BF4C2D" w:rsidDel="002060CF">
          <w:rPr>
            <w:color w:val="auto"/>
            <w:w w:val="100"/>
          </w:rPr>
          <w:delText xml:space="preserve">).  </w:delText>
        </w:r>
        <w:r w:rsidR="00E304B2" w:rsidRPr="00BF4C2D" w:rsidDel="002060CF">
          <w:fldChar w:fldCharType="begin"/>
        </w:r>
        <w:r w:rsidRPr="00BF4C2D" w:rsidDel="002060CF">
          <w:rPr>
            <w:color w:val="auto"/>
            <w:w w:val="100"/>
          </w:rPr>
          <w:delInstrText xml:space="preserve"> REF _Ref287261314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0</w:delText>
        </w:r>
        <w:r w:rsidR="00E304B2" w:rsidRPr="00BF4C2D" w:rsidDel="002060CF">
          <w:fldChar w:fldCharType="end"/>
        </w:r>
        <w:r w:rsidRPr="00BF4C2D" w:rsidDel="002060CF">
          <w:rPr>
            <w:color w:val="auto"/>
            <w:w w:val="100"/>
          </w:rPr>
          <w:delText xml:space="preserve"> shows the initial state as well as the first 16 output bits from the scrambler.</w:delText>
        </w:r>
      </w:del>
    </w:p>
    <w:p w:rsidR="00953091" w:rsidRPr="00BF4C2D" w:rsidDel="002060CF" w:rsidRDefault="00953091" w:rsidP="00953091">
      <w:pPr>
        <w:pStyle w:val="Caption"/>
        <w:spacing w:after="120"/>
        <w:jc w:val="center"/>
        <w:rPr>
          <w:del w:id="9061" w:author="BJ Kwak" w:date="2014-01-21T08:24:00Z"/>
        </w:rPr>
      </w:pPr>
    </w:p>
    <w:p w:rsidR="00953091" w:rsidRPr="00BF4C2D" w:rsidDel="002060CF" w:rsidRDefault="00953091" w:rsidP="00953091">
      <w:pPr>
        <w:pStyle w:val="Tabletitle"/>
        <w:ind w:left="880"/>
        <w:rPr>
          <w:del w:id="9062" w:author="BJ Kwak" w:date="2014-01-21T08:24:00Z"/>
          <w:rFonts w:ascii="Times New Roman" w:hAnsi="Times New Roman"/>
          <w:lang w:val="en-US"/>
        </w:rPr>
      </w:pPr>
      <w:bookmarkStart w:id="9063" w:name="_Ref287261314"/>
      <w:del w:id="9064" w:author="BJ Kwak" w:date="2014-01-21T08:24:00Z">
        <w:r w:rsidRPr="00BF4C2D" w:rsidDel="002060CF">
          <w:rPr>
            <w:rFonts w:ascii="Times New Roman" w:hAnsi="Times New Roman"/>
            <w:lang w:val="en-US"/>
          </w:rPr>
          <w:delText xml:space="preserve">Table </w:delText>
        </w:r>
        <w:r w:rsidR="00E304B2"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00E304B2" w:rsidRPr="00BF4C2D" w:rsidDel="002060CF">
          <w:rPr>
            <w:b w:val="0"/>
            <w:lang w:val="en-US"/>
          </w:rPr>
          <w:fldChar w:fldCharType="separate"/>
        </w:r>
        <w:r w:rsidRPr="00BF4C2D" w:rsidDel="002060CF">
          <w:rPr>
            <w:rFonts w:ascii="Times New Roman" w:hAnsi="Times New Roman"/>
            <w:noProof/>
            <w:lang w:val="en-US"/>
          </w:rPr>
          <w:delText>10</w:delText>
        </w:r>
        <w:r w:rsidR="00E304B2" w:rsidRPr="00BF4C2D" w:rsidDel="002060CF">
          <w:rPr>
            <w:b w:val="0"/>
            <w:lang w:val="en-US"/>
          </w:rPr>
          <w:fldChar w:fldCharType="end"/>
        </w:r>
        <w:bookmarkEnd w:id="9063"/>
        <w:r w:rsidRPr="00BF4C2D" w:rsidDel="002060CF">
          <w:rPr>
            <w:rFonts w:ascii="Times New Roman" w:hAnsi="Times New Roman"/>
            <w:lang w:val="en-US"/>
          </w:rPr>
          <w:delText xml:space="preserve"> – Example LFSR initial state for preamble code 6</w:delText>
        </w:r>
      </w:del>
    </w:p>
    <w:tbl>
      <w:tblPr>
        <w:tblW w:w="0" w:type="auto"/>
        <w:jc w:val="center"/>
        <w:tblLayout w:type="fixed"/>
        <w:tblCellMar>
          <w:top w:w="120" w:type="dxa"/>
          <w:left w:w="120" w:type="dxa"/>
          <w:bottom w:w="60" w:type="dxa"/>
          <w:right w:w="120" w:type="dxa"/>
        </w:tblCellMar>
        <w:tblLook w:val="0000"/>
      </w:tblPr>
      <w:tblGrid>
        <w:gridCol w:w="3000"/>
        <w:gridCol w:w="3000"/>
      </w:tblGrid>
      <w:tr w:rsidR="00953091" w:rsidRPr="00BF4C2D" w:rsidDel="002060CF" w:rsidTr="001B570C">
        <w:trPr>
          <w:trHeight w:val="640"/>
          <w:jc w:val="center"/>
          <w:del w:id="9065" w:author="BJ Kwak" w:date="2014-01-21T08:24:00Z"/>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066" w:author="BJ Kwak" w:date="2014-01-21T08:24:00Z"/>
                <w:color w:val="auto"/>
                <w:w w:val="100"/>
              </w:rPr>
            </w:pPr>
            <w:del w:id="9067" w:author="BJ Kwak" w:date="2014-01-21T08:24:00Z">
              <w:r w:rsidRPr="00BF4C2D" w:rsidDel="002060CF">
                <w:rPr>
                  <w:color w:val="auto"/>
                  <w:w w:val="100"/>
                </w:rPr>
                <w:delText>Initial state</w:delText>
              </w:r>
            </w:del>
          </w:p>
          <w:p w:rsidR="00953091" w:rsidRPr="00BF4C2D" w:rsidDel="002060CF" w:rsidRDefault="00953091" w:rsidP="001B570C">
            <w:pPr>
              <w:pStyle w:val="CellHeading"/>
              <w:rPr>
                <w:del w:id="9068" w:author="BJ Kwak" w:date="2014-01-21T08:24:00Z"/>
                <w:color w:val="auto"/>
              </w:rPr>
            </w:pPr>
            <w:del w:id="9069" w:author="BJ Kwak" w:date="2014-01-21T08:24:00Z">
              <w:r w:rsidRPr="00BF4C2D" w:rsidDel="002060CF">
                <w:rPr>
                  <w:color w:val="auto"/>
                  <w:w w:val="100"/>
                </w:rPr>
                <w:delText>(</w:delText>
              </w:r>
              <w:r w:rsidRPr="00BF4C2D" w:rsidDel="002060CF">
                <w:rPr>
                  <w:b w:val="0"/>
                  <w:bCs w:val="0"/>
                  <w:i/>
                  <w:iCs/>
                  <w:color w:val="auto"/>
                  <w:w w:val="100"/>
                </w:rPr>
                <w:delText>s</w:delText>
              </w:r>
              <w:r w:rsidRPr="00BF4C2D" w:rsidDel="002060CF">
                <w:rPr>
                  <w:b w:val="0"/>
                  <w:bCs w:val="0"/>
                  <w:i/>
                  <w:iCs/>
                  <w:color w:val="auto"/>
                  <w:w w:val="100"/>
                  <w:vertAlign w:val="subscript"/>
                </w:rPr>
                <w:delText>-15</w:delText>
              </w:r>
              <w:r w:rsidRPr="00BF4C2D" w:rsidDel="002060CF">
                <w:rPr>
                  <w:b w:val="0"/>
                  <w:bCs w:val="0"/>
                  <w:i/>
                  <w:iCs/>
                  <w:color w:val="auto"/>
                  <w:w w:val="100"/>
                </w:rPr>
                <w:delText>, s</w:delText>
              </w:r>
              <w:r w:rsidRPr="00BF4C2D" w:rsidDel="002060CF">
                <w:rPr>
                  <w:b w:val="0"/>
                  <w:bCs w:val="0"/>
                  <w:i/>
                  <w:iCs/>
                  <w:color w:val="auto"/>
                  <w:w w:val="100"/>
                  <w:vertAlign w:val="subscript"/>
                </w:rPr>
                <w:delText>-14</w:delText>
              </w:r>
              <w:r w:rsidRPr="00BF4C2D" w:rsidDel="002060CF">
                <w:rPr>
                  <w:b w:val="0"/>
                  <w:bCs w:val="0"/>
                  <w:i/>
                  <w:iCs/>
                  <w:color w:val="auto"/>
                  <w:w w:val="100"/>
                </w:rPr>
                <w:delText>, …, s</w:delText>
              </w:r>
              <w:r w:rsidRPr="00BF4C2D" w:rsidDel="002060CF">
                <w:rPr>
                  <w:b w:val="0"/>
                  <w:bCs w:val="0"/>
                  <w:i/>
                  <w:iCs/>
                  <w:color w:val="auto"/>
                  <w:w w:val="100"/>
                  <w:vertAlign w:val="subscript"/>
                </w:rPr>
                <w:delText>-1</w:delText>
              </w:r>
              <w:r w:rsidRPr="00BF4C2D" w:rsidDel="002060CF">
                <w:rPr>
                  <w:color w:val="auto"/>
                  <w:w w:val="100"/>
                </w:rPr>
                <w:delText>)</w:delText>
              </w:r>
            </w:del>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070" w:author="BJ Kwak" w:date="2014-01-21T08:24:00Z"/>
                <w:color w:val="auto"/>
                <w:w w:val="100"/>
              </w:rPr>
            </w:pPr>
            <w:del w:id="9071" w:author="BJ Kwak" w:date="2014-01-21T08:24:00Z">
              <w:r w:rsidRPr="00BF4C2D" w:rsidDel="002060CF">
                <w:rPr>
                  <w:color w:val="auto"/>
                  <w:w w:val="100"/>
                </w:rPr>
                <w:delText xml:space="preserve">LFSR output: First 16 bits </w:delText>
              </w:r>
            </w:del>
          </w:p>
          <w:p w:rsidR="00953091" w:rsidRPr="00BF4C2D" w:rsidDel="002060CF" w:rsidRDefault="00953091" w:rsidP="001B570C">
            <w:pPr>
              <w:pStyle w:val="CellHeading"/>
              <w:rPr>
                <w:del w:id="9072" w:author="BJ Kwak" w:date="2014-01-21T08:24:00Z"/>
                <w:color w:val="auto"/>
              </w:rPr>
            </w:pPr>
            <w:del w:id="9073" w:author="BJ Kwak" w:date="2014-01-21T08:24:00Z">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i/>
                  <w:iCs/>
                  <w:color w:val="auto"/>
                  <w:w w:val="100"/>
                </w:rPr>
                <w:delText>, s</w:delText>
              </w:r>
              <w:r w:rsidRPr="00BF4C2D" w:rsidDel="002060CF">
                <w:rPr>
                  <w:b w:val="0"/>
                  <w:bCs w:val="0"/>
                  <w:i/>
                  <w:iCs/>
                  <w:color w:val="auto"/>
                  <w:w w:val="100"/>
                  <w:vertAlign w:val="subscript"/>
                </w:rPr>
                <w:delText>1</w:delText>
              </w:r>
              <w:r w:rsidRPr="00BF4C2D" w:rsidDel="002060CF">
                <w:rPr>
                  <w:b w:val="0"/>
                  <w:bCs w:val="0"/>
                  <w:i/>
                  <w:iCs/>
                  <w:color w:val="auto"/>
                  <w:w w:val="100"/>
                </w:rPr>
                <w:delText>, …, s</w:delText>
              </w:r>
              <w:r w:rsidRPr="00BF4C2D" w:rsidDel="002060CF">
                <w:rPr>
                  <w:b w:val="0"/>
                  <w:bCs w:val="0"/>
                  <w:i/>
                  <w:iCs/>
                  <w:color w:val="auto"/>
                  <w:w w:val="100"/>
                  <w:vertAlign w:val="subscript"/>
                </w:rPr>
                <w:delText>15</w:delText>
              </w:r>
              <w:r w:rsidRPr="00BF4C2D" w:rsidDel="002060CF">
                <w:rPr>
                  <w:b w:val="0"/>
                  <w:bCs w:val="0"/>
                  <w:color w:val="auto"/>
                  <w:w w:val="100"/>
                </w:rPr>
                <w:delText xml:space="preserve"> (</w:delText>
              </w:r>
              <w:r w:rsidRPr="00BF4C2D" w:rsidDel="002060CF">
                <w:rPr>
                  <w:b w:val="0"/>
                  <w:bCs w:val="0"/>
                  <w:i/>
                  <w:iCs/>
                  <w:color w:val="auto"/>
                  <w:w w:val="100"/>
                </w:rPr>
                <w:delText>s</w:delText>
              </w:r>
              <w:r w:rsidRPr="00BF4C2D" w:rsidDel="002060CF">
                <w:rPr>
                  <w:b w:val="0"/>
                  <w:bCs w:val="0"/>
                  <w:i/>
                  <w:iCs/>
                  <w:color w:val="auto"/>
                  <w:w w:val="100"/>
                  <w:vertAlign w:val="subscript"/>
                </w:rPr>
                <w:delText>0</w:delText>
              </w:r>
              <w:r w:rsidRPr="00BF4C2D" w:rsidDel="002060CF">
                <w:rPr>
                  <w:b w:val="0"/>
                  <w:bCs w:val="0"/>
                  <w:color w:val="auto"/>
                  <w:w w:val="100"/>
                </w:rPr>
                <w:delText>first in time)</w:delText>
              </w:r>
            </w:del>
          </w:p>
        </w:tc>
      </w:tr>
      <w:tr w:rsidR="00953091" w:rsidRPr="00BF4C2D" w:rsidDel="002060CF" w:rsidTr="001B570C">
        <w:trPr>
          <w:trHeight w:val="360"/>
          <w:jc w:val="center"/>
          <w:del w:id="9074" w:author="BJ Kwak" w:date="2014-01-21T08:24:00Z"/>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075" w:author="BJ Kwak" w:date="2014-01-21T08:24:00Z"/>
                <w:color w:val="auto"/>
              </w:rPr>
            </w:pPr>
            <w:del w:id="9076" w:author="BJ Kwak" w:date="2014-01-21T08:24:00Z">
              <w:r w:rsidRPr="00BF4C2D" w:rsidDel="002060CF">
                <w:rPr>
                  <w:color w:val="auto"/>
                  <w:w w:val="100"/>
                </w:rPr>
                <w:delText>111000101101101</w:delText>
              </w:r>
            </w:del>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077" w:author="BJ Kwak" w:date="2014-01-21T08:24:00Z"/>
                <w:color w:val="auto"/>
              </w:rPr>
            </w:pPr>
            <w:del w:id="9078" w:author="BJ Kwak" w:date="2014-01-21T08:24:00Z">
              <w:r w:rsidRPr="00BF4C2D" w:rsidDel="002060CF">
                <w:rPr>
                  <w:color w:val="auto"/>
                  <w:w w:val="100"/>
                </w:rPr>
                <w:delText>0010011101101110</w:delText>
              </w:r>
            </w:del>
          </w:p>
        </w:tc>
      </w:tr>
    </w:tbl>
    <w:p w:rsidR="00953091" w:rsidRPr="00BF4C2D" w:rsidDel="002060CF" w:rsidRDefault="00953091" w:rsidP="00953091">
      <w:pPr>
        <w:pStyle w:val="T"/>
        <w:rPr>
          <w:del w:id="9079" w:author="BJ Kwak" w:date="2014-01-21T08:24:00Z"/>
          <w:color w:val="auto"/>
          <w:w w:val="100"/>
        </w:rPr>
      </w:pPr>
    </w:p>
    <w:p w:rsidR="00953091" w:rsidRPr="00BF4C2D" w:rsidDel="002060CF" w:rsidRDefault="00953091" w:rsidP="00953091">
      <w:pPr>
        <w:pStyle w:val="T"/>
        <w:rPr>
          <w:del w:id="9080" w:author="BJ Kwak" w:date="2014-01-21T08:24:00Z"/>
          <w:color w:val="auto"/>
          <w:w w:val="100"/>
        </w:rPr>
      </w:pPr>
      <w:del w:id="9081" w:author="BJ Kwak" w:date="2014-01-21T08:24:00Z">
        <w:r w:rsidRPr="00BF4C2D" w:rsidDel="002060CF">
          <w:rPr>
            <w:color w:val="auto"/>
            <w:w w:val="100"/>
          </w:rPr>
          <w:delText>Note that even though each device within a network use the same initial LFSR setting, the communication is asynchronous so that the hopping and scrambling provides interference rejection.</w:delText>
        </w:r>
      </w:del>
    </w:p>
    <w:p w:rsidR="00953091" w:rsidRPr="00BF4C2D" w:rsidDel="002060CF" w:rsidRDefault="00953091" w:rsidP="00953091">
      <w:pPr>
        <w:pStyle w:val="T"/>
        <w:rPr>
          <w:del w:id="9082" w:author="BJ Kwak" w:date="2014-01-21T08:24:00Z"/>
          <w:color w:val="auto"/>
          <w:w w:val="100"/>
        </w:rPr>
      </w:pPr>
      <w:commentRangeStart w:id="9083"/>
      <w:del w:id="9084" w:author="BJ Kwak" w:date="2014-01-21T08:24:00Z">
        <w:r w:rsidRPr="00BF4C2D" w:rsidDel="002060CF">
          <w:rPr>
            <w:color w:val="auto"/>
            <w:w w:val="100"/>
          </w:rPr>
          <w:delText>The LFSR shall be clocked at the peak PRF of 499.2</w:delText>
        </w:r>
        <w:r w:rsidRPr="00BF4C2D" w:rsidDel="002060CF">
          <w:rPr>
            <w:color w:val="auto"/>
          </w:rPr>
          <w:delText> </w:delText>
        </w:r>
        <w:r w:rsidRPr="00BF4C2D" w:rsidDel="002060CF">
          <w:rPr>
            <w:color w:val="auto"/>
            <w:w w:val="100"/>
          </w:rPr>
          <w:delText xml:space="preserve">MHz as specified in </w:delText>
        </w:r>
        <w:r w:rsidR="00E304B2" w:rsidRPr="00BF4C2D" w:rsidDel="002060CF">
          <w:fldChar w:fldCharType="begin"/>
        </w:r>
        <w:r w:rsidRPr="00BF4C2D" w:rsidDel="002060CF">
          <w:rPr>
            <w:color w:val="auto"/>
            <w:w w:val="100"/>
          </w:rPr>
          <w:delInstrText xml:space="preserve"> REF _Ref287255255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3</w:delText>
        </w:r>
        <w:r w:rsidR="00E304B2" w:rsidRPr="00BF4C2D" w:rsidDel="002060CF">
          <w:fldChar w:fldCharType="end"/>
        </w:r>
        <w:r w:rsidRPr="00BF4C2D" w:rsidDel="002060CF">
          <w:rPr>
            <w:color w:val="auto"/>
            <w:w w:val="100"/>
          </w:rPr>
          <w:delText xml:space="preserve">. During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ymbol interval, the LFSR shall be clocked </w:delText>
        </w:r>
        <w:r w:rsidRPr="00BF4C2D" w:rsidDel="002060CF">
          <w:rPr>
            <w:i/>
            <w:iCs/>
            <w:color w:val="auto"/>
            <w:w w:val="100"/>
          </w:rPr>
          <w:delText>N</w:delText>
        </w:r>
        <w:r w:rsidRPr="00BF4C2D" w:rsidDel="002060CF">
          <w:rPr>
            <w:i/>
            <w:iCs/>
            <w:color w:val="auto"/>
            <w:w w:val="100"/>
            <w:vertAlign w:val="subscript"/>
          </w:rPr>
          <w:delText xml:space="preserve">cpb </w:delText>
        </w:r>
        <w:r w:rsidRPr="00BF4C2D" w:rsidDel="002060CF">
          <w:rPr>
            <w:color w:val="auto"/>
            <w:w w:val="100"/>
          </w:rPr>
          <w:delText xml:space="preserve">times, and the scrambler output shall b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scrambling code </w:delText>
        </w:r>
        <w:r w:rsidR="004257FF">
          <w:rPr>
            <w:noProof/>
            <w:lang w:eastAsia="ko-KR"/>
          </w:rPr>
          <w:drawing>
            <wp:inline distT="0" distB="0" distL="0" distR="0">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sidDel="002060CF">
          <w:rPr>
            <w:color w:val="auto"/>
            <w:w w:val="100"/>
          </w:rPr>
          <w:delText xml:space="preserve">. Furthermore, the </w:delText>
        </w:r>
        <w:r w:rsidRPr="00BF4C2D" w:rsidDel="002060CF">
          <w:rPr>
            <w:i/>
            <w:iCs/>
            <w:color w:val="auto"/>
            <w:w w:val="100"/>
          </w:rPr>
          <w:delText>k</w:delText>
        </w:r>
        <w:r w:rsidRPr="00BF4C2D" w:rsidDel="002060CF">
          <w:rPr>
            <w:i/>
            <w:iCs/>
            <w:color w:val="auto"/>
            <w:w w:val="100"/>
            <w:vertAlign w:val="superscript"/>
          </w:rPr>
          <w:delText>th</w:delText>
        </w:r>
        <w:r w:rsidRPr="00BF4C2D" w:rsidDel="002060CF">
          <w:rPr>
            <w:color w:val="auto"/>
            <w:w w:val="100"/>
          </w:rPr>
          <w:delText xml:space="preserve"> burst hopping position, shall be computed as follows:</w:delText>
        </w:r>
      </w:del>
    </w:p>
    <w:p w:rsidR="00953091" w:rsidRPr="00BF4C2D" w:rsidDel="002060CF" w:rsidRDefault="004257FF" w:rsidP="00953091">
      <w:pPr>
        <w:pStyle w:val="EU"/>
        <w:rPr>
          <w:del w:id="9085" w:author="BJ Kwak" w:date="2014-01-21T08:24:00Z"/>
          <w:color w:val="auto"/>
          <w:w w:val="100"/>
        </w:rPr>
      </w:pPr>
      <w:del w:id="9086" w:author="BJ Kwak" w:date="2014-01-21T08:24:00Z">
        <w:r>
          <w:rPr>
            <w:noProof/>
            <w:lang w:eastAsia="ko-KR"/>
          </w:rPr>
          <w:drawing>
            <wp:inline distT="0" distB="0" distL="0" distR="0">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del>
    </w:p>
    <w:p w:rsidR="00953091" w:rsidRPr="00BF4C2D" w:rsidDel="002060CF" w:rsidRDefault="00953091" w:rsidP="00953091">
      <w:pPr>
        <w:pStyle w:val="T"/>
        <w:rPr>
          <w:del w:id="9087" w:author="BJ Kwak" w:date="2014-01-21T08:24:00Z"/>
          <w:color w:val="auto"/>
          <w:w w:val="100"/>
        </w:rPr>
      </w:pPr>
      <w:del w:id="9088" w:author="BJ Kwak" w:date="2014-01-21T08:24:00Z">
        <w:r w:rsidRPr="00BF4C2D" w:rsidDel="002060CF">
          <w:rPr>
            <w:color w:val="auto"/>
            <w:w w:val="100"/>
          </w:rPr>
          <w:delText>where</w:delText>
        </w:r>
      </w:del>
    </w:p>
    <w:p w:rsidR="00953091" w:rsidRPr="00BF4C2D" w:rsidDel="002060CF" w:rsidRDefault="004257FF" w:rsidP="00953091">
      <w:pPr>
        <w:pStyle w:val="VariableList"/>
        <w:rPr>
          <w:del w:id="9089" w:author="BJ Kwak" w:date="2014-01-21T08:24:00Z"/>
          <w:color w:val="auto"/>
          <w:w w:val="100"/>
        </w:rPr>
      </w:pPr>
      <w:del w:id="9090" w:author="BJ Kwak" w:date="2014-01-21T08:24:00Z">
        <w:r>
          <w:rPr>
            <w:noProof/>
            <w:lang w:eastAsia="ko-KR"/>
          </w:rPr>
          <w:drawing>
            <wp:inline distT="0" distB="0" distL="0" distR="0">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del>
    </w:p>
    <w:p w:rsidR="00953091" w:rsidRPr="00BF4C2D" w:rsidDel="002060CF" w:rsidRDefault="00953091" w:rsidP="00953091">
      <w:pPr>
        <w:pStyle w:val="T"/>
        <w:rPr>
          <w:del w:id="9091" w:author="BJ Kwak" w:date="2014-01-21T08:24:00Z"/>
          <w:color w:val="auto"/>
          <w:w w:val="100"/>
        </w:rPr>
      </w:pPr>
      <w:del w:id="9092" w:author="BJ Kwak" w:date="2014-01-21T08:24:00Z">
        <w:r w:rsidRPr="00BF4C2D" w:rsidDel="002060CF">
          <w:rPr>
            <w:color w:val="auto"/>
            <w:w w:val="100"/>
          </w:rPr>
          <w:delText xml:space="preserve">As shown in </w:delText>
        </w:r>
        <w:r w:rsidR="00E304B2" w:rsidRPr="00BF4C2D" w:rsidDel="002060CF">
          <w:fldChar w:fldCharType="begin"/>
        </w:r>
        <w:r w:rsidRPr="00BF4C2D" w:rsidDel="002060CF">
          <w:rPr>
            <w:color w:val="auto"/>
            <w:w w:val="100"/>
          </w:rPr>
          <w:delInstrText xml:space="preserve"> REF _Ref287255255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3</w:delText>
        </w:r>
        <w:r w:rsidR="00E304B2" w:rsidRPr="00BF4C2D" w:rsidDel="002060CF">
          <w:fldChar w:fldCharType="end"/>
        </w:r>
        <w:r w:rsidRPr="00BF4C2D" w:rsidDel="002060CF">
          <w:rPr>
            <w:color w:val="auto"/>
            <w:w w:val="100"/>
          </w:rPr>
          <w:delText xml:space="preserve">, the number of hopping burst </w:delText>
        </w:r>
        <w:r w:rsidRPr="00BF4C2D" w:rsidDel="002060CF">
          <w:rPr>
            <w:i/>
            <w:iCs/>
            <w:color w:val="auto"/>
            <w:w w:val="100"/>
          </w:rPr>
          <w:delText>N</w:delText>
        </w:r>
        <w:r w:rsidRPr="00BF4C2D" w:rsidDel="002060CF">
          <w:rPr>
            <w:i/>
            <w:iCs/>
            <w:color w:val="auto"/>
            <w:w w:val="100"/>
            <w:vertAlign w:val="subscript"/>
          </w:rPr>
          <w:delText>hop</w:delText>
        </w:r>
        <w:r w:rsidRPr="00BF4C2D" w:rsidDel="002060CF">
          <w:rPr>
            <w:color w:val="auto"/>
            <w:w w:val="100"/>
          </w:rPr>
          <w:delText xml:space="preserve"> is always a power of two, and consequently </w:delText>
        </w:r>
        <w:r w:rsidRPr="00BF4C2D" w:rsidDel="002060CF">
          <w:rPr>
            <w:i/>
            <w:iCs/>
            <w:color w:val="auto"/>
            <w:w w:val="100"/>
          </w:rPr>
          <w:delText>m</w:delText>
        </w:r>
        <w:r w:rsidRPr="00BF4C2D" w:rsidDel="002060CF">
          <w:rPr>
            <w:color w:val="auto"/>
            <w:w w:val="100"/>
          </w:rPr>
          <w:delText xml:space="preserve"> is always an integer. Note that for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i/>
            <w:iCs/>
            <w:color w:val="auto"/>
            <w:w w:val="100"/>
          </w:rPr>
          <w:delText>&lt; m</w:delText>
        </w:r>
        <w:r w:rsidRPr="00BF4C2D" w:rsidDel="002060CF">
          <w:rPr>
            <w:color w:val="auto"/>
            <w:w w:val="100"/>
          </w:rPr>
          <w:delText xml:space="preserve">,the LFSR is clocked </w:delText>
        </w:r>
        <w:r w:rsidRPr="00BF4C2D" w:rsidDel="002060CF">
          <w:rPr>
            <w:i/>
            <w:iCs/>
            <w:color w:val="auto"/>
            <w:w w:val="100"/>
          </w:rPr>
          <w:delText>N</w:delText>
        </w:r>
        <w:r w:rsidRPr="00BF4C2D" w:rsidDel="002060CF">
          <w:rPr>
            <w:i/>
            <w:iCs/>
            <w:color w:val="auto"/>
            <w:w w:val="100"/>
            <w:vertAlign w:val="subscript"/>
          </w:rPr>
          <w:delText>cpb</w:delText>
        </w:r>
        <w:r w:rsidRPr="00BF4C2D" w:rsidDel="002060CF">
          <w:rPr>
            <w:color w:val="auto"/>
            <w:w w:val="100"/>
          </w:rPr>
          <w:delText xml:space="preserve"> times, not </w:delText>
        </w:r>
        <w:r w:rsidRPr="00BF4C2D" w:rsidDel="002060CF">
          <w:rPr>
            <w:i/>
            <w:iCs/>
            <w:color w:val="auto"/>
            <w:w w:val="100"/>
          </w:rPr>
          <w:delText>m</w:delText>
        </w:r>
        <w:r w:rsidRPr="00BF4C2D" w:rsidDel="002060CF">
          <w:rPr>
            <w:color w:val="auto"/>
            <w:w w:val="100"/>
          </w:rPr>
          <w:delText xml:space="preserve"> times.</w:delText>
        </w:r>
      </w:del>
    </w:p>
    <w:p w:rsidR="00953091" w:rsidRPr="00BF4C2D" w:rsidDel="002060CF" w:rsidRDefault="00953091" w:rsidP="00953091">
      <w:pPr>
        <w:pStyle w:val="T"/>
        <w:rPr>
          <w:del w:id="9093" w:author="BJ Kwak" w:date="2014-01-21T08:24:00Z"/>
          <w:color w:val="auto"/>
          <w:w w:val="100"/>
        </w:rPr>
      </w:pPr>
      <w:del w:id="9094" w:author="BJ Kwak" w:date="2014-01-21T08:24:00Z">
        <w:r w:rsidRPr="00BF4C2D" w:rsidDel="002060CF">
          <w:rPr>
            <w:color w:val="auto"/>
            <w:w w:val="100"/>
          </w:rPr>
          <w:delText>For the mandatory mode with mean data PRF of 15.60</w:delText>
        </w:r>
        <w:r w:rsidRPr="00BF4C2D" w:rsidDel="002060CF">
          <w:rPr>
            <w:color w:val="auto"/>
          </w:rPr>
          <w:delText> </w:delText>
        </w:r>
        <w:r w:rsidRPr="00BF4C2D" w:rsidDel="002060CF">
          <w:rPr>
            <w:color w:val="auto"/>
            <w:w w:val="100"/>
          </w:rPr>
          <w:delText xml:space="preserve">MHz, the numbers of hopping bursts is 8, as indicated in </w:delText>
        </w:r>
        <w:r w:rsidR="00E304B2" w:rsidRPr="00BF4C2D" w:rsidDel="002060CF">
          <w:fldChar w:fldCharType="begin"/>
        </w:r>
        <w:r w:rsidRPr="00BF4C2D" w:rsidDel="002060CF">
          <w:rPr>
            <w:color w:val="auto"/>
            <w:w w:val="100"/>
          </w:rPr>
          <w:delInstrText xml:space="preserve"> REF _Ref287255255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3</w:delText>
        </w:r>
        <w:r w:rsidR="00E304B2" w:rsidRPr="00BF4C2D" w:rsidDel="002060CF">
          <w:fldChar w:fldCharType="end"/>
        </w:r>
        <w:r w:rsidRPr="00BF4C2D" w:rsidDel="002060CF">
          <w:rPr>
            <w:color w:val="auto"/>
            <w:w w:val="100"/>
          </w:rPr>
          <w:delText xml:space="preserve">, and consequently </w:delText>
        </w:r>
        <w:r w:rsidRPr="00BF4C2D" w:rsidDel="002060CF">
          <w:rPr>
            <w:i/>
            <w:iCs/>
            <w:color w:val="auto"/>
            <w:w w:val="100"/>
          </w:rPr>
          <w:delText>m</w:delText>
        </w:r>
        <w:r w:rsidRPr="00BF4C2D" w:rsidDel="002060CF">
          <w:rPr>
            <w:color w:val="auto"/>
            <w:w w:val="100"/>
          </w:rPr>
          <w:delText xml:space="preserve"> takes on the values 3 and the corresponding hopping sequence is as follows:</w:delText>
        </w:r>
      </w:del>
    </w:p>
    <w:p w:rsidR="00953091" w:rsidRPr="00BF4C2D" w:rsidDel="002060CF" w:rsidRDefault="00E304B2" w:rsidP="00953091">
      <w:pPr>
        <w:pStyle w:val="EU"/>
        <w:jc w:val="center"/>
        <w:rPr>
          <w:del w:id="9095" w:author="BJ Kwak" w:date="2014-01-21T08:24:00Z"/>
          <w:color w:val="auto"/>
          <w:w w:val="100"/>
        </w:rPr>
      </w:pPr>
      <w:del w:id="9096" w:author="BJ Kwak" w:date="2014-01-21T08:24:00Z">
        <w:r w:rsidRPr="00E304B2">
          <w:rPr>
            <w:noProof/>
            <w:lang w:eastAsia="ko-KR"/>
          </w:rPr>
        </w:r>
        <w:r w:rsidRPr="00E304B2">
          <w:rPr>
            <w:noProof/>
            <w:lang w:eastAsia="ko-KR"/>
          </w:rPr>
          <w:pict>
            <v:group id="Canvas 317" o:spid="_x0000_s1111"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">
              <v:shape id="_x0000_s1112" type="#_x0000_t75" style="position:absolute;width:25984;height:5911;visibility:visible">
                <v:fill o:detectmouseclick="t"/>
                <v:path o:connecttype="none"/>
              </v:shape>
              <v:line id="Line 4" o:spid="_x0000_s1113" style="position:absolute;visibility:visibl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14" style="position:absolute;left:794;top:629;width:1028;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0308D5" w:rsidRDefault="000308D5" w:rsidP="00953091">
                      <w:r>
                        <w:rPr>
                          <w:i/>
                          <w:iCs/>
                          <w:color w:val="000000"/>
                          <w:lang w:val="en-US"/>
                        </w:rPr>
                        <w:t>h</w:t>
                      </w:r>
                    </w:p>
                  </w:txbxContent>
                </v:textbox>
              </v:rect>
              <v:rect id="Rectangle 6" o:spid="_x0000_s1115" style="position:absolute;left:1905;top:127;width:69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0308D5" w:rsidRDefault="000308D5" w:rsidP="00953091">
                      <w:r>
                        <w:rPr>
                          <w:i/>
                          <w:iCs/>
                          <w:color w:val="000000"/>
                          <w:sz w:val="16"/>
                          <w:szCs w:val="16"/>
                          <w:lang w:val="en-US"/>
                        </w:rPr>
                        <w:t>k</w:t>
                      </w:r>
                    </w:p>
                  </w:txbxContent>
                </v:textbox>
              </v:rect>
              <v:rect id="Rectangle 7" o:spid="_x0000_s1116" style="position:absolute;left:1492;top:31;width:343;height:12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0308D5" w:rsidRDefault="000308D5" w:rsidP="00953091">
                      <w:r>
                        <w:rPr>
                          <w:rFonts w:ascii="Symbol" w:hAnsi="Symbol" w:cs="Symbol"/>
                          <w:color w:val="000000"/>
                          <w:sz w:val="16"/>
                          <w:szCs w:val="16"/>
                          <w:lang w:val="en-US"/>
                        </w:rPr>
                        <w:t></w:t>
                      </w:r>
                    </w:p>
                  </w:txbxContent>
                </v:textbox>
              </v:rect>
              <v:rect id="Rectangle 8" o:spid="_x0000_s1117" style="position:absolute;left:2413;top:31;width:342;height:12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0308D5" w:rsidRDefault="000308D5" w:rsidP="00953091">
                      <w:r>
                        <w:rPr>
                          <w:rFonts w:ascii="Symbol" w:hAnsi="Symbol" w:cs="Symbol"/>
                          <w:color w:val="000000"/>
                          <w:sz w:val="16"/>
                          <w:szCs w:val="16"/>
                          <w:lang w:val="en-US"/>
                        </w:rPr>
                        <w:t></w:t>
                      </w:r>
                    </w:p>
                  </w:txbxContent>
                </v:textbox>
              </v:rect>
              <v:rect id="Rectangle 9" o:spid="_x0000_s1118" style="position:absolute;left:4318;top:629;width:870;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0308D5" w:rsidRDefault="000308D5" w:rsidP="00953091">
                      <w:r>
                        <w:rPr>
                          <w:i/>
                          <w:iCs/>
                          <w:color w:val="000000"/>
                          <w:lang w:val="en-US"/>
                        </w:rPr>
                        <w:t>s</w:t>
                      </w:r>
                    </w:p>
                  </w:txbxContent>
                </v:textbox>
              </v:rect>
              <v:rect id="Rectangle 10" o:spid="_x0000_s1119" style="position:absolute;left:4858;top:1283;width:69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0308D5" w:rsidRDefault="000308D5" w:rsidP="00953091">
                      <w:r>
                        <w:rPr>
                          <w:i/>
                          <w:iCs/>
                          <w:color w:val="000000"/>
                          <w:sz w:val="16"/>
                          <w:szCs w:val="16"/>
                          <w:lang w:val="en-US"/>
                        </w:rPr>
                        <w:t>k</w:t>
                      </w:r>
                    </w:p>
                  </w:txbxContent>
                </v:textbox>
              </v:rect>
              <v:rect id="Rectangle 11" o:spid="_x0000_s1120" style="position:absolute;left:5397;top:1283;width:92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0308D5" w:rsidRDefault="000308D5" w:rsidP="00953091">
                      <w:r>
                        <w:rPr>
                          <w:i/>
                          <w:iCs/>
                          <w:color w:val="000000"/>
                          <w:sz w:val="16"/>
                          <w:szCs w:val="16"/>
                          <w:lang w:val="en-US"/>
                        </w:rPr>
                        <w:t>N</w:t>
                      </w:r>
                    </w:p>
                  </w:txbxContent>
                </v:textbox>
              </v:rect>
              <v:rect id="Rectangle 12" o:spid="_x0000_s1121" style="position:absolute;left:6096;top:1841;width:521;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0308D5" w:rsidRDefault="000308D5" w:rsidP="00953091">
                      <w:r>
                        <w:rPr>
                          <w:i/>
                          <w:iCs/>
                          <w:color w:val="000000"/>
                          <w:sz w:val="12"/>
                          <w:szCs w:val="12"/>
                          <w:lang w:val="en-US"/>
                        </w:rPr>
                        <w:t>c</w:t>
                      </w:r>
                    </w:p>
                  </w:txbxContent>
                </v:textbox>
              </v:rect>
              <v:rect id="Rectangle 13" o:spid="_x0000_s1122" style="position:absolute;left:6515;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0308D5" w:rsidRDefault="000308D5" w:rsidP="00953091">
                      <w:r>
                        <w:rPr>
                          <w:i/>
                          <w:iCs/>
                          <w:color w:val="000000"/>
                          <w:sz w:val="12"/>
                          <w:szCs w:val="12"/>
                          <w:lang w:val="en-US"/>
                        </w:rPr>
                        <w:t>p</w:t>
                      </w:r>
                    </w:p>
                  </w:txbxContent>
                </v:textbox>
              </v:rect>
              <v:rect id="Rectangle 14" o:spid="_x0000_s1123" style="position:absolute;left:6960;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0308D5" w:rsidRDefault="000308D5" w:rsidP="00953091">
                      <w:r>
                        <w:rPr>
                          <w:i/>
                          <w:iCs/>
                          <w:color w:val="000000"/>
                          <w:sz w:val="12"/>
                          <w:szCs w:val="12"/>
                          <w:lang w:val="en-US"/>
                        </w:rPr>
                        <w:t>b</w:t>
                      </w:r>
                    </w:p>
                  </w:txbxContent>
                </v:textbox>
              </v:rect>
              <v:rect id="Rectangle 15" o:spid="_x0000_s1124" style="position:absolute;left:8674;top:654;width:704;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0308D5" w:rsidRDefault="000308D5" w:rsidP="00953091">
                      <w:r>
                        <w:rPr>
                          <w:color w:val="000000"/>
                          <w:lang w:val="en-US"/>
                        </w:rPr>
                        <w:t>2</w:t>
                      </w:r>
                    </w:p>
                  </w:txbxContent>
                </v:textbox>
              </v:rect>
              <v:rect id="Rectangle 16" o:spid="_x0000_s1125" style="position:absolute;left:9404;top:629;width:870;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0308D5" w:rsidRDefault="000308D5" w:rsidP="00953091">
                      <w:r>
                        <w:rPr>
                          <w:i/>
                          <w:iCs/>
                          <w:color w:val="000000"/>
                          <w:lang w:val="en-US"/>
                        </w:rPr>
                        <w:t>s</w:t>
                      </w:r>
                    </w:p>
                  </w:txbxContent>
                </v:textbox>
              </v:rect>
              <v:rect id="Rectangle 17" o:spid="_x0000_s1126" style="position:absolute;left:9944;top:1314;width:514;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0308D5" w:rsidRDefault="000308D5" w:rsidP="00953091">
                      <w:r>
                        <w:rPr>
                          <w:color w:val="000000"/>
                          <w:sz w:val="16"/>
                          <w:szCs w:val="16"/>
                          <w:lang w:val="en-US"/>
                        </w:rPr>
                        <w:t>1</w:t>
                      </w:r>
                    </w:p>
                  </w:txbxContent>
                </v:textbox>
              </v:rect>
              <v:rect id="Rectangle 18" o:spid="_x0000_s1127" style="position:absolute;left:11532;top:1283;width:69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0308D5" w:rsidRDefault="000308D5" w:rsidP="00953091">
                      <w:r>
                        <w:rPr>
                          <w:i/>
                          <w:iCs/>
                          <w:color w:val="000000"/>
                          <w:sz w:val="16"/>
                          <w:szCs w:val="16"/>
                          <w:lang w:val="en-US"/>
                        </w:rPr>
                        <w:t>k</w:t>
                      </w:r>
                    </w:p>
                  </w:txbxContent>
                </v:textbox>
              </v:rect>
              <v:rect id="Rectangle 19" o:spid="_x0000_s1128" style="position:absolute;left:12040;top:1283;width:920;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0308D5" w:rsidRDefault="000308D5" w:rsidP="00953091">
                      <w:r>
                        <w:rPr>
                          <w:i/>
                          <w:iCs/>
                          <w:color w:val="000000"/>
                          <w:sz w:val="16"/>
                          <w:szCs w:val="16"/>
                          <w:lang w:val="en-US"/>
                        </w:rPr>
                        <w:t>N</w:t>
                      </w:r>
                    </w:p>
                  </w:txbxContent>
                </v:textbox>
              </v:rect>
              <v:rect id="Rectangle 20" o:spid="_x0000_s1129" style="position:absolute;left:12770;top:1841;width:520;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0308D5" w:rsidRDefault="000308D5" w:rsidP="00953091">
                      <w:r>
                        <w:rPr>
                          <w:i/>
                          <w:iCs/>
                          <w:color w:val="000000"/>
                          <w:sz w:val="12"/>
                          <w:szCs w:val="12"/>
                          <w:lang w:val="en-US"/>
                        </w:rPr>
                        <w:t>c</w:t>
                      </w:r>
                    </w:p>
                  </w:txbxContent>
                </v:textbox>
              </v:rect>
              <v:rect id="Rectangle 21" o:spid="_x0000_s1130" style="position:absolute;left:13151;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0308D5" w:rsidRDefault="000308D5" w:rsidP="00953091">
                      <w:r>
                        <w:rPr>
                          <w:i/>
                          <w:iCs/>
                          <w:color w:val="000000"/>
                          <w:sz w:val="12"/>
                          <w:szCs w:val="12"/>
                          <w:lang w:val="en-US"/>
                        </w:rPr>
                        <w:t>p</w:t>
                      </w:r>
                    </w:p>
                  </w:txbxContent>
                </v:textbox>
              </v:rect>
              <v:rect id="Rectangle 22" o:spid="_x0000_s1131" style="position:absolute;left:13595;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0308D5" w:rsidRDefault="000308D5" w:rsidP="00953091">
                      <w:r>
                        <w:rPr>
                          <w:i/>
                          <w:iCs/>
                          <w:color w:val="000000"/>
                          <w:sz w:val="12"/>
                          <w:szCs w:val="12"/>
                          <w:lang w:val="en-US"/>
                        </w:rPr>
                        <w:t>b</w:t>
                      </w:r>
                    </w:p>
                  </w:txbxContent>
                </v:textbox>
              </v:rect>
              <v:rect id="Rectangle 23" o:spid="_x0000_s1132" style="position:absolute;left:10706;top:1314;width:577;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0308D5" w:rsidRDefault="000308D5" w:rsidP="00953091">
                      <w:r>
                        <w:rPr>
                          <w:color w:val="000000"/>
                          <w:sz w:val="16"/>
                          <w:szCs w:val="16"/>
                          <w:lang w:val="en-US"/>
                        </w:rPr>
                        <w:t>+</w:t>
                      </w:r>
                    </w:p>
                  </w:txbxContent>
                </v:textbox>
              </v:rect>
              <v:rect id="Rectangle 24" o:spid="_x0000_s1133" style="position:absolute;left:15341;top:654;width:705;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0308D5" w:rsidRDefault="000308D5" w:rsidP="00953091">
                      <w:r>
                        <w:rPr>
                          <w:color w:val="000000"/>
                          <w:lang w:val="en-US"/>
                        </w:rPr>
                        <w:t>4</w:t>
                      </w:r>
                    </w:p>
                  </w:txbxContent>
                </v:textbox>
              </v:rect>
              <v:rect id="Rectangle 25" o:spid="_x0000_s1134" style="position:absolute;left:16040;top:629;width:870;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0308D5" w:rsidRDefault="000308D5" w:rsidP="00953091">
                      <w:r>
                        <w:rPr>
                          <w:i/>
                          <w:iCs/>
                          <w:color w:val="000000"/>
                          <w:lang w:val="en-US"/>
                        </w:rPr>
                        <w:t>s</w:t>
                      </w:r>
                    </w:p>
                  </w:txbxContent>
                </v:textbox>
              </v:rect>
              <v:rect id="Rectangle 26" o:spid="_x0000_s1135" style="position:absolute;left:16579;top:1314;width:51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0308D5" w:rsidRDefault="000308D5" w:rsidP="00953091">
                      <w:r>
                        <w:rPr>
                          <w:color w:val="000000"/>
                          <w:sz w:val="16"/>
                          <w:szCs w:val="16"/>
                          <w:lang w:val="en-US"/>
                        </w:rPr>
                        <w:t>2</w:t>
                      </w:r>
                    </w:p>
                  </w:txbxContent>
                </v:textbox>
              </v:rect>
              <v:rect id="Rectangle 27" o:spid="_x0000_s1136" style="position:absolute;left:18167;top:1283;width:692;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0308D5" w:rsidRDefault="000308D5" w:rsidP="00953091">
                      <w:r>
                        <w:rPr>
                          <w:i/>
                          <w:iCs/>
                          <w:color w:val="000000"/>
                          <w:sz w:val="16"/>
                          <w:szCs w:val="16"/>
                          <w:lang w:val="en-US"/>
                        </w:rPr>
                        <w:t>k</w:t>
                      </w:r>
                    </w:p>
                  </w:txbxContent>
                </v:textbox>
              </v:rect>
              <v:rect id="Rectangle 28" o:spid="_x0000_s1137" style="position:absolute;left:18713;top:1283;width:921;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0308D5" w:rsidRDefault="000308D5" w:rsidP="00953091">
                      <w:r>
                        <w:rPr>
                          <w:i/>
                          <w:iCs/>
                          <w:color w:val="000000"/>
                          <w:sz w:val="16"/>
                          <w:szCs w:val="16"/>
                          <w:lang w:val="en-US"/>
                        </w:rPr>
                        <w:t>N</w:t>
                      </w:r>
                    </w:p>
                  </w:txbxContent>
                </v:textbox>
              </v:rect>
              <v:rect id="Rectangle 29" o:spid="_x0000_s1138" style="position:absolute;left:19412;top:1841;width:520;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0308D5" w:rsidRDefault="000308D5" w:rsidP="00953091">
                      <w:r>
                        <w:rPr>
                          <w:i/>
                          <w:iCs/>
                          <w:color w:val="000000"/>
                          <w:sz w:val="12"/>
                          <w:szCs w:val="12"/>
                          <w:lang w:val="en-US"/>
                        </w:rPr>
                        <w:t>c</w:t>
                      </w:r>
                    </w:p>
                  </w:txbxContent>
                </v:textbox>
              </v:rect>
              <v:rect id="Rectangle 30" o:spid="_x0000_s1139" style="position:absolute;left:19825;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0308D5" w:rsidRDefault="000308D5" w:rsidP="00953091">
                      <w:r>
                        <w:rPr>
                          <w:i/>
                          <w:iCs/>
                          <w:color w:val="000000"/>
                          <w:sz w:val="12"/>
                          <w:szCs w:val="12"/>
                          <w:lang w:val="en-US"/>
                        </w:rPr>
                        <w:t>p</w:t>
                      </w:r>
                    </w:p>
                  </w:txbxContent>
                </v:textbox>
              </v:rect>
              <v:rect id="Rectangle 31" o:spid="_x0000_s1140" style="position:absolute;left:20269;top:1841;width:565;height:87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0308D5" w:rsidRDefault="000308D5" w:rsidP="00953091">
                      <w:r>
                        <w:rPr>
                          <w:i/>
                          <w:iCs/>
                          <w:color w:val="000000"/>
                          <w:sz w:val="12"/>
                          <w:szCs w:val="12"/>
                          <w:lang w:val="en-US"/>
                        </w:rPr>
                        <w:t>b</w:t>
                      </w:r>
                    </w:p>
                  </w:txbxContent>
                </v:textbox>
              </v:rect>
              <v:rect id="Rectangle 32" o:spid="_x0000_s1141" style="position:absolute;left:17341;top:1314;width:578;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0308D5" w:rsidRDefault="000308D5" w:rsidP="00953091">
                      <w:r>
                        <w:rPr>
                          <w:color w:val="000000"/>
                          <w:sz w:val="16"/>
                          <w:szCs w:val="16"/>
                          <w:lang w:val="en-US"/>
                        </w:rPr>
                        <w:t>+</w:t>
                      </w:r>
                    </w:p>
                  </w:txbxContent>
                </v:textbox>
              </v:rect>
              <v:rect id="Rectangle 33" o:spid="_x0000_s1142" style="position:absolute;left:7658;top:654;width:793;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0308D5" w:rsidRDefault="000308D5" w:rsidP="00953091">
                      <w:r>
                        <w:rPr>
                          <w:color w:val="000000"/>
                          <w:lang w:val="en-US"/>
                        </w:rPr>
                        <w:t>+</w:t>
                      </w:r>
                    </w:p>
                  </w:txbxContent>
                </v:textbox>
              </v:rect>
              <v:rect id="Rectangle 34" o:spid="_x0000_s1143" style="position:absolute;left:14293;top:654;width:794;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0308D5" w:rsidRDefault="000308D5" w:rsidP="00953091">
                      <w:r>
                        <w:rPr>
                          <w:color w:val="000000"/>
                          <w:lang w:val="en-US"/>
                        </w:rPr>
                        <w:t>+</w:t>
                      </w:r>
                    </w:p>
                  </w:txbxContent>
                </v:textbox>
              </v:rect>
              <v:rect id="Rectangle 35" o:spid="_x0000_s1144" style="position:absolute;left:3175;top:654;width:793;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0308D5" w:rsidRDefault="000308D5" w:rsidP="00953091">
                      <w:r>
                        <w:rPr>
                          <w:color w:val="000000"/>
                          <w:lang w:val="en-US"/>
                        </w:rPr>
                        <w:t>=</w:t>
                      </w:r>
                    </w:p>
                  </w:txbxContent>
                </v:textbox>
              </v:rect>
              <v:rect id="Rectangle 36" o:spid="_x0000_s1145" style="position:absolute;left:2413;top:2927;width:635;height:160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0308D5" w:rsidRDefault="000308D5" w:rsidP="00953091"/>
                  </w:txbxContent>
                </v:textbox>
              </v:rect>
              <w10:wrap type="none"/>
              <w10:anchorlock/>
            </v:group>
          </w:pict>
        </w:r>
        <w:commentRangeEnd w:id="9083"/>
        <w:r w:rsidR="00BF4C2D" w:rsidDel="002060CF">
          <w:rPr>
            <w:rStyle w:val="CommentReference"/>
            <w:rFonts w:eastAsiaTheme="minorEastAsia"/>
            <w:color w:val="auto"/>
            <w:w w:val="100"/>
            <w:lang w:val="en-GB"/>
          </w:rPr>
          <w:commentReference w:id="9083"/>
        </w:r>
      </w:del>
    </w:p>
    <w:p w:rsidR="00953091" w:rsidRPr="00BF4C2D" w:rsidDel="002060CF" w:rsidRDefault="00953091" w:rsidP="00953091">
      <w:pPr>
        <w:pStyle w:val="EU"/>
        <w:rPr>
          <w:del w:id="9097" w:author="BJ Kwak" w:date="2014-01-21T08:24:00Z"/>
          <w:color w:val="auto"/>
          <w:w w:val="100"/>
        </w:rPr>
      </w:pPr>
    </w:p>
    <w:p w:rsidR="00953091" w:rsidRPr="00BF4C2D" w:rsidDel="002060CF" w:rsidRDefault="00953091" w:rsidP="009C74CB">
      <w:pPr>
        <w:pStyle w:val="Heading3"/>
        <w:rPr>
          <w:del w:id="9098" w:author="BJ Kwak" w:date="2014-01-21T08:24:00Z"/>
          <w:lang w:val="en-US"/>
        </w:rPr>
      </w:pPr>
      <w:bookmarkStart w:id="9099" w:name="_Toc315383348"/>
      <w:bookmarkStart w:id="9100" w:name="_Toc377674902"/>
      <w:del w:id="9101" w:author="BJ Kwak" w:date="2014-01-21T08:24:00Z">
        <w:r w:rsidRPr="00BF4C2D" w:rsidDel="002060CF">
          <w:rPr>
            <w:lang w:val="en-US"/>
          </w:rPr>
          <w:delText xml:space="preserve">Forward </w:delText>
        </w:r>
        <w:r w:rsidRPr="00BF4C2D" w:rsidDel="002060CF">
          <w:delText>error</w:delText>
        </w:r>
        <w:r w:rsidRPr="00BF4C2D" w:rsidDel="002060CF">
          <w:rPr>
            <w:lang w:val="en-US"/>
          </w:rPr>
          <w:delText xml:space="preserve"> correction (FEC)</w:delText>
        </w:r>
        <w:bookmarkEnd w:id="9099"/>
        <w:bookmarkEnd w:id="9100"/>
      </w:del>
    </w:p>
    <w:p w:rsidR="00953091" w:rsidRPr="00BF4C2D" w:rsidDel="002060CF" w:rsidRDefault="00953091" w:rsidP="00953091">
      <w:pPr>
        <w:pStyle w:val="T"/>
        <w:rPr>
          <w:del w:id="9102" w:author="BJ Kwak" w:date="2014-01-21T08:24:00Z"/>
          <w:color w:val="auto"/>
          <w:w w:val="100"/>
        </w:rPr>
      </w:pPr>
      <w:del w:id="9103" w:author="BJ Kwak" w:date="2014-01-21T08:24:00Z">
        <w:r w:rsidRPr="00BF4C2D" w:rsidDel="002060CF">
          <w:rPr>
            <w:color w:val="auto"/>
            <w:w w:val="100"/>
          </w:rPr>
          <w:delText xml:space="preserve">The FEC used by the UWB PHY is a concatenated code consisting of an outer Reed-Solomon systematic block code and an inner half-rate systematic convolutional code. The inner convolutional code is not necessarily enabled at all data rates; the rows of  </w:delText>
        </w:r>
        <w:r w:rsidR="00E304B2" w:rsidRPr="00BF4C2D" w:rsidDel="002060CF">
          <w:fldChar w:fldCharType="begin"/>
        </w:r>
        <w:r w:rsidRPr="00BF4C2D" w:rsidDel="002060CF">
          <w:rPr>
            <w:color w:val="auto"/>
            <w:w w:val="100"/>
          </w:rPr>
          <w:delInstrText xml:space="preserve"> REF _Ref287255255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3</w:delText>
        </w:r>
        <w:r w:rsidR="00E304B2" w:rsidRPr="00BF4C2D" w:rsidDel="002060CF">
          <w:fldChar w:fldCharType="end"/>
        </w:r>
        <w:r w:rsidRPr="00BF4C2D" w:rsidDel="002060CF">
          <w:rPr>
            <w:color w:val="auto"/>
            <w:w w:val="100"/>
          </w:rPr>
          <w:delText xml:space="preserve"> that have a Viterbi rate of 1 indicate that the inner convolutional code is disabled for the PSDU part of the PHY frame.</w:delText>
        </w:r>
      </w:del>
    </w:p>
    <w:p w:rsidR="00953091" w:rsidRPr="00BF4C2D" w:rsidDel="002060CF" w:rsidRDefault="00953091" w:rsidP="00953091">
      <w:pPr>
        <w:autoSpaceDE w:val="0"/>
        <w:autoSpaceDN w:val="0"/>
        <w:adjustRightInd w:val="0"/>
        <w:spacing w:before="240"/>
        <w:rPr>
          <w:del w:id="9104" w:author="BJ Kwak" w:date="2014-01-21T08:24:00Z"/>
          <w:lang w:val="en-US"/>
        </w:rPr>
      </w:pPr>
      <w:del w:id="9105" w:author="BJ Kwak" w:date="2014-01-21T08:24:00Z">
        <w:r w:rsidRPr="00BF4C2D" w:rsidDel="002060CF">
          <w:rPr>
            <w:lang w:val="en-US"/>
          </w:rPr>
          <w:delText xml:space="preserve">The FEC encoding of a block of </w:delText>
        </w:r>
        <w:r w:rsidRPr="00BF4C2D" w:rsidDel="002060CF">
          <w:rPr>
            <w:i/>
            <w:iCs/>
            <w:lang w:val="en-US"/>
          </w:rPr>
          <w:delText>M</w:delText>
        </w:r>
        <w:r w:rsidRPr="00BF4C2D" w:rsidDel="002060CF">
          <w:rPr>
            <w:lang w:val="en-US"/>
          </w:rPr>
          <w:delText xml:space="preserve"> PSDU bits, </w:delText>
        </w:r>
        <w:r w:rsidRPr="00BF4C2D" w:rsidDel="002060CF">
          <w:rPr>
            <w:i/>
            <w:iCs/>
            <w:lang w:val="en-US"/>
          </w:rPr>
          <w:delText>b</w:delText>
        </w:r>
        <w:r w:rsidRPr="00BF4C2D" w:rsidDel="002060CF">
          <w:rPr>
            <w:i/>
            <w:iCs/>
            <w:vertAlign w:val="subscript"/>
            <w:lang w:val="en-US"/>
          </w:rPr>
          <w:delText>0</w:delText>
        </w:r>
        <w:r w:rsidRPr="00BF4C2D" w:rsidDel="002060CF">
          <w:rPr>
            <w:i/>
            <w:iCs/>
            <w:lang w:val="en-US"/>
          </w:rPr>
          <w:delText>, b</w:delText>
        </w:r>
        <w:r w:rsidRPr="00BF4C2D" w:rsidDel="002060CF">
          <w:rPr>
            <w:i/>
            <w:iCs/>
            <w:vertAlign w:val="subscript"/>
            <w:lang w:val="en-US"/>
          </w:rPr>
          <w:delText>1</w:delText>
        </w:r>
        <w:r w:rsidRPr="00BF4C2D" w:rsidDel="002060CF">
          <w:rPr>
            <w:i/>
            <w:iCs/>
            <w:lang w:val="en-US"/>
          </w:rPr>
          <w:delText>, …, b</w:delText>
        </w:r>
        <w:r w:rsidRPr="00BF4C2D" w:rsidDel="002060CF">
          <w:rPr>
            <w:i/>
            <w:iCs/>
            <w:vertAlign w:val="subscript"/>
            <w:lang w:val="en-US"/>
          </w:rPr>
          <w:delText>M-1</w:delText>
        </w:r>
        <w:r w:rsidRPr="00BF4C2D" w:rsidDel="002060CF">
          <w:rPr>
            <w:lang w:val="en-US"/>
          </w:rPr>
          <w:delText xml:space="preserve">, is shown in </w:delText>
        </w:r>
        <w:r w:rsidR="00E304B2" w:rsidRPr="00BF4C2D" w:rsidDel="002060CF">
          <w:rPr>
            <w:lang w:val="en-US"/>
          </w:rPr>
          <w:fldChar w:fldCharType="begin"/>
        </w:r>
        <w:r w:rsidRPr="00BF4C2D" w:rsidDel="002060CF">
          <w:rPr>
            <w:lang w:val="en-US"/>
          </w:rPr>
          <w:delInstrText xml:space="preserve"> REF _Ref287261564 \h  \* MERGEFORMAT </w:delInstrText>
        </w:r>
        <w:r w:rsidR="00E304B2" w:rsidRPr="00BF4C2D" w:rsidDel="002060CF">
          <w:rPr>
            <w:lang w:val="en-US"/>
          </w:rPr>
        </w:r>
        <w:r w:rsidR="00E304B2" w:rsidRPr="00BF4C2D" w:rsidDel="002060CF">
          <w:rPr>
            <w:lang w:val="en-US"/>
          </w:rPr>
          <w:fldChar w:fldCharType="separate"/>
        </w:r>
        <w:r w:rsidRPr="00BF4C2D" w:rsidDel="002060CF">
          <w:rPr>
            <w:lang w:val="en-US"/>
          </w:rPr>
          <w:delText xml:space="preserve">Figure </w:delText>
        </w:r>
        <w:r w:rsidRPr="00BF4C2D" w:rsidDel="002060CF">
          <w:rPr>
            <w:noProof/>
            <w:lang w:val="en-US"/>
          </w:rPr>
          <w:delText>10</w:delText>
        </w:r>
        <w:r w:rsidR="00E304B2" w:rsidRPr="00BF4C2D" w:rsidDel="002060CF">
          <w:rPr>
            <w:lang w:val="en-US"/>
          </w:rPr>
          <w:fldChar w:fldCharType="end"/>
        </w:r>
        <w:r w:rsidRPr="00BF4C2D" w:rsidDel="002060CF">
          <w:rPr>
            <w:lang w:val="en-US"/>
          </w:rPr>
          <w:delText xml:space="preserve">. The Reed-Solomon encoder shall append 48 parity bits, </w:delText>
        </w:r>
        <w:r w:rsidRPr="00BF4C2D" w:rsidDel="002060CF">
          <w:rPr>
            <w:i/>
            <w:iCs/>
            <w:lang w:val="en-US"/>
          </w:rPr>
          <w:delText>p</w:delText>
        </w:r>
        <w:r w:rsidRPr="00BF4C2D" w:rsidDel="002060CF">
          <w:rPr>
            <w:i/>
            <w:iCs/>
            <w:vertAlign w:val="subscript"/>
            <w:lang w:val="en-US"/>
          </w:rPr>
          <w:delText>0</w:delText>
        </w:r>
        <w:r w:rsidRPr="00BF4C2D" w:rsidDel="002060CF">
          <w:rPr>
            <w:i/>
            <w:iCs/>
            <w:lang w:val="en-US"/>
          </w:rPr>
          <w:delText>, p</w:delText>
        </w:r>
        <w:r w:rsidRPr="00BF4C2D" w:rsidDel="002060CF">
          <w:rPr>
            <w:i/>
            <w:iCs/>
            <w:vertAlign w:val="subscript"/>
            <w:lang w:val="en-US"/>
          </w:rPr>
          <w:delText>1</w:delText>
        </w:r>
        <w:r w:rsidRPr="00BF4C2D" w:rsidDel="002060CF">
          <w:rPr>
            <w:i/>
            <w:iCs/>
            <w:lang w:val="en-US"/>
          </w:rPr>
          <w:delText>, …, p</w:delText>
        </w:r>
        <w:r w:rsidRPr="00BF4C2D" w:rsidDel="002060CF">
          <w:rPr>
            <w:i/>
            <w:iCs/>
            <w:vertAlign w:val="subscript"/>
            <w:lang w:val="en-US"/>
          </w:rPr>
          <w:delText>47</w:delText>
        </w:r>
        <w:r w:rsidRPr="00BF4C2D" w:rsidDel="002060CF">
          <w:rPr>
            <w:lang w:val="en-US"/>
          </w:rPr>
          <w:delText xml:space="preserve">, to the original block. This results in a Reed-Solomon encoded block of length </w:delText>
        </w:r>
        <w:r w:rsidRPr="00BF4C2D" w:rsidDel="002060CF">
          <w:rPr>
            <w:i/>
            <w:iCs/>
            <w:lang w:val="en-US"/>
          </w:rPr>
          <w:delText xml:space="preserve">M </w:delText>
        </w:r>
        <w:r w:rsidRPr="00BF4C2D" w:rsidDel="002060CF">
          <w:rPr>
            <w:lang w:val="en-US"/>
          </w:rPr>
          <w:delText>+ 48. Where the Viterbi rate is 0.5, a half-rate systematic convolutional encoder shall encode the Reed-Solomon encoded block into a systematic coded block of length 2</w:delText>
        </w:r>
        <w:r w:rsidRPr="00BF4C2D" w:rsidDel="002060CF">
          <w:rPr>
            <w:i/>
            <w:iCs/>
            <w:lang w:val="en-US"/>
          </w:rPr>
          <w:delText>M</w:delText>
        </w:r>
        <w:r w:rsidRPr="00BF4C2D" w:rsidDel="002060CF">
          <w:rPr>
            <w:lang w:val="en-US"/>
          </w:rPr>
          <w:delTex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delText>
        </w:r>
        <w:r w:rsidRPr="00BF4C2D" w:rsidDel="002060CF">
          <w:rPr>
            <w:i/>
            <w:iCs/>
            <w:lang w:val="en-US"/>
          </w:rPr>
          <w:delText>(b</w:delText>
        </w:r>
        <w:r w:rsidRPr="00BF4C2D" w:rsidDel="002060CF">
          <w:rPr>
            <w:i/>
            <w:iCs/>
            <w:sz w:val="16"/>
            <w:szCs w:val="16"/>
            <w:vertAlign w:val="subscript"/>
            <w:lang w:val="en-US"/>
          </w:rPr>
          <w:delText>0</w:delText>
        </w:r>
        <w:r w:rsidRPr="00BF4C2D" w:rsidDel="002060CF">
          <w:rPr>
            <w:i/>
            <w:iCs/>
            <w:lang w:val="en-US"/>
          </w:rPr>
          <w:delText>, b</w:delText>
        </w:r>
        <w:r w:rsidRPr="00BF4C2D" w:rsidDel="002060CF">
          <w:rPr>
            <w:i/>
            <w:iCs/>
            <w:sz w:val="16"/>
            <w:szCs w:val="16"/>
            <w:vertAlign w:val="subscript"/>
            <w:lang w:val="en-US"/>
          </w:rPr>
          <w:delText>2</w:delText>
        </w:r>
        <w:r w:rsidRPr="00BF4C2D" w:rsidDel="002060CF">
          <w:rPr>
            <w:i/>
            <w:iCs/>
            <w:lang w:val="en-US"/>
          </w:rPr>
          <w:delText>,..., b</w:delText>
        </w:r>
        <w:r w:rsidRPr="00BF4C2D" w:rsidDel="002060CF">
          <w:rPr>
            <w:i/>
            <w:iCs/>
            <w:sz w:val="16"/>
            <w:szCs w:val="16"/>
            <w:vertAlign w:val="subscript"/>
            <w:lang w:val="en-US"/>
          </w:rPr>
          <w:delText>M–2</w:delText>
        </w:r>
        <w:r w:rsidRPr="00BF4C2D" w:rsidDel="002060CF">
          <w:rPr>
            <w:i/>
            <w:iCs/>
            <w:lang w:val="en-US"/>
          </w:rPr>
          <w:delText>, p</w:delText>
        </w:r>
        <w:r w:rsidRPr="00BF4C2D" w:rsidDel="002060CF">
          <w:rPr>
            <w:i/>
            <w:iCs/>
            <w:sz w:val="16"/>
            <w:szCs w:val="16"/>
            <w:vertAlign w:val="subscript"/>
            <w:lang w:val="en-US"/>
          </w:rPr>
          <w:delText>0</w:delText>
        </w:r>
        <w:r w:rsidRPr="00BF4C2D" w:rsidDel="002060CF">
          <w:rPr>
            <w:i/>
            <w:iCs/>
            <w:lang w:val="en-US"/>
          </w:rPr>
          <w:delText>, p</w:delText>
        </w:r>
        <w:r w:rsidRPr="00BF4C2D" w:rsidDel="002060CF">
          <w:rPr>
            <w:i/>
            <w:iCs/>
            <w:sz w:val="16"/>
            <w:szCs w:val="16"/>
            <w:vertAlign w:val="subscript"/>
            <w:lang w:val="en-US"/>
          </w:rPr>
          <w:delText>2</w:delText>
        </w:r>
        <w:r w:rsidRPr="00BF4C2D" w:rsidDel="002060CF">
          <w:rPr>
            <w:i/>
            <w:iCs/>
            <w:lang w:val="en-US"/>
          </w:rPr>
          <w:delText>,…, p</w:delText>
        </w:r>
        <w:r w:rsidRPr="00BF4C2D" w:rsidDel="002060CF">
          <w:rPr>
            <w:i/>
            <w:iCs/>
            <w:sz w:val="16"/>
            <w:szCs w:val="16"/>
            <w:vertAlign w:val="subscript"/>
            <w:lang w:val="en-US"/>
          </w:rPr>
          <w:delText>46</w:delText>
        </w:r>
        <w:r w:rsidRPr="00BF4C2D" w:rsidDel="002060CF">
          <w:rPr>
            <w:i/>
            <w:iCs/>
            <w:lang w:val="en-US"/>
          </w:rPr>
          <w:delText xml:space="preserve">) </w:delText>
        </w:r>
        <w:r w:rsidRPr="00BF4C2D" w:rsidDel="002060CF">
          <w:rPr>
            <w:lang w:val="en-US"/>
          </w:rPr>
          <w:delText xml:space="preserve">shall be used to encode the position of the burst, and odd outputs </w:delText>
        </w:r>
        <w:r w:rsidRPr="00BF4C2D" w:rsidDel="002060CF">
          <w:rPr>
            <w:i/>
            <w:iCs/>
            <w:lang w:val="en-US"/>
          </w:rPr>
          <w:delText>(b</w:delText>
        </w:r>
        <w:r w:rsidRPr="00BF4C2D" w:rsidDel="002060CF">
          <w:rPr>
            <w:i/>
            <w:iCs/>
            <w:sz w:val="16"/>
            <w:szCs w:val="16"/>
            <w:vertAlign w:val="subscript"/>
            <w:lang w:val="en-US"/>
          </w:rPr>
          <w:delText>1</w:delText>
        </w:r>
        <w:r w:rsidRPr="00BF4C2D" w:rsidDel="002060CF">
          <w:rPr>
            <w:i/>
            <w:iCs/>
            <w:lang w:val="en-US"/>
          </w:rPr>
          <w:delText>, b</w:delText>
        </w:r>
        <w:r w:rsidRPr="00BF4C2D" w:rsidDel="002060CF">
          <w:rPr>
            <w:i/>
            <w:iCs/>
            <w:sz w:val="16"/>
            <w:szCs w:val="16"/>
            <w:vertAlign w:val="subscript"/>
            <w:lang w:val="en-US"/>
          </w:rPr>
          <w:delText>3</w:delText>
        </w:r>
        <w:r w:rsidRPr="00BF4C2D" w:rsidDel="002060CF">
          <w:rPr>
            <w:i/>
            <w:iCs/>
            <w:lang w:val="en-US"/>
          </w:rPr>
          <w:delText>,..., b</w:delText>
        </w:r>
        <w:r w:rsidRPr="00BF4C2D" w:rsidDel="002060CF">
          <w:rPr>
            <w:i/>
            <w:iCs/>
            <w:sz w:val="16"/>
            <w:szCs w:val="16"/>
            <w:vertAlign w:val="subscript"/>
            <w:lang w:val="en-US"/>
          </w:rPr>
          <w:delText>M–1</w:delText>
        </w:r>
        <w:r w:rsidRPr="00BF4C2D" w:rsidDel="002060CF">
          <w:rPr>
            <w:i/>
            <w:iCs/>
            <w:lang w:val="en-US"/>
          </w:rPr>
          <w:delText>, p</w:delText>
        </w:r>
        <w:r w:rsidRPr="00BF4C2D" w:rsidDel="002060CF">
          <w:rPr>
            <w:i/>
            <w:iCs/>
            <w:sz w:val="16"/>
            <w:szCs w:val="16"/>
            <w:vertAlign w:val="subscript"/>
            <w:lang w:val="en-US"/>
          </w:rPr>
          <w:delText>1</w:delText>
        </w:r>
        <w:r w:rsidRPr="00BF4C2D" w:rsidDel="002060CF">
          <w:rPr>
            <w:i/>
            <w:iCs/>
            <w:lang w:val="en-US"/>
          </w:rPr>
          <w:delText>, p</w:delText>
        </w:r>
        <w:r w:rsidRPr="00BF4C2D" w:rsidDel="002060CF">
          <w:rPr>
            <w:i/>
            <w:iCs/>
            <w:sz w:val="16"/>
            <w:szCs w:val="16"/>
            <w:vertAlign w:val="subscript"/>
            <w:lang w:val="en-US"/>
          </w:rPr>
          <w:delText>3</w:delText>
        </w:r>
        <w:r w:rsidRPr="00BF4C2D" w:rsidDel="002060CF">
          <w:rPr>
            <w:i/>
            <w:iCs/>
            <w:lang w:val="en-US"/>
          </w:rPr>
          <w:delText>,…, p</w:delText>
        </w:r>
        <w:r w:rsidRPr="00BF4C2D" w:rsidDel="002060CF">
          <w:rPr>
            <w:i/>
            <w:iCs/>
            <w:sz w:val="16"/>
            <w:szCs w:val="16"/>
            <w:vertAlign w:val="subscript"/>
            <w:lang w:val="en-US"/>
          </w:rPr>
          <w:delText>47</w:delText>
        </w:r>
        <w:r w:rsidRPr="00BF4C2D" w:rsidDel="002060CF">
          <w:rPr>
            <w:i/>
            <w:iCs/>
            <w:lang w:val="en-US"/>
          </w:rPr>
          <w:delText xml:space="preserve">) </w:delText>
        </w:r>
        <w:r w:rsidRPr="00BF4C2D" w:rsidDel="002060CF">
          <w:rPr>
            <w:lang w:val="en-US"/>
          </w:rPr>
          <w:delText xml:space="preserve">shall be used to encode the polarity of the pulses. Note here that </w:delText>
        </w:r>
        <w:r w:rsidRPr="00BF4C2D" w:rsidDel="002060CF">
          <w:rPr>
            <w:i/>
            <w:iCs/>
            <w:lang w:val="en-US"/>
          </w:rPr>
          <w:delText xml:space="preserve">M </w:delText>
        </w:r>
        <w:r w:rsidRPr="00BF4C2D" w:rsidDel="002060CF">
          <w:rPr>
            <w:lang w:val="en-US"/>
          </w:rPr>
          <w:delText>is always an even number.</w:delText>
        </w:r>
      </w:del>
    </w:p>
    <w:p w:rsidR="00953091" w:rsidRPr="00BF4C2D" w:rsidDel="002060CF" w:rsidRDefault="00953091" w:rsidP="00953091">
      <w:pPr>
        <w:pStyle w:val="T"/>
        <w:rPr>
          <w:del w:id="9106" w:author="BJ Kwak" w:date="2014-01-21T08:24:00Z"/>
          <w:color w:val="auto"/>
          <w:w w:val="100"/>
        </w:rPr>
      </w:pPr>
      <w:del w:id="9107" w:author="BJ Kwak" w:date="2014-01-21T08:24:00Z">
        <w:r w:rsidRPr="00BF4C2D" w:rsidDel="002060CF">
          <w:rPr>
            <w:color w:val="auto"/>
            <w:w w:val="100"/>
          </w:rPr>
          <w:delTex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delText>
        </w:r>
      </w:del>
    </w:p>
    <w:p w:rsidR="00953091" w:rsidRPr="00BF4C2D" w:rsidDel="002060CF" w:rsidRDefault="004257FF" w:rsidP="00953091">
      <w:pPr>
        <w:pStyle w:val="T"/>
        <w:jc w:val="center"/>
        <w:rPr>
          <w:del w:id="9108" w:author="BJ Kwak" w:date="2014-01-21T08:24:00Z"/>
          <w:color w:val="auto"/>
          <w:w w:val="100"/>
        </w:rPr>
      </w:pPr>
      <w:del w:id="9109" w:author="BJ Kwak" w:date="2014-01-21T08:24:00Z">
        <w:r>
          <w:rPr>
            <w:noProof/>
            <w:lang w:eastAsia="ko-KR"/>
          </w:rPr>
          <w:drawing>
            <wp:inline distT="0" distB="0" distL="0" distR="0">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del>
    </w:p>
    <w:p w:rsidR="00953091" w:rsidRPr="00BF4C2D" w:rsidDel="002060CF" w:rsidRDefault="00953091" w:rsidP="00953091">
      <w:pPr>
        <w:pStyle w:val="Figuretitle"/>
        <w:rPr>
          <w:del w:id="9110" w:author="BJ Kwak" w:date="2014-01-21T08:24:00Z"/>
          <w:rFonts w:ascii="Times New Roman" w:hAnsi="Times New Roman"/>
          <w:lang w:val="en-US"/>
        </w:rPr>
      </w:pPr>
      <w:bookmarkStart w:id="9111" w:name="_Ref287261564"/>
      <w:del w:id="9112" w:author="BJ Kwak" w:date="2014-01-21T08:24:00Z">
        <w:r w:rsidRPr="00BF4C2D" w:rsidDel="002060CF">
          <w:rPr>
            <w:rFonts w:ascii="Times New Roman" w:hAnsi="Times New Roman"/>
            <w:lang w:val="en-US"/>
          </w:rPr>
          <w:delText xml:space="preserve">Figure </w:delText>
        </w:r>
        <w:r w:rsidR="00E304B2"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00E304B2" w:rsidRPr="00BF4C2D" w:rsidDel="002060CF">
          <w:rPr>
            <w:b w:val="0"/>
            <w:lang w:val="en-US"/>
          </w:rPr>
          <w:fldChar w:fldCharType="separate"/>
        </w:r>
        <w:r w:rsidRPr="00BF4C2D" w:rsidDel="002060CF">
          <w:rPr>
            <w:rFonts w:ascii="Times New Roman" w:hAnsi="Times New Roman"/>
            <w:noProof/>
            <w:lang w:val="en-US"/>
          </w:rPr>
          <w:delText>10</w:delText>
        </w:r>
        <w:r w:rsidR="00E304B2" w:rsidRPr="00BF4C2D" w:rsidDel="002060CF">
          <w:rPr>
            <w:b w:val="0"/>
            <w:lang w:val="en-US"/>
          </w:rPr>
          <w:fldChar w:fldCharType="end"/>
        </w:r>
        <w:bookmarkEnd w:id="9111"/>
        <w:r w:rsidRPr="00BF4C2D" w:rsidDel="002060CF">
          <w:rPr>
            <w:rFonts w:ascii="Times New Roman" w:hAnsi="Times New Roman"/>
            <w:lang w:val="en-US"/>
          </w:rPr>
          <w:delText xml:space="preserve"> – FEC encoding process</w:delText>
        </w:r>
      </w:del>
    </w:p>
    <w:p w:rsidR="00953091" w:rsidRPr="00BF4C2D" w:rsidDel="002060CF" w:rsidRDefault="00953091" w:rsidP="00953091">
      <w:pPr>
        <w:pStyle w:val="T"/>
        <w:rPr>
          <w:del w:id="9113" w:author="BJ Kwak" w:date="2014-01-21T08:24:00Z"/>
          <w:color w:val="auto"/>
          <w:w w:val="100"/>
        </w:rPr>
      </w:pPr>
    </w:p>
    <w:p w:rsidR="00953091" w:rsidRPr="00BF4C2D" w:rsidDel="002060CF" w:rsidRDefault="00953091" w:rsidP="009C74CB">
      <w:pPr>
        <w:pStyle w:val="Heading4"/>
        <w:rPr>
          <w:del w:id="9114" w:author="BJ Kwak" w:date="2014-01-21T08:24:00Z"/>
          <w:lang w:val="en-US"/>
        </w:rPr>
      </w:pPr>
      <w:bookmarkStart w:id="9115" w:name="_Ref287253883"/>
      <w:del w:id="9116" w:author="BJ Kwak" w:date="2014-01-21T08:24:00Z">
        <w:r w:rsidRPr="00BF4C2D" w:rsidDel="002060CF">
          <w:rPr>
            <w:lang w:val="en-US"/>
          </w:rPr>
          <w:delText>Reed-</w:delText>
        </w:r>
        <w:r w:rsidRPr="00BF4C2D" w:rsidDel="002060CF">
          <w:delText>Solomon</w:delText>
        </w:r>
        <w:r w:rsidRPr="00BF4C2D" w:rsidDel="002060CF">
          <w:rPr>
            <w:lang w:val="en-US"/>
          </w:rPr>
          <w:delText xml:space="preserve"> encoding</w:delText>
        </w:r>
        <w:bookmarkEnd w:id="9115"/>
      </w:del>
    </w:p>
    <w:p w:rsidR="00953091" w:rsidRPr="00BF4C2D" w:rsidDel="002060CF" w:rsidRDefault="00953091" w:rsidP="00953091">
      <w:pPr>
        <w:pStyle w:val="T"/>
        <w:rPr>
          <w:del w:id="9117" w:author="BJ Kwak" w:date="2014-01-21T08:24:00Z"/>
          <w:color w:val="auto"/>
          <w:w w:val="100"/>
        </w:rPr>
      </w:pPr>
      <w:del w:id="9118" w:author="BJ Kwak" w:date="2014-01-21T08:24:00Z">
        <w:r w:rsidRPr="00BF4C2D" w:rsidDel="002060CF">
          <w:rPr>
            <w:color w:val="auto"/>
            <w:w w:val="100"/>
          </w:rPr>
          <w:delText>The systematic Reed-Solomon code is over Galois field, GF(2</w:delText>
        </w:r>
        <w:r w:rsidRPr="00BF4C2D" w:rsidDel="002060CF">
          <w:rPr>
            <w:color w:val="auto"/>
            <w:w w:val="100"/>
            <w:vertAlign w:val="superscript"/>
          </w:rPr>
          <w:delText>6</w:delText>
        </w:r>
        <w:r w:rsidRPr="00BF4C2D" w:rsidDel="002060CF">
          <w:rPr>
            <w:color w:val="auto"/>
            <w:w w:val="100"/>
          </w:rPr>
          <w:delText>), which is built as an extension of GF(2). The systematic Reed-Solomon code shall use the generator polynomial</w:delText>
        </w:r>
      </w:del>
    </w:p>
    <w:p w:rsidR="00953091" w:rsidRPr="00BF4C2D" w:rsidDel="002060CF" w:rsidRDefault="004257FF" w:rsidP="00953091">
      <w:pPr>
        <w:pStyle w:val="EU"/>
        <w:rPr>
          <w:del w:id="9119" w:author="BJ Kwak" w:date="2014-01-21T08:24:00Z"/>
          <w:color w:val="auto"/>
          <w:w w:val="100"/>
        </w:rPr>
      </w:pPr>
      <w:del w:id="9120" w:author="BJ Kwak" w:date="2014-01-21T08:24:00Z">
        <w:r>
          <w:rPr>
            <w:noProof/>
            <w:lang w:eastAsia="ko-KR"/>
          </w:rPr>
          <w:drawing>
            <wp:inline distT="0" distB="0" distL="0" distR="0">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del>
    </w:p>
    <w:p w:rsidR="00953091" w:rsidRPr="00BF4C2D" w:rsidDel="002060CF" w:rsidRDefault="00953091" w:rsidP="00953091">
      <w:pPr>
        <w:pStyle w:val="T"/>
        <w:rPr>
          <w:del w:id="9121" w:author="BJ Kwak" w:date="2014-01-21T08:24:00Z"/>
          <w:color w:val="auto"/>
          <w:w w:val="100"/>
        </w:rPr>
      </w:pPr>
      <w:del w:id="9122" w:author="BJ Kwak" w:date="2014-01-21T08:24:00Z">
        <w:r w:rsidRPr="00BF4C2D" w:rsidDel="002060CF">
          <w:rPr>
            <w:color w:val="auto"/>
            <w:w w:val="100"/>
          </w:rPr>
          <w:delText xml:space="preserve">where α = 010000 is a root of the binary primitive polynomial </w:delText>
        </w:r>
        <w:r w:rsidR="004257FF">
          <w:rPr>
            <w:noProof/>
            <w:lang w:eastAsia="ko-KR"/>
          </w:rPr>
          <w:drawing>
            <wp:inline distT="0" distB="0" distL="0" distR="0">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sidDel="002060CF">
          <w:rPr>
            <w:color w:val="auto"/>
            <w:w w:val="100"/>
          </w:rPr>
          <w:delText xml:space="preserve"> in GF(2</w:delText>
        </w:r>
        <w:r w:rsidRPr="00BF4C2D" w:rsidDel="002060CF">
          <w:rPr>
            <w:color w:val="auto"/>
            <w:w w:val="100"/>
            <w:vertAlign w:val="superscript"/>
          </w:rPr>
          <w:delText>6</w:delText>
        </w:r>
        <w:r w:rsidRPr="00BF4C2D" w:rsidDel="002060CF">
          <w:rPr>
            <w:color w:val="auto"/>
            <w:w w:val="100"/>
          </w:rPr>
          <w:delText>).</w:delText>
        </w:r>
      </w:del>
    </w:p>
    <w:p w:rsidR="00953091" w:rsidRPr="00BF4C2D" w:rsidDel="002060CF" w:rsidRDefault="00953091" w:rsidP="00953091">
      <w:pPr>
        <w:pStyle w:val="T"/>
        <w:rPr>
          <w:del w:id="9123" w:author="BJ Kwak" w:date="2014-01-21T08:24:00Z"/>
          <w:color w:val="auto"/>
          <w:w w:val="100"/>
        </w:rPr>
      </w:pPr>
      <w:del w:id="9124" w:author="BJ Kwak" w:date="2014-01-21T08:24:00Z">
        <w:r w:rsidRPr="00BF4C2D" w:rsidDel="002060CF">
          <w:rPr>
            <w:color w:val="auto"/>
            <w:w w:val="100"/>
          </w:rPr>
          <w:delText>In Reed-Solomon encoding RS</w:delText>
        </w:r>
        <w:r w:rsidRPr="00BF4C2D" w:rsidDel="002060CF">
          <w:rPr>
            <w:color w:val="auto"/>
            <w:w w:val="100"/>
            <w:vertAlign w:val="subscript"/>
          </w:rPr>
          <w:delText>6</w:delText>
        </w:r>
        <w:r w:rsidRPr="00BF4C2D" w:rsidDel="002060CF">
          <w:rPr>
            <w:color w:val="auto"/>
            <w:w w:val="100"/>
          </w:rPr>
          <w:delText>(</w:delText>
        </w:r>
        <w:r w:rsidRPr="00BF4C2D" w:rsidDel="002060CF">
          <w:rPr>
            <w:i/>
            <w:iCs/>
            <w:color w:val="auto"/>
            <w:w w:val="100"/>
          </w:rPr>
          <w:delText xml:space="preserve">K </w:delText>
        </w:r>
        <w:r w:rsidRPr="00BF4C2D" w:rsidDel="002060CF">
          <w:rPr>
            <w:color w:val="auto"/>
            <w:w w:val="100"/>
          </w:rPr>
          <w:delText xml:space="preserve">+ 8, </w:delText>
        </w:r>
        <w:r w:rsidRPr="00BF4C2D" w:rsidDel="002060CF">
          <w:rPr>
            <w:i/>
            <w:iCs/>
            <w:color w:val="auto"/>
            <w:w w:val="100"/>
          </w:rPr>
          <w:delText>K</w:delText>
        </w:r>
        <w:r w:rsidRPr="00BF4C2D" w:rsidDel="002060CF">
          <w:rPr>
            <w:color w:val="auto"/>
            <w:w w:val="100"/>
          </w:rPr>
          <w:delText xml:space="preserve">), a block of </w:delText>
        </w:r>
        <w:r w:rsidRPr="00BF4C2D" w:rsidDel="002060CF">
          <w:rPr>
            <w:i/>
            <w:iCs/>
            <w:color w:val="auto"/>
            <w:w w:val="100"/>
          </w:rPr>
          <w:delText>I</w:delText>
        </w:r>
        <w:r w:rsidRPr="00BF4C2D" w:rsidDel="002060CF">
          <w:rPr>
            <w:color w:val="auto"/>
            <w:w w:val="100"/>
          </w:rPr>
          <w:delText xml:space="preserve"> bits (with </w:delText>
        </w:r>
        <w:r w:rsidR="004257FF">
          <w:rPr>
            <w:noProof/>
            <w:lang w:eastAsia="ko-KR"/>
          </w:rPr>
          <w:drawing>
            <wp:inline distT="0" distB="0" distL="0" distR="0">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sidDel="002060CF">
          <w:rPr>
            <w:color w:val="auto"/>
            <w:w w:val="100"/>
          </w:rPr>
          <w:delText xml:space="preserve">) is encoded into a codeword of </w:delText>
        </w:r>
        <w:r w:rsidRPr="00BF4C2D" w:rsidDel="002060CF">
          <w:rPr>
            <w:i/>
            <w:iCs/>
            <w:color w:val="auto"/>
            <w:w w:val="100"/>
          </w:rPr>
          <w:delText>I</w:delText>
        </w:r>
        <w:r w:rsidRPr="00BF4C2D" w:rsidDel="002060CF">
          <w:rPr>
            <w:color w:val="auto"/>
            <w:w w:val="100"/>
          </w:rPr>
          <w:delText xml:space="preserve"> + 48 bits. The Reed-Solomon encoding procedure is performed in the following five steps:</w:delText>
        </w:r>
      </w:del>
    </w:p>
    <w:p w:rsidR="00953091" w:rsidRPr="00BF4C2D" w:rsidDel="002060CF" w:rsidRDefault="00953091" w:rsidP="00953091">
      <w:pPr>
        <w:pStyle w:val="L1"/>
        <w:numPr>
          <w:ilvl w:val="0"/>
          <w:numId w:val="105"/>
        </w:numPr>
        <w:ind w:left="640" w:hanging="440"/>
        <w:rPr>
          <w:del w:id="9125" w:author="BJ Kwak" w:date="2014-01-21T08:24:00Z"/>
          <w:color w:val="auto"/>
          <w:w w:val="100"/>
        </w:rPr>
      </w:pPr>
      <w:del w:id="9126" w:author="BJ Kwak" w:date="2014-01-21T08:24:00Z">
        <w:r w:rsidRPr="00BF4C2D" w:rsidDel="002060CF">
          <w:rPr>
            <w:i/>
            <w:iCs/>
            <w:color w:val="auto"/>
            <w:w w:val="100"/>
          </w:rPr>
          <w:lastRenderedPageBreak/>
          <w:delText>Addition of dummy bits</w:delText>
        </w:r>
        <w:r w:rsidRPr="00BF4C2D" w:rsidDel="002060CF">
          <w:rPr>
            <w:color w:val="auto"/>
            <w:w w:val="100"/>
          </w:rPr>
          <w:delText xml:space="preserve">. The  block  of  </w:delText>
        </w:r>
        <w:r w:rsidRPr="00BF4C2D" w:rsidDel="002060CF">
          <w:rPr>
            <w:i/>
            <w:iCs/>
            <w:color w:val="auto"/>
            <w:w w:val="100"/>
          </w:rPr>
          <w:delText>I </w:delText>
        </w:r>
        <w:r w:rsidRPr="00BF4C2D" w:rsidDel="002060CF">
          <w:rPr>
            <w:color w:val="auto"/>
            <w:w w:val="100"/>
          </w:rPr>
          <w:delText xml:space="preserve"> information  bits  is  expanded  to  330 bits by adding 330 – </w:delText>
        </w:r>
        <w:r w:rsidRPr="00BF4C2D" w:rsidDel="002060CF">
          <w:rPr>
            <w:i/>
            <w:iCs/>
            <w:color w:val="auto"/>
            <w:w w:val="100"/>
          </w:rPr>
          <w:delText>I </w:delText>
        </w:r>
        <w:r w:rsidRPr="00BF4C2D" w:rsidDel="002060CF">
          <w:rPr>
            <w:color w:val="auto"/>
            <w:w w:val="100"/>
          </w:rPr>
          <w:delText>dummy (zero) bits to the beginning of the block. The expanded block is denoted a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0</w:delText>
        </w:r>
        <w:r w:rsidRPr="00BF4C2D" w:rsidDel="002060CF">
          <w:rPr>
            <w:color w:val="auto"/>
            <w:w w:val="100"/>
          </w:rPr>
          <w:delText xml:space="preserve"> is the first in time.</w:delText>
        </w:r>
      </w:del>
    </w:p>
    <w:p w:rsidR="00953091" w:rsidRPr="00BF4C2D" w:rsidDel="002060CF" w:rsidRDefault="00953091" w:rsidP="00953091">
      <w:pPr>
        <w:pStyle w:val="L"/>
        <w:numPr>
          <w:ilvl w:val="0"/>
          <w:numId w:val="106"/>
        </w:numPr>
        <w:ind w:left="640" w:hanging="440"/>
        <w:rPr>
          <w:del w:id="9127" w:author="BJ Kwak" w:date="2014-01-21T08:24:00Z"/>
          <w:color w:val="auto"/>
          <w:w w:val="100"/>
        </w:rPr>
      </w:pPr>
      <w:del w:id="9128" w:author="BJ Kwak" w:date="2014-01-21T08:24:00Z">
        <w:r w:rsidRPr="00BF4C2D" w:rsidDel="002060CF">
          <w:rPr>
            <w:i/>
            <w:iCs/>
            <w:color w:val="auto"/>
            <w:w w:val="100"/>
          </w:rPr>
          <w:delText>Bit-to-symbol conversion</w:delText>
        </w:r>
        <w:r w:rsidRPr="00BF4C2D" w:rsidDel="002060CF">
          <w:rPr>
            <w:color w:val="auto"/>
            <w:w w:val="100"/>
          </w:rPr>
          <w:delText>. The 330 bit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329</w:delText>
        </w:r>
        <w:r w:rsidRPr="00BF4C2D" w:rsidDel="002060CF">
          <w:rPr>
            <w:color w:val="auto"/>
            <w:w w:val="100"/>
          </w:rPr>
          <w:delText>} are converted into 55 Reed-Solom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having the following polynomial representation:</w:delText>
        </w:r>
      </w:del>
    </w:p>
    <w:p w:rsidR="00953091" w:rsidRPr="00BF4C2D" w:rsidDel="002060CF" w:rsidRDefault="004257FF" w:rsidP="00953091">
      <w:pPr>
        <w:pStyle w:val="EU"/>
        <w:spacing w:before="120" w:after="120"/>
        <w:ind w:firstLine="840"/>
        <w:rPr>
          <w:del w:id="9129" w:author="BJ Kwak" w:date="2014-01-21T08:24:00Z"/>
          <w:color w:val="auto"/>
          <w:w w:val="100"/>
        </w:rPr>
      </w:pPr>
      <w:del w:id="9130" w:author="BJ Kwak" w:date="2014-01-21T08:24:00Z">
        <w:r>
          <w:rPr>
            <w:noProof/>
            <w:lang w:eastAsia="ko-KR"/>
          </w:rPr>
          <w:drawing>
            <wp:inline distT="0" distB="0" distL="0" distR="0">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del>
    </w:p>
    <w:p w:rsidR="00953091" w:rsidRPr="00BF4C2D" w:rsidDel="002060CF" w:rsidRDefault="00953091" w:rsidP="00953091">
      <w:pPr>
        <w:pStyle w:val="LP"/>
        <w:rPr>
          <w:del w:id="9131" w:author="BJ Kwak" w:date="2014-01-21T08:24:00Z"/>
          <w:color w:val="auto"/>
          <w:w w:val="100"/>
        </w:rPr>
      </w:pPr>
      <w:del w:id="9132" w:author="BJ Kwak" w:date="2014-01-21T08:24:00Z">
        <w:r w:rsidRPr="00BF4C2D" w:rsidDel="002060CF">
          <w:rPr>
            <w:color w:val="auto"/>
            <w:w w:val="100"/>
          </w:rPr>
          <w:delText xml:space="preserve">Resulting 6-bit symbols are presented as </w:delText>
        </w:r>
        <w:r w:rsidR="004257FF">
          <w:rPr>
            <w:noProof/>
            <w:lang w:eastAsia="ko-KR"/>
          </w:rPr>
          <w:drawing>
            <wp:inline distT="0" distB="0" distL="0" distR="0">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sidDel="002060CF">
          <w:rPr>
            <w:color w:val="auto"/>
            <w:w w:val="100"/>
          </w:rPr>
          <w:delText xml:space="preserve">, where </w:delText>
        </w:r>
        <w:r w:rsidRPr="00BF4C2D" w:rsidDel="002060CF">
          <w:rPr>
            <w:i/>
            <w:iCs/>
            <w:color w:val="auto"/>
            <w:w w:val="100"/>
          </w:rPr>
          <w:delText>d</w:delText>
        </w:r>
        <w:r w:rsidRPr="00BF4C2D" w:rsidDel="002060CF">
          <w:rPr>
            <w:color w:val="auto"/>
            <w:w w:val="100"/>
            <w:vertAlign w:val="subscript"/>
          </w:rPr>
          <w:delText>6k+5</w:delText>
        </w:r>
        <w:r w:rsidRPr="00BF4C2D" w:rsidDel="002060CF">
          <w:rPr>
            <w:color w:val="auto"/>
            <w:w w:val="100"/>
          </w:rPr>
          <w:delText xml:space="preserve"> is the MSB and </w:delText>
        </w:r>
        <w:r w:rsidRPr="00BF4C2D" w:rsidDel="002060CF">
          <w:rPr>
            <w:i/>
            <w:iCs/>
            <w:color w:val="auto"/>
            <w:w w:val="100"/>
          </w:rPr>
          <w:delText>d</w:delText>
        </w:r>
        <w:r w:rsidRPr="00BF4C2D" w:rsidDel="002060CF">
          <w:rPr>
            <w:color w:val="auto"/>
            <w:w w:val="100"/>
            <w:vertAlign w:val="subscript"/>
          </w:rPr>
          <w:delText>6k</w:delText>
        </w:r>
        <w:r w:rsidRPr="00BF4C2D" w:rsidDel="002060CF">
          <w:rPr>
            <w:color w:val="auto"/>
            <w:w w:val="100"/>
          </w:rPr>
          <w:delText xml:space="preserve"> is the LSB.</w:delText>
        </w:r>
      </w:del>
    </w:p>
    <w:p w:rsidR="00953091" w:rsidRPr="00BF4C2D" w:rsidDel="002060CF" w:rsidRDefault="00953091" w:rsidP="00953091">
      <w:pPr>
        <w:pStyle w:val="L"/>
        <w:numPr>
          <w:ilvl w:val="0"/>
          <w:numId w:val="107"/>
        </w:numPr>
        <w:ind w:left="640" w:hanging="440"/>
        <w:rPr>
          <w:del w:id="9133" w:author="BJ Kwak" w:date="2014-01-21T08:24:00Z"/>
          <w:color w:val="auto"/>
          <w:w w:val="100"/>
        </w:rPr>
      </w:pPr>
      <w:del w:id="9134" w:author="BJ Kwak" w:date="2014-01-21T08:24:00Z">
        <w:r w:rsidRPr="00BF4C2D" w:rsidDel="002060CF">
          <w:rPr>
            <w:i/>
            <w:iCs/>
            <w:color w:val="auto"/>
            <w:w w:val="100"/>
          </w:rPr>
          <w:delText>Encoding</w:delText>
        </w:r>
        <w:r w:rsidRPr="00BF4C2D" w:rsidDel="002060CF">
          <w:rPr>
            <w:color w:val="auto"/>
            <w:w w:val="100"/>
          </w:rPr>
          <w:delText>.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are encoded by systematic RS</w:delText>
        </w:r>
        <w:r w:rsidRPr="00BF4C2D" w:rsidDel="002060CF">
          <w:rPr>
            <w:color w:val="auto"/>
            <w:w w:val="100"/>
            <w:vertAlign w:val="subscript"/>
          </w:rPr>
          <w:delText>6</w:delText>
        </w:r>
        <w:r w:rsidRPr="00BF4C2D" w:rsidDel="002060CF">
          <w:rPr>
            <w:color w:val="auto"/>
            <w:w w:val="100"/>
          </w:rPr>
          <w:delText>(63,55) code with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ordered as follows:</w:delText>
        </w:r>
      </w:del>
    </w:p>
    <w:p w:rsidR="00953091" w:rsidRPr="00BF4C2D" w:rsidDel="002060CF" w:rsidRDefault="004257FF" w:rsidP="00953091">
      <w:pPr>
        <w:pStyle w:val="EU"/>
        <w:spacing w:before="120" w:after="120"/>
        <w:ind w:firstLine="840"/>
        <w:rPr>
          <w:del w:id="9135" w:author="BJ Kwak" w:date="2014-01-21T08:24:00Z"/>
          <w:color w:val="auto"/>
          <w:w w:val="100"/>
        </w:rPr>
      </w:pPr>
      <w:del w:id="9136" w:author="BJ Kwak" w:date="2014-01-21T08:24:00Z">
        <w:r>
          <w:rPr>
            <w:noProof/>
            <w:lang w:eastAsia="ko-KR"/>
          </w:rPr>
          <w:drawing>
            <wp:inline distT="0" distB="0" distL="0" distR="0">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del>
    </w:p>
    <w:p w:rsidR="00953091" w:rsidRPr="00BF4C2D" w:rsidDel="002060CF" w:rsidRDefault="00953091" w:rsidP="00953091">
      <w:pPr>
        <w:pStyle w:val="LP"/>
        <w:rPr>
          <w:del w:id="9137" w:author="BJ Kwak" w:date="2014-01-21T08:24:00Z"/>
          <w:color w:val="auto"/>
          <w:w w:val="100"/>
        </w:rPr>
      </w:pPr>
      <w:del w:id="9138" w:author="BJ Kwak" w:date="2014-01-21T08:24:00Z">
        <w:r w:rsidRPr="00BF4C2D" w:rsidDel="002060CF">
          <w:rPr>
            <w:color w:val="auto"/>
            <w:w w:val="100"/>
          </w:rPr>
          <w:delText xml:space="preserve">where </w:delText>
        </w:r>
        <w:r w:rsidRPr="00BF4C2D" w:rsidDel="002060CF">
          <w:rPr>
            <w:i/>
            <w:iCs/>
            <w:color w:val="auto"/>
            <w:w w:val="100"/>
          </w:rPr>
          <w:delText>P</w:delText>
        </w:r>
        <w:r w:rsidRPr="00BF4C2D" w:rsidDel="002060CF">
          <w:rPr>
            <w:i/>
            <w:iCs/>
            <w:color w:val="auto"/>
            <w:w w:val="100"/>
            <w:vertAlign w:val="subscript"/>
          </w:rPr>
          <w:delText>k</w:delText>
        </w:r>
        <w:r w:rsidRPr="00BF4C2D" w:rsidDel="002060CF">
          <w:rPr>
            <w:color w:val="auto"/>
            <w:w w:val="100"/>
          </w:rPr>
          <w:delText xml:space="preserve"> are parity check symbols added by RS</w:delText>
        </w:r>
        <w:r w:rsidRPr="00BF4C2D" w:rsidDel="002060CF">
          <w:rPr>
            <w:color w:val="auto"/>
            <w:w w:val="100"/>
            <w:vertAlign w:val="subscript"/>
          </w:rPr>
          <w:delText>6</w:delText>
        </w:r>
        <w:r w:rsidRPr="00BF4C2D" w:rsidDel="002060CF">
          <w:rPr>
            <w:color w:val="auto"/>
            <w:w w:val="100"/>
          </w:rPr>
          <w:delText>(63,55) encoder.</w:delText>
        </w:r>
      </w:del>
    </w:p>
    <w:p w:rsidR="00953091" w:rsidRPr="00BF4C2D" w:rsidDel="002060CF" w:rsidRDefault="00953091" w:rsidP="00953091">
      <w:pPr>
        <w:pStyle w:val="LP"/>
        <w:rPr>
          <w:del w:id="9139" w:author="BJ Kwak" w:date="2014-01-21T08:24:00Z"/>
          <w:color w:val="auto"/>
          <w:w w:val="100"/>
        </w:rPr>
      </w:pPr>
      <w:del w:id="9140" w:author="BJ Kwak" w:date="2014-01-21T08:24:00Z">
        <w:r w:rsidRPr="00BF4C2D" w:rsidDel="002060CF">
          <w:rPr>
            <w:color w:val="auto"/>
            <w:w w:val="100"/>
          </w:rPr>
          <w:delText>The information polynomial associated with the information symbols {</w:delText>
        </w:r>
        <w:r w:rsidRPr="00BF4C2D" w:rsidDel="002060CF">
          <w:rPr>
            <w:i/>
            <w:iCs/>
            <w:color w:val="auto"/>
            <w:w w:val="100"/>
          </w:rPr>
          <w:delText>D</w:delText>
        </w:r>
        <w:r w:rsidRPr="00BF4C2D" w:rsidDel="002060CF">
          <w:rPr>
            <w:color w:val="auto"/>
            <w:w w:val="100"/>
            <w:vertAlign w:val="subscript"/>
          </w:rPr>
          <w:delText>0</w:delText>
        </w:r>
        <w:r w:rsidRPr="00BF4C2D" w:rsidDel="002060CF">
          <w:rPr>
            <w:i/>
            <w:iCs/>
            <w:color w:val="auto"/>
            <w:w w:val="100"/>
          </w:rPr>
          <w:delText>, D</w:delText>
        </w:r>
        <w:r w:rsidRPr="00BF4C2D" w:rsidDel="002060CF">
          <w:rPr>
            <w:color w:val="auto"/>
            <w:w w:val="100"/>
            <w:vertAlign w:val="subscript"/>
          </w:rPr>
          <w:delText>1</w:delText>
        </w:r>
        <w:r w:rsidRPr="00BF4C2D" w:rsidDel="002060CF">
          <w:rPr>
            <w:i/>
            <w:iCs/>
            <w:color w:val="auto"/>
            <w:w w:val="100"/>
          </w:rPr>
          <w:delText>, ..., D</w:delText>
        </w:r>
        <w:r w:rsidRPr="00BF4C2D" w:rsidDel="002060CF">
          <w:rPr>
            <w:color w:val="auto"/>
            <w:w w:val="100"/>
            <w:vertAlign w:val="subscript"/>
          </w:rPr>
          <w:delText>54</w:delText>
        </w:r>
        <w:r w:rsidRPr="00BF4C2D" w:rsidDel="002060CF">
          <w:rPr>
            <w:color w:val="auto"/>
            <w:w w:val="100"/>
          </w:rPr>
          <w:delText xml:space="preserve">} is denoted as </w:delText>
        </w:r>
        <w:r w:rsidR="004257FF">
          <w:rPr>
            <w:noProof/>
            <w:lang w:eastAsia="ko-KR"/>
          </w:rPr>
          <w:drawing>
            <wp:inline distT="0" distB="0" distL="0" distR="0">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polynomial associated with the parity check symbols is denoted as </w:delText>
        </w:r>
        <w:r w:rsidR="004257FF">
          <w:rPr>
            <w:noProof/>
            <w:lang w:eastAsia="ko-KR"/>
          </w:rPr>
          <w:drawing>
            <wp:inline distT="0" distB="0" distL="0" distR="0">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sidDel="002060CF">
          <w:rPr>
            <w:color w:val="auto"/>
            <w:w w:val="100"/>
          </w:rPr>
          <w:delText xml:space="preserve">. The parity check symbols are calculated as: </w:delText>
        </w:r>
      </w:del>
    </w:p>
    <w:p w:rsidR="00953091" w:rsidRPr="00BF4C2D" w:rsidDel="002060CF" w:rsidRDefault="004257FF" w:rsidP="00953091">
      <w:pPr>
        <w:pStyle w:val="EU"/>
        <w:spacing w:before="120" w:after="120"/>
        <w:ind w:firstLine="840"/>
        <w:rPr>
          <w:del w:id="9141" w:author="BJ Kwak" w:date="2014-01-21T08:24:00Z"/>
          <w:color w:val="auto"/>
          <w:w w:val="100"/>
        </w:rPr>
      </w:pPr>
      <w:del w:id="9142" w:author="BJ Kwak" w:date="2014-01-21T08:24:00Z">
        <w:r>
          <w:rPr>
            <w:noProof/>
            <w:lang w:eastAsia="ko-KR"/>
          </w:rPr>
          <w:drawing>
            <wp:inline distT="0" distB="0" distL="0" distR="0">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del>
    </w:p>
    <w:p w:rsidR="00953091" w:rsidRPr="00BF4C2D" w:rsidDel="002060CF" w:rsidRDefault="00953091" w:rsidP="00953091">
      <w:pPr>
        <w:pStyle w:val="L"/>
        <w:numPr>
          <w:ilvl w:val="0"/>
          <w:numId w:val="108"/>
        </w:numPr>
        <w:ind w:left="640" w:hanging="440"/>
        <w:rPr>
          <w:del w:id="9143" w:author="BJ Kwak" w:date="2014-01-21T08:24:00Z"/>
          <w:color w:val="auto"/>
          <w:w w:val="100"/>
        </w:rPr>
      </w:pPr>
      <w:del w:id="9144" w:author="BJ Kwak" w:date="2014-01-21T08:24:00Z">
        <w:r w:rsidRPr="00BF4C2D" w:rsidDel="002060CF">
          <w:rPr>
            <w:i/>
            <w:iCs/>
            <w:color w:val="auto"/>
            <w:w w:val="100"/>
          </w:rPr>
          <w:delText>Symbol-to-bit conversion</w:delText>
        </w:r>
        <w:r w:rsidRPr="00BF4C2D" w:rsidDel="002060CF">
          <w:rPr>
            <w:color w:val="auto"/>
            <w:w w:val="100"/>
          </w:rPr>
          <w:delText>. The output symbol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62</w:delText>
        </w:r>
        <w:r w:rsidRPr="00BF4C2D" w:rsidDel="002060CF">
          <w:rPr>
            <w:color w:val="auto"/>
            <w:w w:val="100"/>
          </w:rPr>
          <w:delText>} are converted into binary form with LSB coming out first, resulting in a block of 378 bits {</w:delText>
        </w:r>
        <w:r w:rsidRPr="00BF4C2D" w:rsidDel="002060CF">
          <w:rPr>
            <w:i/>
            <w:iCs/>
            <w:color w:val="auto"/>
            <w:w w:val="100"/>
          </w:rPr>
          <w:delText>u</w:delText>
        </w:r>
        <w:r w:rsidRPr="00BF4C2D" w:rsidDel="002060CF">
          <w:rPr>
            <w:color w:val="auto"/>
            <w:w w:val="100"/>
            <w:vertAlign w:val="subscript"/>
          </w:rPr>
          <w:delText>0</w:delText>
        </w:r>
        <w:r w:rsidRPr="00BF4C2D" w:rsidDel="002060CF">
          <w:rPr>
            <w:i/>
            <w:iCs/>
            <w:color w:val="auto"/>
            <w:w w:val="100"/>
          </w:rPr>
          <w:delText>, u</w:delText>
        </w:r>
        <w:r w:rsidRPr="00BF4C2D" w:rsidDel="002060CF">
          <w:rPr>
            <w:color w:val="auto"/>
            <w:w w:val="100"/>
            <w:vertAlign w:val="subscript"/>
          </w:rPr>
          <w:delText>1</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w:delText>
        </w:r>
      </w:del>
    </w:p>
    <w:p w:rsidR="00953091" w:rsidRPr="00BF4C2D" w:rsidDel="002060CF" w:rsidRDefault="00953091" w:rsidP="00953091">
      <w:pPr>
        <w:pStyle w:val="L"/>
        <w:numPr>
          <w:ilvl w:val="0"/>
          <w:numId w:val="109"/>
        </w:numPr>
        <w:ind w:left="640" w:hanging="440"/>
        <w:rPr>
          <w:del w:id="9145" w:author="BJ Kwak" w:date="2014-01-21T08:24:00Z"/>
          <w:color w:val="auto"/>
          <w:w w:val="100"/>
        </w:rPr>
      </w:pPr>
      <w:del w:id="9146" w:author="BJ Kwak" w:date="2014-01-21T08:24:00Z">
        <w:r w:rsidRPr="00BF4C2D" w:rsidDel="002060CF">
          <w:rPr>
            <w:i/>
            <w:iCs/>
            <w:color w:val="auto"/>
            <w:w w:val="100"/>
          </w:rPr>
          <w:delText>Removal of dummy bits</w:delText>
        </w:r>
        <w:r w:rsidRPr="00BF4C2D" w:rsidDel="002060CF">
          <w:rPr>
            <w:color w:val="auto"/>
            <w:w w:val="100"/>
          </w:rPr>
          <w:delText xml:space="preserve">. The 330 – </w:delText>
        </w:r>
        <w:r w:rsidRPr="00BF4C2D" w:rsidDel="002060CF">
          <w:rPr>
            <w:i/>
            <w:iCs/>
            <w:color w:val="auto"/>
            <w:w w:val="100"/>
          </w:rPr>
          <w:delText>I</w:delText>
        </w:r>
        <w:r w:rsidRPr="00BF4C2D" w:rsidDel="002060CF">
          <w:rPr>
            <w:color w:val="auto"/>
            <w:w w:val="100"/>
          </w:rPr>
          <w:delText xml:space="preserve"> dummy bits added in the first step are removed. Only the last </w:delText>
        </w:r>
        <w:r w:rsidRPr="00BF4C2D" w:rsidDel="002060CF">
          <w:rPr>
            <w:i/>
            <w:iCs/>
            <w:color w:val="auto"/>
            <w:w w:val="100"/>
          </w:rPr>
          <w:delText>I </w:delText>
        </w:r>
        <w:r w:rsidRPr="00BF4C2D" w:rsidDel="002060CF">
          <w:rPr>
            <w:color w:val="auto"/>
            <w:w w:val="100"/>
          </w:rPr>
          <w:delText>+ 48 bits are transmitted, i.e.,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i/>
            <w:iCs/>
            <w:color w:val="auto"/>
            <w:w w:val="100"/>
          </w:rPr>
          <w:delText>, u</w:delText>
        </w:r>
        <w:r w:rsidRPr="00BF4C2D" w:rsidDel="002060CF">
          <w:rPr>
            <w:color w:val="auto"/>
            <w:w w:val="100"/>
            <w:vertAlign w:val="subscript"/>
          </w:rPr>
          <w:delText>331-</w:delText>
        </w:r>
        <w:r w:rsidRPr="00BF4C2D" w:rsidDel="002060CF">
          <w:rPr>
            <w:i/>
            <w:iCs/>
            <w:color w:val="auto"/>
            <w:w w:val="100"/>
            <w:vertAlign w:val="subscript"/>
          </w:rPr>
          <w:delText>I</w:delText>
        </w:r>
        <w:r w:rsidRPr="00BF4C2D" w:rsidDel="002060CF">
          <w:rPr>
            <w:i/>
            <w:iCs/>
            <w:color w:val="auto"/>
            <w:w w:val="100"/>
          </w:rPr>
          <w:delText>, ..., u</w:delText>
        </w:r>
        <w:r w:rsidRPr="00BF4C2D" w:rsidDel="002060CF">
          <w:rPr>
            <w:color w:val="auto"/>
            <w:w w:val="100"/>
            <w:vertAlign w:val="subscript"/>
          </w:rPr>
          <w:delText>377</w:delText>
        </w:r>
        <w:r w:rsidRPr="00BF4C2D" w:rsidDel="002060CF">
          <w:rPr>
            <w:color w:val="auto"/>
            <w:w w:val="100"/>
          </w:rPr>
          <w:delText xml:space="preserve">} with </w:delText>
        </w:r>
        <w:r w:rsidRPr="00BF4C2D" w:rsidDel="002060CF">
          <w:rPr>
            <w:i/>
            <w:iCs/>
            <w:color w:val="auto"/>
            <w:w w:val="100"/>
          </w:rPr>
          <w:delText>u</w:delText>
        </w:r>
        <w:r w:rsidRPr="00BF4C2D" w:rsidDel="002060CF">
          <w:rPr>
            <w:color w:val="auto"/>
            <w:w w:val="100"/>
            <w:vertAlign w:val="subscript"/>
          </w:rPr>
          <w:delText>330-</w:delText>
        </w:r>
        <w:r w:rsidRPr="00BF4C2D" w:rsidDel="002060CF">
          <w:rPr>
            <w:i/>
            <w:iCs/>
            <w:color w:val="auto"/>
            <w:w w:val="100"/>
            <w:vertAlign w:val="subscript"/>
          </w:rPr>
          <w:delText>I</w:delText>
        </w:r>
        <w:r w:rsidRPr="00BF4C2D" w:rsidDel="002060CF">
          <w:rPr>
            <w:color w:val="auto"/>
            <w:w w:val="100"/>
          </w:rPr>
          <w:delText xml:space="preserve"> being first in time.</w:delText>
        </w:r>
      </w:del>
    </w:p>
    <w:p w:rsidR="00953091" w:rsidRPr="00BF4C2D" w:rsidDel="002060CF" w:rsidRDefault="00953091" w:rsidP="00953091">
      <w:pPr>
        <w:pStyle w:val="L"/>
        <w:ind w:firstLine="0"/>
        <w:rPr>
          <w:del w:id="9147" w:author="BJ Kwak" w:date="2014-01-21T08:24:00Z"/>
          <w:color w:val="auto"/>
          <w:w w:val="100"/>
        </w:rPr>
      </w:pPr>
    </w:p>
    <w:p w:rsidR="00953091" w:rsidRPr="00BF4C2D" w:rsidDel="002060CF" w:rsidRDefault="00953091" w:rsidP="009C74CB">
      <w:pPr>
        <w:pStyle w:val="Heading4"/>
        <w:rPr>
          <w:del w:id="9148" w:author="BJ Kwak" w:date="2014-01-21T08:24:00Z"/>
          <w:lang w:val="en-US"/>
        </w:rPr>
      </w:pPr>
      <w:bookmarkStart w:id="9149" w:name="_Ref287253967"/>
      <w:del w:id="9150" w:author="BJ Kwak" w:date="2014-01-21T08:24:00Z">
        <w:r w:rsidRPr="00BF4C2D" w:rsidDel="002060CF">
          <w:rPr>
            <w:lang w:val="en-US"/>
          </w:rPr>
          <w:delText>Systematic convolutional encoding</w:delText>
        </w:r>
        <w:bookmarkEnd w:id="9149"/>
      </w:del>
    </w:p>
    <w:p w:rsidR="00953091" w:rsidRPr="00BF4C2D" w:rsidDel="002060CF" w:rsidRDefault="00953091" w:rsidP="00953091">
      <w:pPr>
        <w:pStyle w:val="T"/>
        <w:rPr>
          <w:del w:id="9151" w:author="BJ Kwak" w:date="2014-01-21T08:24:00Z"/>
          <w:color w:val="auto"/>
          <w:w w:val="100"/>
        </w:rPr>
      </w:pPr>
      <w:del w:id="9152" w:author="BJ Kwak" w:date="2014-01-21T08:24:00Z">
        <w:r w:rsidRPr="00BF4C2D" w:rsidDel="002060CF">
          <w:rPr>
            <w:color w:val="auto"/>
            <w:w w:val="100"/>
          </w:rPr>
          <w:delText xml:space="preserve">The inner convolutional encoder shall use the rate </w:delText>
        </w:r>
        <w:r w:rsidRPr="00BF4C2D" w:rsidDel="002060CF">
          <w:rPr>
            <w:i/>
            <w:iCs/>
            <w:color w:val="auto"/>
            <w:w w:val="100"/>
          </w:rPr>
          <w:delText>R</w:delText>
        </w:r>
        <w:r w:rsidRPr="00BF4C2D" w:rsidDel="002060CF">
          <w:rPr>
            <w:color w:val="auto"/>
            <w:w w:val="100"/>
          </w:rPr>
          <w:delText xml:space="preserve"> = ½ code with generator polynomials </w:delText>
        </w:r>
        <w:r w:rsidRPr="00BF4C2D" w:rsidDel="002060CF">
          <w:rPr>
            <w:i/>
            <w:iCs/>
            <w:color w:val="auto"/>
            <w:w w:val="100"/>
          </w:rPr>
          <w:delText>g</w:delText>
        </w:r>
        <w:r w:rsidRPr="00BF4C2D" w:rsidDel="002060CF">
          <w:rPr>
            <w:color w:val="auto"/>
            <w:w w:val="100"/>
            <w:vertAlign w:val="subscript"/>
          </w:rPr>
          <w:delText xml:space="preserve">0 </w:delText>
        </w:r>
        <w:r w:rsidRPr="00BF4C2D" w:rsidDel="002060CF">
          <w:rPr>
            <w:color w:val="auto"/>
            <w:w w:val="100"/>
          </w:rPr>
          <w:delText>= [010]</w:delText>
        </w:r>
        <w:r w:rsidRPr="00BF4C2D" w:rsidDel="002060CF">
          <w:rPr>
            <w:color w:val="auto"/>
            <w:w w:val="100"/>
            <w:vertAlign w:val="subscript"/>
          </w:rPr>
          <w:delText>2</w:delText>
        </w:r>
        <w:r w:rsidRPr="00BF4C2D" w:rsidDel="002060CF">
          <w:rPr>
            <w:color w:val="auto"/>
            <w:w w:val="100"/>
          </w:rPr>
          <w:delText xml:space="preserve"> and </w:delText>
        </w:r>
        <w:r w:rsidRPr="00BF4C2D" w:rsidDel="002060CF">
          <w:rPr>
            <w:i/>
            <w:iCs/>
            <w:color w:val="auto"/>
            <w:w w:val="100"/>
          </w:rPr>
          <w:delText>g</w:delText>
        </w:r>
        <w:r w:rsidRPr="00BF4C2D" w:rsidDel="002060CF">
          <w:rPr>
            <w:color w:val="auto"/>
            <w:w w:val="100"/>
            <w:vertAlign w:val="subscript"/>
          </w:rPr>
          <w:delText>1 </w:delText>
        </w:r>
        <w:r w:rsidRPr="00BF4C2D" w:rsidDel="002060CF">
          <w:rPr>
            <w:color w:val="auto"/>
            <w:w w:val="100"/>
          </w:rPr>
          <w:delText>= [101]</w:delText>
        </w:r>
        <w:r w:rsidRPr="00BF4C2D" w:rsidDel="002060CF">
          <w:rPr>
            <w:color w:val="auto"/>
            <w:w w:val="100"/>
            <w:vertAlign w:val="subscript"/>
          </w:rPr>
          <w:delText>2</w:delText>
        </w:r>
        <w:r w:rsidRPr="00BF4C2D" w:rsidDel="002060CF">
          <w:rPr>
            <w:color w:val="auto"/>
            <w:w w:val="100"/>
          </w:rPr>
          <w:delText xml:space="preserve"> as shown in </w:delText>
        </w:r>
        <w:r w:rsidR="00E304B2" w:rsidRPr="00BF4C2D" w:rsidDel="002060CF">
          <w:fldChar w:fldCharType="begin"/>
        </w:r>
        <w:r w:rsidRPr="00BF4C2D" w:rsidDel="002060CF">
          <w:rPr>
            <w:color w:val="auto"/>
            <w:w w:val="100"/>
          </w:rPr>
          <w:delInstrText xml:space="preserve"> REF _Ref287261683 \h  \* MERGEFORMAT </w:delInstrText>
        </w:r>
        <w:r w:rsidR="00E304B2" w:rsidRPr="00BF4C2D" w:rsidDel="002060CF">
          <w:fldChar w:fldCharType="separate"/>
        </w:r>
        <w:r w:rsidRPr="00BF4C2D" w:rsidDel="002060CF">
          <w:rPr>
            <w:color w:val="auto"/>
          </w:rPr>
          <w:delText xml:space="preserve">Figure </w:delText>
        </w:r>
        <w:r w:rsidRPr="00BF4C2D" w:rsidDel="002060CF">
          <w:rPr>
            <w:noProof/>
            <w:color w:val="auto"/>
          </w:rPr>
          <w:delText>11</w:delText>
        </w:r>
        <w:r w:rsidR="00E304B2" w:rsidRPr="00BF4C2D" w:rsidDel="002060CF">
          <w:fldChar w:fldCharType="end"/>
        </w:r>
        <w:r w:rsidRPr="00BF4C2D" w:rsidDel="002060CF">
          <w:rPr>
            <w:color w:val="auto"/>
            <w:w w:val="100"/>
          </w:rPr>
          <w:delText>. Upon transmission of each PPDU, the encoder shall be initialized to the all zero state. Additionally, the encoder shall be returned to the all zero state by appending two zero bits to the PPDU. Note that since the generator polynomials are systematic, they are also noncatastrophic.</w:delText>
        </w:r>
      </w:del>
    </w:p>
    <w:p w:rsidR="00953091" w:rsidRPr="00BF4C2D" w:rsidDel="002060CF" w:rsidRDefault="004257FF" w:rsidP="00953091">
      <w:pPr>
        <w:pStyle w:val="Figuretitle"/>
        <w:rPr>
          <w:del w:id="9153" w:author="BJ Kwak" w:date="2014-01-21T08:24:00Z"/>
          <w:rFonts w:ascii="Times New Roman" w:hAnsi="Times New Roman"/>
          <w:lang w:val="en-US"/>
        </w:rPr>
      </w:pPr>
      <w:del w:id="9154" w:author="BJ Kwak" w:date="2014-01-21T08:24:00Z">
        <w:r>
          <w:rPr>
            <w:noProof/>
            <w:lang w:val="en-US" w:eastAsia="ko-KR"/>
          </w:rPr>
          <w:drawing>
            <wp:inline distT="0" distB="0" distL="0" distR="0">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del>
    </w:p>
    <w:p w:rsidR="00953091" w:rsidRPr="00BF4C2D" w:rsidDel="002060CF" w:rsidRDefault="00953091" w:rsidP="00953091">
      <w:pPr>
        <w:pStyle w:val="Figuretitle"/>
        <w:rPr>
          <w:del w:id="9155" w:author="BJ Kwak" w:date="2014-01-21T08:24:00Z"/>
          <w:rFonts w:ascii="Times New Roman" w:hAnsi="Times New Roman"/>
          <w:lang w:val="en-US"/>
        </w:rPr>
      </w:pPr>
      <w:bookmarkStart w:id="9156" w:name="_Ref287261683"/>
      <w:del w:id="9157" w:author="BJ Kwak" w:date="2014-01-21T08:24:00Z">
        <w:r w:rsidRPr="00BF4C2D" w:rsidDel="002060CF">
          <w:rPr>
            <w:rFonts w:ascii="Times New Roman" w:hAnsi="Times New Roman"/>
            <w:lang w:val="en-US"/>
          </w:rPr>
          <w:delText xml:space="preserve">Figure </w:delText>
        </w:r>
        <w:r w:rsidR="00E304B2"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00E304B2" w:rsidRPr="00BF4C2D" w:rsidDel="002060CF">
          <w:rPr>
            <w:b w:val="0"/>
            <w:lang w:val="en-US"/>
          </w:rPr>
          <w:fldChar w:fldCharType="separate"/>
        </w:r>
        <w:r w:rsidRPr="00BF4C2D" w:rsidDel="002060CF">
          <w:rPr>
            <w:rFonts w:ascii="Times New Roman" w:hAnsi="Times New Roman"/>
            <w:noProof/>
            <w:lang w:val="en-US"/>
          </w:rPr>
          <w:delText>11</w:delText>
        </w:r>
        <w:r w:rsidR="00E304B2" w:rsidRPr="00BF4C2D" w:rsidDel="002060CF">
          <w:rPr>
            <w:b w:val="0"/>
            <w:lang w:val="en-US"/>
          </w:rPr>
          <w:fldChar w:fldCharType="end"/>
        </w:r>
        <w:bookmarkEnd w:id="9156"/>
        <w:r w:rsidRPr="00BF4C2D" w:rsidDel="002060CF">
          <w:rPr>
            <w:rFonts w:ascii="Times New Roman" w:hAnsi="Times New Roman"/>
            <w:lang w:val="en-US"/>
          </w:rPr>
          <w:delText xml:space="preserve"> – systematic convolutional encoder</w:delText>
        </w:r>
      </w:del>
    </w:p>
    <w:p w:rsidR="00953091" w:rsidRPr="00BF4C2D" w:rsidDel="002060CF" w:rsidRDefault="00953091" w:rsidP="00953091">
      <w:pPr>
        <w:rPr>
          <w:del w:id="9158" w:author="BJ Kwak" w:date="2014-01-21T08:24:00Z"/>
          <w:lang w:val="en-US"/>
        </w:rPr>
      </w:pPr>
    </w:p>
    <w:p w:rsidR="00953091" w:rsidRPr="00BF4C2D" w:rsidDel="002060CF" w:rsidRDefault="00953091" w:rsidP="009C74CB">
      <w:pPr>
        <w:pStyle w:val="Heading2"/>
        <w:rPr>
          <w:del w:id="9159" w:author="BJ Kwak" w:date="2014-01-21T08:24:00Z"/>
          <w:lang w:val="en-US"/>
        </w:rPr>
      </w:pPr>
      <w:bookmarkStart w:id="9160" w:name="_Toc315383349"/>
      <w:bookmarkStart w:id="9161" w:name="_Toc377674903"/>
      <w:del w:id="9162" w:author="BJ Kwak" w:date="2014-01-21T08:24:00Z">
        <w:r w:rsidRPr="00BF4C2D" w:rsidDel="002060CF">
          <w:rPr>
            <w:lang w:val="en-US"/>
          </w:rPr>
          <w:delText>UWB PHY RF requirements</w:delText>
        </w:r>
        <w:bookmarkEnd w:id="9160"/>
        <w:bookmarkEnd w:id="9161"/>
      </w:del>
    </w:p>
    <w:p w:rsidR="00953091" w:rsidRPr="00BF4C2D" w:rsidDel="002060CF" w:rsidRDefault="00953091" w:rsidP="009C74CB">
      <w:pPr>
        <w:pStyle w:val="Heading3"/>
        <w:rPr>
          <w:del w:id="9163" w:author="BJ Kwak" w:date="2014-01-21T08:24:00Z"/>
          <w:lang w:val="en-US"/>
        </w:rPr>
      </w:pPr>
      <w:bookmarkStart w:id="9164" w:name="_Toc315383350"/>
      <w:bookmarkStart w:id="9165" w:name="_Toc377674904"/>
      <w:del w:id="9166" w:author="BJ Kwak" w:date="2014-01-21T08:24:00Z">
        <w:r w:rsidRPr="00BF4C2D" w:rsidDel="002060CF">
          <w:rPr>
            <w:lang w:val="en-US"/>
          </w:rPr>
          <w:delText>Operating frequency bands</w:delText>
        </w:r>
        <w:bookmarkEnd w:id="9164"/>
        <w:bookmarkEnd w:id="9165"/>
      </w:del>
    </w:p>
    <w:p w:rsidR="00953091" w:rsidRPr="00BF4C2D" w:rsidDel="002060CF" w:rsidRDefault="00953091" w:rsidP="00953091">
      <w:pPr>
        <w:pStyle w:val="T"/>
        <w:spacing w:before="0"/>
        <w:rPr>
          <w:del w:id="9167" w:author="BJ Kwak" w:date="2014-01-21T08:24:00Z"/>
          <w:color w:val="auto"/>
          <w:w w:val="100"/>
        </w:rPr>
      </w:pPr>
      <w:del w:id="9168" w:author="BJ Kwak" w:date="2014-01-21T08:24:00Z">
        <w:r w:rsidRPr="00BF4C2D" w:rsidDel="002060CF">
          <w:rPr>
            <w:color w:val="auto"/>
            <w:w w:val="100"/>
          </w:rPr>
          <w:delText xml:space="preserve">The set of operating frequency bands are as defined in </w:delText>
        </w:r>
        <w:r w:rsidR="00E304B2" w:rsidRPr="00BF4C2D" w:rsidDel="002060CF">
          <w:fldChar w:fldCharType="begin"/>
        </w:r>
        <w:r w:rsidRPr="00BF4C2D" w:rsidDel="002060CF">
          <w:rPr>
            <w:color w:val="auto"/>
            <w:w w:val="100"/>
          </w:rPr>
          <w:delInstrText xml:space="preserve"> REF _Ref287256284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1</w:delText>
        </w:r>
        <w:r w:rsidR="00E304B2" w:rsidRPr="00BF4C2D" w:rsidDel="002060CF">
          <w:fldChar w:fldCharType="end"/>
        </w:r>
        <w:r w:rsidRPr="00BF4C2D" w:rsidDel="002060CF">
          <w:rPr>
            <w:color w:val="auto"/>
            <w:w w:val="100"/>
          </w:rPr>
          <w:delText xml:space="preserve">.  Default channel is channel 5. </w:delText>
        </w:r>
      </w:del>
    </w:p>
    <w:p w:rsidR="00953091" w:rsidRPr="00BF4C2D" w:rsidDel="002060CF" w:rsidRDefault="00953091" w:rsidP="00953091">
      <w:pPr>
        <w:pStyle w:val="T"/>
        <w:spacing w:before="0"/>
        <w:rPr>
          <w:del w:id="9169" w:author="BJ Kwak" w:date="2014-01-21T08:24:00Z"/>
          <w:color w:val="auto"/>
          <w:w w:val="100"/>
        </w:rPr>
      </w:pPr>
    </w:p>
    <w:p w:rsidR="00953091" w:rsidRPr="00BF4C2D" w:rsidDel="002060CF" w:rsidRDefault="00953091" w:rsidP="00953091">
      <w:pPr>
        <w:pStyle w:val="T"/>
        <w:spacing w:before="0"/>
        <w:rPr>
          <w:del w:id="9170" w:author="BJ Kwak" w:date="2014-01-21T08:24:00Z"/>
          <w:color w:val="auto"/>
          <w:w w:val="100"/>
        </w:rPr>
      </w:pPr>
    </w:p>
    <w:p w:rsidR="00953091" w:rsidRPr="00BF4C2D" w:rsidDel="002060CF" w:rsidRDefault="00953091" w:rsidP="009C74CB">
      <w:pPr>
        <w:pStyle w:val="Heading3"/>
        <w:rPr>
          <w:del w:id="9171" w:author="BJ Kwak" w:date="2014-01-21T08:24:00Z"/>
          <w:lang w:val="en-US"/>
        </w:rPr>
      </w:pPr>
      <w:bookmarkStart w:id="9172" w:name="_Toc315383351"/>
      <w:bookmarkStart w:id="9173" w:name="_Toc377674905"/>
      <w:del w:id="9174" w:author="BJ Kwak" w:date="2014-01-21T08:24:00Z">
        <w:r w:rsidRPr="00BF4C2D" w:rsidDel="002060CF">
          <w:rPr>
            <w:lang w:val="en-US"/>
          </w:rPr>
          <w:delText>Channel assignments</w:delText>
        </w:r>
        <w:bookmarkEnd w:id="9172"/>
        <w:bookmarkEnd w:id="9173"/>
      </w:del>
    </w:p>
    <w:p w:rsidR="00953091" w:rsidRPr="00BF4C2D" w:rsidDel="002060CF" w:rsidRDefault="00953091" w:rsidP="00953091">
      <w:pPr>
        <w:pStyle w:val="T"/>
        <w:rPr>
          <w:del w:id="9175" w:author="BJ Kwak" w:date="2014-01-21T08:24:00Z"/>
          <w:color w:val="auto"/>
          <w:w w:val="100"/>
        </w:rPr>
      </w:pPr>
      <w:del w:id="9176" w:author="BJ Kwak" w:date="2014-01-21T08:24:00Z">
        <w:r w:rsidRPr="00BF4C2D" w:rsidDel="002060CF">
          <w:rPr>
            <w:color w:val="auto"/>
            <w:w w:val="100"/>
          </w:rPr>
          <w:delText xml:space="preserve">For each of the 15 operating frequency bands defined in </w:delText>
        </w:r>
        <w:r w:rsidR="00E304B2" w:rsidRPr="00BF4C2D" w:rsidDel="002060CF">
          <w:fldChar w:fldCharType="begin"/>
        </w:r>
        <w:r w:rsidRPr="00BF4C2D" w:rsidDel="002060CF">
          <w:rPr>
            <w:color w:val="auto"/>
            <w:w w:val="100"/>
          </w:rPr>
          <w:delInstrText xml:space="preserve"> REF _Ref287256284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1</w:delText>
        </w:r>
        <w:r w:rsidR="00E304B2" w:rsidRPr="00BF4C2D" w:rsidDel="002060CF">
          <w:fldChar w:fldCharType="end"/>
        </w:r>
        <w:r w:rsidRPr="00BF4C2D" w:rsidDel="002060CF">
          <w:rPr>
            <w:color w:val="auto"/>
            <w:w w:val="100"/>
          </w:rPr>
          <w:delText xml:space="preserve">, at the nominal 16 MHz PRF, two preamble codes are assigned, as per </w:delText>
        </w:r>
        <w:r w:rsidR="00E304B2" w:rsidRPr="00BF4C2D" w:rsidDel="002060CF">
          <w:fldChar w:fldCharType="begin"/>
        </w:r>
        <w:r w:rsidRPr="00BF4C2D" w:rsidDel="002060CF">
          <w:rPr>
            <w:color w:val="auto"/>
            <w:w w:val="100"/>
          </w:rPr>
          <w:delInstrText xml:space="preserve"> REF _Ref287256637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6</w:delText>
        </w:r>
        <w:r w:rsidR="00E304B2" w:rsidRPr="00BF4C2D" w:rsidDel="002060CF">
          <w:fldChar w:fldCharType="end"/>
        </w:r>
        <w:r w:rsidRPr="00BF4C2D" w:rsidDel="002060CF">
          <w:rPr>
            <w:color w:val="auto"/>
            <w:w w:val="100"/>
          </w:rPr>
          <w:delText xml:space="preserve">, giving a total of 30 complex channels.  At the optional nominal 64 MHz PRF, an additional 60 complex channels are available by employing the four preamble codes assigned for each channel as per </w:delText>
        </w:r>
        <w:r w:rsidR="00E304B2" w:rsidRPr="00BF4C2D" w:rsidDel="002060CF">
          <w:fldChar w:fldCharType="begin"/>
        </w:r>
        <w:r w:rsidRPr="00BF4C2D" w:rsidDel="002060CF">
          <w:rPr>
            <w:color w:val="auto"/>
            <w:w w:val="100"/>
          </w:rPr>
          <w:delInstrText xml:space="preserve"> REF _Ref287256643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7</w:delText>
        </w:r>
        <w:r w:rsidR="00E304B2" w:rsidRPr="00BF4C2D" w:rsidDel="002060CF">
          <w:fldChar w:fldCharType="end"/>
        </w:r>
        <w:r w:rsidRPr="00BF4C2D" w:rsidDel="002060CF">
          <w:rPr>
            <w:color w:val="auto"/>
            <w:w w:val="100"/>
          </w:rPr>
          <w:delText>.</w:delText>
        </w:r>
      </w:del>
    </w:p>
    <w:p w:rsidR="00953091" w:rsidRPr="00BF4C2D" w:rsidDel="002060CF" w:rsidRDefault="00953091" w:rsidP="00953091">
      <w:pPr>
        <w:pStyle w:val="T"/>
        <w:spacing w:before="0"/>
        <w:rPr>
          <w:del w:id="9177" w:author="BJ Kwak" w:date="2014-01-21T08:24:00Z"/>
          <w:color w:val="auto"/>
          <w:w w:val="100"/>
        </w:rPr>
      </w:pPr>
    </w:p>
    <w:p w:rsidR="00953091" w:rsidRPr="00BF4C2D" w:rsidDel="002060CF" w:rsidRDefault="00953091" w:rsidP="00953091">
      <w:pPr>
        <w:pStyle w:val="T"/>
        <w:rPr>
          <w:del w:id="9178" w:author="BJ Kwak" w:date="2014-01-21T08:24:00Z"/>
          <w:color w:val="auto"/>
          <w:w w:val="100"/>
        </w:rPr>
      </w:pPr>
    </w:p>
    <w:p w:rsidR="00953091" w:rsidRPr="00BF4C2D" w:rsidDel="002060CF" w:rsidRDefault="00953091" w:rsidP="00953091">
      <w:pPr>
        <w:pStyle w:val="Tabletitle"/>
        <w:ind w:left="880"/>
        <w:rPr>
          <w:del w:id="9179" w:author="BJ Kwak" w:date="2014-01-21T08:24:00Z"/>
          <w:rFonts w:ascii="Times New Roman" w:hAnsi="Times New Roman"/>
          <w:lang w:val="en-US"/>
        </w:rPr>
      </w:pPr>
      <w:bookmarkStart w:id="9180" w:name="_Ref287256284"/>
      <w:del w:id="9181" w:author="BJ Kwak" w:date="2014-01-21T08:24:00Z">
        <w:r w:rsidRPr="00BF4C2D" w:rsidDel="002060CF">
          <w:rPr>
            <w:rFonts w:ascii="Times New Roman" w:hAnsi="Times New Roman"/>
            <w:lang w:val="en-US"/>
          </w:rPr>
          <w:delText xml:space="preserve">Table </w:delText>
        </w:r>
        <w:r w:rsidR="00E304B2"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00E304B2" w:rsidRPr="00BF4C2D" w:rsidDel="002060CF">
          <w:rPr>
            <w:b w:val="0"/>
            <w:lang w:val="en-US"/>
          </w:rPr>
          <w:fldChar w:fldCharType="separate"/>
        </w:r>
        <w:r w:rsidRPr="00BF4C2D" w:rsidDel="002060CF">
          <w:rPr>
            <w:rFonts w:ascii="Times New Roman" w:hAnsi="Times New Roman"/>
            <w:noProof/>
            <w:lang w:val="en-US"/>
          </w:rPr>
          <w:delText>11</w:delText>
        </w:r>
        <w:r w:rsidR="00E304B2" w:rsidRPr="00BF4C2D" w:rsidDel="002060CF">
          <w:rPr>
            <w:b w:val="0"/>
            <w:lang w:val="en-US"/>
          </w:rPr>
          <w:fldChar w:fldCharType="end"/>
        </w:r>
        <w:bookmarkEnd w:id="9180"/>
        <w:r w:rsidRPr="00BF4C2D" w:rsidDel="002060CF">
          <w:rPr>
            <w:rFonts w:ascii="Times New Roman" w:hAnsi="Times New Roman"/>
            <w:lang w:val="en-US"/>
          </w:rPr>
          <w:delText xml:space="preserve"> – band allocation</w:delText>
        </w:r>
      </w:del>
    </w:p>
    <w:tbl>
      <w:tblPr>
        <w:tblW w:w="0" w:type="auto"/>
        <w:jc w:val="center"/>
        <w:tblLayout w:type="fixed"/>
        <w:tblCellMar>
          <w:top w:w="120" w:type="dxa"/>
          <w:left w:w="120" w:type="dxa"/>
          <w:bottom w:w="60" w:type="dxa"/>
          <w:right w:w="120" w:type="dxa"/>
        </w:tblCellMar>
        <w:tblLook w:val="0000"/>
      </w:tblPr>
      <w:tblGrid>
        <w:gridCol w:w="1600"/>
        <w:gridCol w:w="1800"/>
        <w:gridCol w:w="1600"/>
      </w:tblGrid>
      <w:tr w:rsidR="00953091" w:rsidRPr="00BF4C2D" w:rsidDel="002060CF" w:rsidTr="001B570C">
        <w:trPr>
          <w:trHeight w:val="640"/>
          <w:tblHeader/>
          <w:jc w:val="center"/>
          <w:del w:id="9182" w:author="BJ Kwak" w:date="2014-01-21T08:24:00Z"/>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183" w:author="BJ Kwak" w:date="2014-01-21T08:24:00Z"/>
                <w:color w:val="auto"/>
              </w:rPr>
            </w:pPr>
            <w:del w:id="9184" w:author="BJ Kwak" w:date="2014-01-21T08:24:00Z">
              <w:r w:rsidRPr="00BF4C2D" w:rsidDel="002060CF">
                <w:rPr>
                  <w:color w:val="auto"/>
                  <w:w w:val="100"/>
                </w:rPr>
                <w:delText>Channel number (decimal)</w:delText>
              </w:r>
            </w:del>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185" w:author="BJ Kwak" w:date="2014-01-21T08:24:00Z"/>
                <w:color w:val="auto"/>
              </w:rPr>
            </w:pPr>
            <w:del w:id="9186" w:author="BJ Kwak" w:date="2014-01-21T08:24:00Z">
              <w:r w:rsidRPr="00BF4C2D" w:rsidDel="002060CF">
                <w:rPr>
                  <w:color w:val="auto"/>
                  <w:w w:val="100"/>
                </w:rPr>
                <w:delText xml:space="preserve">Center frequency, </w:delText>
              </w:r>
              <w:r w:rsidRPr="00BF4C2D" w:rsidDel="002060CF">
                <w:rPr>
                  <w:i/>
                  <w:iCs/>
                  <w:color w:val="auto"/>
                  <w:w w:val="100"/>
                </w:rPr>
                <w:delText>f</w:delText>
              </w:r>
              <w:r w:rsidRPr="00BF4C2D" w:rsidDel="002060CF">
                <w:rPr>
                  <w:i/>
                  <w:iCs/>
                  <w:color w:val="auto"/>
                  <w:w w:val="100"/>
                  <w:vertAlign w:val="subscript"/>
                </w:rPr>
                <w:delText>c</w:delText>
              </w:r>
              <w:r w:rsidRPr="00BF4C2D" w:rsidDel="002060CF">
                <w:rPr>
                  <w:color w:val="auto"/>
                  <w:w w:val="100"/>
                </w:rPr>
                <w:delText xml:space="preserve"> (MHz)</w:delText>
              </w:r>
            </w:del>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187" w:author="BJ Kwak" w:date="2014-01-21T08:24:00Z"/>
                <w:color w:val="auto"/>
              </w:rPr>
            </w:pPr>
            <w:del w:id="9188" w:author="BJ Kwak" w:date="2014-01-21T08:24:00Z">
              <w:r w:rsidRPr="00BF4C2D" w:rsidDel="002060CF">
                <w:rPr>
                  <w:color w:val="auto"/>
                  <w:w w:val="100"/>
                </w:rPr>
                <w:delText>Band width (MHz)</w:delText>
              </w:r>
            </w:del>
          </w:p>
        </w:tc>
      </w:tr>
      <w:tr w:rsidR="00953091" w:rsidRPr="00BF4C2D" w:rsidDel="002060CF" w:rsidTr="001B570C">
        <w:trPr>
          <w:trHeight w:val="360"/>
          <w:jc w:val="center"/>
          <w:del w:id="918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90" w:author="BJ Kwak" w:date="2014-01-21T08:24:00Z"/>
                <w:color w:val="auto"/>
              </w:rPr>
            </w:pPr>
            <w:del w:id="9191" w:author="BJ Kwak" w:date="2014-01-21T08:24:00Z">
              <w:r w:rsidRPr="00BF4C2D" w:rsidDel="002060CF">
                <w:rPr>
                  <w:color w:val="auto"/>
                  <w:w w:val="100"/>
                </w:rPr>
                <w:delText>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92" w:author="BJ Kwak" w:date="2014-01-21T08:24:00Z"/>
                <w:color w:val="auto"/>
              </w:rPr>
            </w:pPr>
            <w:del w:id="9193" w:author="BJ Kwak" w:date="2014-01-21T08:24:00Z">
              <w:r w:rsidRPr="00BF4C2D" w:rsidDel="002060CF">
                <w:rPr>
                  <w:color w:val="auto"/>
                  <w:w w:val="100"/>
                </w:rPr>
                <w:delText>3494.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94" w:author="BJ Kwak" w:date="2014-01-21T08:24:00Z"/>
                <w:color w:val="auto"/>
              </w:rPr>
            </w:pPr>
            <w:del w:id="9195" w:author="BJ Kwak" w:date="2014-01-21T08:24:00Z">
              <w:r w:rsidRPr="00BF4C2D" w:rsidDel="002060CF">
                <w:rPr>
                  <w:color w:val="auto"/>
                  <w:w w:val="100"/>
                </w:rPr>
                <w:delText>499.2</w:delText>
              </w:r>
            </w:del>
          </w:p>
        </w:tc>
      </w:tr>
      <w:tr w:rsidR="00953091" w:rsidRPr="00BF4C2D" w:rsidDel="002060CF" w:rsidTr="001B570C">
        <w:trPr>
          <w:trHeight w:val="360"/>
          <w:jc w:val="center"/>
          <w:del w:id="919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97" w:author="BJ Kwak" w:date="2014-01-21T08:24:00Z"/>
                <w:color w:val="auto"/>
              </w:rPr>
            </w:pPr>
            <w:del w:id="9198" w:author="BJ Kwak" w:date="2014-01-21T08:24:00Z">
              <w:r w:rsidRPr="00BF4C2D" w:rsidDel="002060CF">
                <w:rPr>
                  <w:color w:val="auto"/>
                  <w:w w:val="100"/>
                </w:rPr>
                <w:delText>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199" w:author="BJ Kwak" w:date="2014-01-21T08:24:00Z"/>
                <w:color w:val="auto"/>
              </w:rPr>
            </w:pPr>
            <w:del w:id="9200"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01" w:author="BJ Kwak" w:date="2014-01-21T08:24:00Z"/>
                <w:color w:val="auto"/>
              </w:rPr>
            </w:pPr>
            <w:del w:id="9202" w:author="BJ Kwak" w:date="2014-01-21T08:24:00Z">
              <w:r w:rsidRPr="00BF4C2D" w:rsidDel="002060CF">
                <w:rPr>
                  <w:color w:val="auto"/>
                  <w:w w:val="100"/>
                </w:rPr>
                <w:delText>499.2</w:delText>
              </w:r>
            </w:del>
          </w:p>
        </w:tc>
      </w:tr>
      <w:tr w:rsidR="00953091" w:rsidRPr="00BF4C2D" w:rsidDel="002060CF" w:rsidTr="001B570C">
        <w:trPr>
          <w:trHeight w:val="360"/>
          <w:jc w:val="center"/>
          <w:del w:id="920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04" w:author="BJ Kwak" w:date="2014-01-21T08:24:00Z"/>
                <w:color w:val="auto"/>
              </w:rPr>
            </w:pPr>
            <w:del w:id="9205" w:author="BJ Kwak" w:date="2014-01-21T08:24:00Z">
              <w:r w:rsidRPr="00BF4C2D" w:rsidDel="002060CF">
                <w:rPr>
                  <w:color w:val="auto"/>
                  <w:w w:val="100"/>
                </w:rPr>
                <w:delText>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06" w:author="BJ Kwak" w:date="2014-01-21T08:24:00Z"/>
                <w:color w:val="auto"/>
              </w:rPr>
            </w:pPr>
            <w:del w:id="9207" w:author="BJ Kwak" w:date="2014-01-21T08:24:00Z">
              <w:r w:rsidRPr="00BF4C2D" w:rsidDel="002060CF">
                <w:rPr>
                  <w:color w:val="auto"/>
                  <w:w w:val="100"/>
                </w:rPr>
                <w:delText>4492.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08" w:author="BJ Kwak" w:date="2014-01-21T08:24:00Z"/>
                <w:color w:val="auto"/>
              </w:rPr>
            </w:pPr>
            <w:del w:id="9209" w:author="BJ Kwak" w:date="2014-01-21T08:24:00Z">
              <w:r w:rsidRPr="00BF4C2D" w:rsidDel="002060CF">
                <w:rPr>
                  <w:color w:val="auto"/>
                  <w:w w:val="100"/>
                </w:rPr>
                <w:delText>499.2</w:delText>
              </w:r>
            </w:del>
          </w:p>
        </w:tc>
      </w:tr>
      <w:tr w:rsidR="00953091" w:rsidRPr="00BF4C2D" w:rsidDel="002060CF" w:rsidTr="001B570C">
        <w:trPr>
          <w:trHeight w:val="360"/>
          <w:jc w:val="center"/>
          <w:del w:id="921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11" w:author="BJ Kwak" w:date="2014-01-21T08:24:00Z"/>
                <w:color w:val="auto"/>
              </w:rPr>
            </w:pPr>
            <w:del w:id="9212" w:author="BJ Kwak" w:date="2014-01-21T08:24:00Z">
              <w:r w:rsidRPr="00BF4C2D" w:rsidDel="002060CF">
                <w:rPr>
                  <w:color w:val="auto"/>
                  <w:w w:val="100"/>
                </w:rPr>
                <w:delText>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13" w:author="BJ Kwak" w:date="2014-01-21T08:24:00Z"/>
                <w:color w:val="auto"/>
              </w:rPr>
            </w:pPr>
            <w:del w:id="9214" w:author="BJ Kwak" w:date="2014-01-21T08:24:00Z">
              <w:r w:rsidRPr="00BF4C2D" w:rsidDel="002060CF">
                <w:rPr>
                  <w:color w:val="auto"/>
                  <w:w w:val="100"/>
                </w:rPr>
                <w:delText>3993.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15" w:author="BJ Kwak" w:date="2014-01-21T08:24:00Z"/>
                <w:color w:val="auto"/>
              </w:rPr>
            </w:pPr>
            <w:del w:id="9216" w:author="BJ Kwak" w:date="2014-01-21T08:24:00Z">
              <w:r w:rsidRPr="00BF4C2D" w:rsidDel="002060CF">
                <w:rPr>
                  <w:color w:val="auto"/>
                  <w:w w:val="100"/>
                </w:rPr>
                <w:delText>1331.2</w:delText>
              </w:r>
            </w:del>
          </w:p>
        </w:tc>
      </w:tr>
      <w:tr w:rsidR="00953091" w:rsidRPr="00BF4C2D" w:rsidDel="002060CF" w:rsidTr="001B570C">
        <w:trPr>
          <w:trHeight w:val="360"/>
          <w:jc w:val="center"/>
          <w:del w:id="9217"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18" w:author="BJ Kwak" w:date="2014-01-21T08:24:00Z"/>
                <w:color w:val="auto"/>
              </w:rPr>
            </w:pPr>
            <w:del w:id="9219" w:author="BJ Kwak" w:date="2014-01-21T08:24:00Z">
              <w:r w:rsidRPr="00BF4C2D" w:rsidDel="002060CF">
                <w:rPr>
                  <w:color w:val="auto"/>
                  <w:w w:val="100"/>
                </w:rPr>
                <w:delText>5</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20" w:author="BJ Kwak" w:date="2014-01-21T08:24:00Z"/>
                <w:color w:val="auto"/>
              </w:rPr>
            </w:pPr>
            <w:del w:id="9221"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22" w:author="BJ Kwak" w:date="2014-01-21T08:24:00Z"/>
                <w:color w:val="auto"/>
              </w:rPr>
            </w:pPr>
            <w:del w:id="9223" w:author="BJ Kwak" w:date="2014-01-21T08:24:00Z">
              <w:r w:rsidRPr="00BF4C2D" w:rsidDel="002060CF">
                <w:rPr>
                  <w:color w:val="auto"/>
                  <w:w w:val="100"/>
                </w:rPr>
                <w:delText>499.2</w:delText>
              </w:r>
            </w:del>
          </w:p>
        </w:tc>
      </w:tr>
      <w:tr w:rsidR="00953091" w:rsidRPr="00BF4C2D" w:rsidDel="002060CF" w:rsidTr="001B570C">
        <w:trPr>
          <w:trHeight w:val="360"/>
          <w:jc w:val="center"/>
          <w:del w:id="9224"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25" w:author="BJ Kwak" w:date="2014-01-21T08:24:00Z"/>
                <w:color w:val="auto"/>
              </w:rPr>
            </w:pPr>
            <w:del w:id="9226" w:author="BJ Kwak" w:date="2014-01-21T08:24:00Z">
              <w:r w:rsidRPr="00BF4C2D" w:rsidDel="002060CF">
                <w:rPr>
                  <w:color w:val="auto"/>
                  <w:w w:val="100"/>
                </w:rPr>
                <w:delText>6</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27" w:author="BJ Kwak" w:date="2014-01-21T08:24:00Z"/>
                <w:color w:val="auto"/>
              </w:rPr>
            </w:pPr>
            <w:del w:id="9228" w:author="BJ Kwak" w:date="2014-01-21T08:24:00Z">
              <w:r w:rsidRPr="00BF4C2D" w:rsidDel="002060CF">
                <w:rPr>
                  <w:color w:val="auto"/>
                  <w:w w:val="100"/>
                </w:rPr>
                <w:delText>6988.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29" w:author="BJ Kwak" w:date="2014-01-21T08:24:00Z"/>
                <w:color w:val="auto"/>
              </w:rPr>
            </w:pPr>
            <w:del w:id="9230" w:author="BJ Kwak" w:date="2014-01-21T08:24:00Z">
              <w:r w:rsidRPr="00BF4C2D" w:rsidDel="002060CF">
                <w:rPr>
                  <w:color w:val="auto"/>
                  <w:w w:val="100"/>
                </w:rPr>
                <w:delText>499.2</w:delText>
              </w:r>
            </w:del>
          </w:p>
        </w:tc>
      </w:tr>
      <w:tr w:rsidR="00953091" w:rsidRPr="00BF4C2D" w:rsidDel="002060CF" w:rsidTr="001B570C">
        <w:trPr>
          <w:trHeight w:val="360"/>
          <w:jc w:val="center"/>
          <w:del w:id="9231"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32" w:author="BJ Kwak" w:date="2014-01-21T08:24:00Z"/>
                <w:color w:val="auto"/>
              </w:rPr>
            </w:pPr>
            <w:del w:id="9233" w:author="BJ Kwak" w:date="2014-01-21T08:24:00Z">
              <w:r w:rsidRPr="00BF4C2D" w:rsidDel="002060CF">
                <w:rPr>
                  <w:color w:val="auto"/>
                  <w:w w:val="100"/>
                </w:rPr>
                <w:delText>7</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34" w:author="BJ Kwak" w:date="2014-01-21T08:24:00Z"/>
                <w:color w:val="auto"/>
              </w:rPr>
            </w:pPr>
            <w:del w:id="9235" w:author="BJ Kwak" w:date="2014-01-21T08:24:00Z">
              <w:r w:rsidRPr="00BF4C2D" w:rsidDel="002060CF">
                <w:rPr>
                  <w:color w:val="auto"/>
                  <w:w w:val="100"/>
                </w:rPr>
                <w:delText>6489.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36" w:author="BJ Kwak" w:date="2014-01-21T08:24:00Z"/>
                <w:color w:val="auto"/>
              </w:rPr>
            </w:pPr>
            <w:del w:id="9237" w:author="BJ Kwak" w:date="2014-01-21T08:24:00Z">
              <w:r w:rsidRPr="00BF4C2D" w:rsidDel="002060CF">
                <w:rPr>
                  <w:color w:val="auto"/>
                  <w:w w:val="100"/>
                </w:rPr>
                <w:delText>1081.6</w:delText>
              </w:r>
            </w:del>
          </w:p>
        </w:tc>
      </w:tr>
      <w:tr w:rsidR="00953091" w:rsidRPr="00BF4C2D" w:rsidDel="002060CF" w:rsidTr="001B570C">
        <w:trPr>
          <w:trHeight w:val="360"/>
          <w:jc w:val="center"/>
          <w:del w:id="9238"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39" w:author="BJ Kwak" w:date="2014-01-21T08:24:00Z"/>
                <w:color w:val="auto"/>
              </w:rPr>
            </w:pPr>
            <w:del w:id="9240" w:author="BJ Kwak" w:date="2014-01-21T08:24:00Z">
              <w:r w:rsidRPr="00BF4C2D" w:rsidDel="002060CF">
                <w:rPr>
                  <w:color w:val="auto"/>
                  <w:w w:val="100"/>
                </w:rPr>
                <w:delText>8</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1" w:author="BJ Kwak" w:date="2014-01-21T08:24:00Z"/>
                <w:color w:val="auto"/>
              </w:rPr>
            </w:pPr>
            <w:del w:id="9242" w:author="BJ Kwak" w:date="2014-01-21T08:24:00Z">
              <w:r w:rsidRPr="00BF4C2D" w:rsidDel="002060CF">
                <w:rPr>
                  <w:color w:val="auto"/>
                  <w:w w:val="100"/>
                </w:rPr>
                <w:delText>7488.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3" w:author="BJ Kwak" w:date="2014-01-21T08:24:00Z"/>
                <w:color w:val="auto"/>
              </w:rPr>
            </w:pPr>
            <w:del w:id="9244" w:author="BJ Kwak" w:date="2014-01-21T08:24:00Z">
              <w:r w:rsidRPr="00BF4C2D" w:rsidDel="002060CF">
                <w:rPr>
                  <w:color w:val="auto"/>
                  <w:w w:val="100"/>
                </w:rPr>
                <w:delText>499.2</w:delText>
              </w:r>
            </w:del>
          </w:p>
        </w:tc>
      </w:tr>
      <w:tr w:rsidR="00953091" w:rsidRPr="00BF4C2D" w:rsidDel="002060CF" w:rsidTr="001B570C">
        <w:trPr>
          <w:trHeight w:val="360"/>
          <w:jc w:val="center"/>
          <w:del w:id="9245"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6" w:author="BJ Kwak" w:date="2014-01-21T08:24:00Z"/>
                <w:color w:val="auto"/>
              </w:rPr>
            </w:pPr>
            <w:del w:id="9247" w:author="BJ Kwak" w:date="2014-01-21T08:24:00Z">
              <w:r w:rsidRPr="00BF4C2D" w:rsidDel="002060CF">
                <w:rPr>
                  <w:color w:val="auto"/>
                  <w:w w:val="100"/>
                </w:rPr>
                <w:delText>9</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48" w:author="BJ Kwak" w:date="2014-01-21T08:24:00Z"/>
                <w:color w:val="auto"/>
              </w:rPr>
            </w:pPr>
            <w:del w:id="9249"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0" w:author="BJ Kwak" w:date="2014-01-21T08:24:00Z"/>
                <w:color w:val="auto"/>
              </w:rPr>
            </w:pPr>
            <w:del w:id="9251" w:author="BJ Kwak" w:date="2014-01-21T08:24:00Z">
              <w:r w:rsidRPr="00BF4C2D" w:rsidDel="002060CF">
                <w:rPr>
                  <w:color w:val="auto"/>
                  <w:w w:val="100"/>
                </w:rPr>
                <w:delText>499.2</w:delText>
              </w:r>
            </w:del>
          </w:p>
        </w:tc>
      </w:tr>
      <w:tr w:rsidR="00953091" w:rsidRPr="00BF4C2D" w:rsidDel="002060CF" w:rsidTr="001B570C">
        <w:trPr>
          <w:trHeight w:val="360"/>
          <w:jc w:val="center"/>
          <w:del w:id="9252"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3" w:author="BJ Kwak" w:date="2014-01-21T08:24:00Z"/>
                <w:color w:val="auto"/>
              </w:rPr>
            </w:pPr>
            <w:del w:id="9254" w:author="BJ Kwak" w:date="2014-01-21T08:24:00Z">
              <w:r w:rsidRPr="00BF4C2D" w:rsidDel="002060CF">
                <w:rPr>
                  <w:color w:val="auto"/>
                  <w:w w:val="100"/>
                </w:rPr>
                <w:delText>10</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5" w:author="BJ Kwak" w:date="2014-01-21T08:24:00Z"/>
                <w:color w:val="auto"/>
              </w:rPr>
            </w:pPr>
            <w:del w:id="9256" w:author="BJ Kwak" w:date="2014-01-21T08:24:00Z">
              <w:r w:rsidRPr="00BF4C2D" w:rsidDel="002060CF">
                <w:rPr>
                  <w:color w:val="auto"/>
                  <w:w w:val="100"/>
                </w:rPr>
                <w:delText>8486.4</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57" w:author="BJ Kwak" w:date="2014-01-21T08:24:00Z"/>
                <w:color w:val="auto"/>
              </w:rPr>
            </w:pPr>
            <w:del w:id="9258" w:author="BJ Kwak" w:date="2014-01-21T08:24:00Z">
              <w:r w:rsidRPr="00BF4C2D" w:rsidDel="002060CF">
                <w:rPr>
                  <w:color w:val="auto"/>
                  <w:w w:val="100"/>
                </w:rPr>
                <w:delText>499.2</w:delText>
              </w:r>
            </w:del>
          </w:p>
        </w:tc>
      </w:tr>
      <w:tr w:rsidR="00953091" w:rsidRPr="00BF4C2D" w:rsidDel="002060CF" w:rsidTr="001B570C">
        <w:trPr>
          <w:trHeight w:val="360"/>
          <w:jc w:val="center"/>
          <w:del w:id="9259"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0" w:author="BJ Kwak" w:date="2014-01-21T08:24:00Z"/>
                <w:color w:val="auto"/>
              </w:rPr>
            </w:pPr>
            <w:del w:id="9261" w:author="BJ Kwak" w:date="2014-01-21T08:24:00Z">
              <w:r w:rsidRPr="00BF4C2D" w:rsidDel="002060CF">
                <w:rPr>
                  <w:color w:val="auto"/>
                  <w:w w:val="100"/>
                </w:rPr>
                <w:delText>11</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2" w:author="BJ Kwak" w:date="2014-01-21T08:24:00Z"/>
                <w:color w:val="auto"/>
              </w:rPr>
            </w:pPr>
            <w:del w:id="9263" w:author="BJ Kwak" w:date="2014-01-21T08:24:00Z">
              <w:r w:rsidRPr="00BF4C2D" w:rsidDel="002060CF">
                <w:rPr>
                  <w:color w:val="auto"/>
                  <w:w w:val="100"/>
                </w:rPr>
                <w:delText>7987.2</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4" w:author="BJ Kwak" w:date="2014-01-21T08:24:00Z"/>
                <w:color w:val="auto"/>
              </w:rPr>
            </w:pPr>
            <w:del w:id="9265" w:author="BJ Kwak" w:date="2014-01-21T08:24:00Z">
              <w:r w:rsidRPr="00BF4C2D" w:rsidDel="002060CF">
                <w:rPr>
                  <w:color w:val="auto"/>
                  <w:w w:val="100"/>
                </w:rPr>
                <w:delText>1331.2</w:delText>
              </w:r>
            </w:del>
          </w:p>
        </w:tc>
      </w:tr>
      <w:tr w:rsidR="00953091" w:rsidRPr="00BF4C2D" w:rsidDel="002060CF" w:rsidTr="001B570C">
        <w:trPr>
          <w:trHeight w:val="360"/>
          <w:jc w:val="center"/>
          <w:del w:id="9266"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7" w:author="BJ Kwak" w:date="2014-01-21T08:24:00Z"/>
                <w:color w:val="auto"/>
              </w:rPr>
            </w:pPr>
            <w:del w:id="9268" w:author="BJ Kwak" w:date="2014-01-21T08:24:00Z">
              <w:r w:rsidRPr="00BF4C2D" w:rsidDel="002060CF">
                <w:rPr>
                  <w:color w:val="auto"/>
                  <w:w w:val="100"/>
                </w:rPr>
                <w:delText>12</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69" w:author="BJ Kwak" w:date="2014-01-21T08:24:00Z"/>
                <w:color w:val="auto"/>
              </w:rPr>
            </w:pPr>
            <w:del w:id="9270" w:author="BJ Kwak" w:date="2014-01-21T08:24:00Z">
              <w:r w:rsidRPr="00BF4C2D" w:rsidDel="002060CF">
                <w:rPr>
                  <w:color w:val="auto"/>
                  <w:w w:val="100"/>
                </w:rPr>
                <w:delText>8985.6</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1" w:author="BJ Kwak" w:date="2014-01-21T08:24:00Z"/>
                <w:color w:val="auto"/>
              </w:rPr>
            </w:pPr>
            <w:del w:id="9272" w:author="BJ Kwak" w:date="2014-01-21T08:24:00Z">
              <w:r w:rsidRPr="00BF4C2D" w:rsidDel="002060CF">
                <w:rPr>
                  <w:color w:val="auto"/>
                  <w:w w:val="100"/>
                </w:rPr>
                <w:delText>499.2</w:delText>
              </w:r>
            </w:del>
          </w:p>
        </w:tc>
      </w:tr>
      <w:tr w:rsidR="00953091" w:rsidRPr="00BF4C2D" w:rsidDel="002060CF" w:rsidTr="001B570C">
        <w:trPr>
          <w:trHeight w:val="360"/>
          <w:jc w:val="center"/>
          <w:del w:id="9273"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4" w:author="BJ Kwak" w:date="2014-01-21T08:24:00Z"/>
                <w:color w:val="auto"/>
              </w:rPr>
            </w:pPr>
            <w:del w:id="9275" w:author="BJ Kwak" w:date="2014-01-21T08:24:00Z">
              <w:r w:rsidRPr="00BF4C2D" w:rsidDel="002060CF">
                <w:rPr>
                  <w:color w:val="auto"/>
                  <w:w w:val="100"/>
                </w:rPr>
                <w:delText>13</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6" w:author="BJ Kwak" w:date="2014-01-21T08:24:00Z"/>
                <w:color w:val="auto"/>
              </w:rPr>
            </w:pPr>
            <w:del w:id="9277" w:author="BJ Kwak" w:date="2014-01-21T08:24:00Z">
              <w:r w:rsidRPr="00BF4C2D" w:rsidDel="002060CF">
                <w:rPr>
                  <w:color w:val="auto"/>
                  <w:w w:val="100"/>
                </w:rPr>
                <w:delText>9484.8</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78" w:author="BJ Kwak" w:date="2014-01-21T08:24:00Z"/>
                <w:color w:val="auto"/>
              </w:rPr>
            </w:pPr>
            <w:del w:id="9279" w:author="BJ Kwak" w:date="2014-01-21T08:24:00Z">
              <w:r w:rsidRPr="00BF4C2D" w:rsidDel="002060CF">
                <w:rPr>
                  <w:color w:val="auto"/>
                  <w:w w:val="100"/>
                </w:rPr>
                <w:delText>499.2</w:delText>
              </w:r>
            </w:del>
          </w:p>
        </w:tc>
      </w:tr>
      <w:tr w:rsidR="00953091" w:rsidRPr="00BF4C2D" w:rsidDel="002060CF" w:rsidTr="001B570C">
        <w:trPr>
          <w:trHeight w:val="360"/>
          <w:jc w:val="center"/>
          <w:del w:id="9280" w:author="BJ Kwak" w:date="2014-01-21T08:24:00Z"/>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1" w:author="BJ Kwak" w:date="2014-01-21T08:24:00Z"/>
                <w:color w:val="auto"/>
              </w:rPr>
            </w:pPr>
            <w:del w:id="9282" w:author="BJ Kwak" w:date="2014-01-21T08:24:00Z">
              <w:r w:rsidRPr="00BF4C2D" w:rsidDel="002060CF">
                <w:rPr>
                  <w:color w:val="auto"/>
                  <w:w w:val="100"/>
                </w:rPr>
                <w:delText>14</w:delText>
              </w:r>
            </w:del>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3" w:author="BJ Kwak" w:date="2014-01-21T08:24:00Z"/>
                <w:color w:val="auto"/>
              </w:rPr>
            </w:pPr>
            <w:del w:id="9284" w:author="BJ Kwak" w:date="2014-01-21T08:24:00Z">
              <w:r w:rsidRPr="00BF4C2D" w:rsidDel="002060CF">
                <w:rPr>
                  <w:color w:val="auto"/>
                  <w:w w:val="100"/>
                </w:rPr>
                <w:delText>9984.0</w:delText>
              </w:r>
            </w:del>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5" w:author="BJ Kwak" w:date="2014-01-21T08:24:00Z"/>
                <w:color w:val="auto"/>
              </w:rPr>
            </w:pPr>
            <w:del w:id="9286" w:author="BJ Kwak" w:date="2014-01-21T08:24:00Z">
              <w:r w:rsidRPr="00BF4C2D" w:rsidDel="002060CF">
                <w:rPr>
                  <w:color w:val="auto"/>
                  <w:w w:val="100"/>
                </w:rPr>
                <w:delText>499.2</w:delText>
              </w:r>
            </w:del>
          </w:p>
        </w:tc>
      </w:tr>
      <w:tr w:rsidR="00953091" w:rsidRPr="00BF4C2D" w:rsidDel="002060CF" w:rsidTr="001B570C">
        <w:trPr>
          <w:trHeight w:val="360"/>
          <w:jc w:val="center"/>
          <w:del w:id="9287" w:author="BJ Kwak" w:date="2014-01-21T08:24:00Z"/>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88" w:author="BJ Kwak" w:date="2014-01-21T08:24:00Z"/>
                <w:color w:val="auto"/>
              </w:rPr>
            </w:pPr>
            <w:del w:id="9289" w:author="BJ Kwak" w:date="2014-01-21T08:24:00Z">
              <w:r w:rsidRPr="00BF4C2D" w:rsidDel="002060CF">
                <w:rPr>
                  <w:color w:val="auto"/>
                  <w:w w:val="100"/>
                </w:rPr>
                <w:delText>15</w:delText>
              </w:r>
            </w:del>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0" w:author="BJ Kwak" w:date="2014-01-21T08:24:00Z"/>
                <w:color w:val="auto"/>
              </w:rPr>
            </w:pPr>
            <w:del w:id="9291" w:author="BJ Kwak" w:date="2014-01-21T08:24:00Z">
              <w:r w:rsidRPr="00BF4C2D" w:rsidDel="002060CF">
                <w:rPr>
                  <w:color w:val="auto"/>
                  <w:w w:val="100"/>
                </w:rPr>
                <w:delText>9484.8</w:delText>
              </w:r>
            </w:del>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292" w:author="BJ Kwak" w:date="2014-01-21T08:24:00Z"/>
                <w:color w:val="auto"/>
              </w:rPr>
            </w:pPr>
            <w:del w:id="9293" w:author="BJ Kwak" w:date="2014-01-21T08:24:00Z">
              <w:r w:rsidRPr="00BF4C2D" w:rsidDel="002060CF">
                <w:rPr>
                  <w:color w:val="auto"/>
                  <w:w w:val="100"/>
                </w:rPr>
                <w:delText>1354.97</w:delText>
              </w:r>
            </w:del>
          </w:p>
        </w:tc>
      </w:tr>
    </w:tbl>
    <w:p w:rsidR="00953091" w:rsidRPr="00BF4C2D" w:rsidDel="002060CF" w:rsidRDefault="00953091" w:rsidP="00953091">
      <w:pPr>
        <w:pStyle w:val="T"/>
        <w:rPr>
          <w:del w:id="9294" w:author="BJ Kwak" w:date="2014-01-21T08:24:00Z"/>
          <w:color w:val="auto"/>
          <w:w w:val="100"/>
        </w:rPr>
      </w:pPr>
    </w:p>
    <w:p w:rsidR="00953091" w:rsidRPr="00BF4C2D" w:rsidDel="002060CF" w:rsidRDefault="00953091" w:rsidP="00953091">
      <w:pPr>
        <w:pStyle w:val="T"/>
        <w:rPr>
          <w:del w:id="9295" w:author="BJ Kwak" w:date="2014-01-21T08:24:00Z"/>
          <w:color w:val="auto"/>
          <w:w w:val="100"/>
        </w:rPr>
      </w:pPr>
    </w:p>
    <w:p w:rsidR="00953091" w:rsidRPr="00BF4C2D" w:rsidDel="002060CF" w:rsidRDefault="00953091" w:rsidP="009C74CB">
      <w:pPr>
        <w:pStyle w:val="Heading3"/>
        <w:rPr>
          <w:del w:id="9296" w:author="BJ Kwak" w:date="2014-01-21T08:24:00Z"/>
          <w:lang w:val="en-US"/>
        </w:rPr>
      </w:pPr>
      <w:bookmarkStart w:id="9297" w:name="_Toc315383352"/>
      <w:bookmarkStart w:id="9298" w:name="_Toc377674906"/>
      <w:del w:id="9299" w:author="BJ Kwak" w:date="2014-01-21T08:24:00Z">
        <w:r w:rsidRPr="00BF4C2D" w:rsidDel="002060CF">
          <w:rPr>
            <w:lang w:val="en-US"/>
          </w:rPr>
          <w:delText xml:space="preserve">Transmitter </w:delText>
        </w:r>
        <w:r w:rsidRPr="00BF4C2D" w:rsidDel="002060CF">
          <w:delText>specification</w:delText>
        </w:r>
        <w:bookmarkEnd w:id="9297"/>
        <w:bookmarkEnd w:id="9298"/>
      </w:del>
    </w:p>
    <w:p w:rsidR="00953091" w:rsidRPr="00BF4C2D" w:rsidDel="002060CF" w:rsidRDefault="00953091" w:rsidP="009C74CB">
      <w:pPr>
        <w:pStyle w:val="Heading4"/>
        <w:rPr>
          <w:del w:id="9300" w:author="BJ Kwak" w:date="2014-01-21T08:24:00Z"/>
          <w:lang w:val="en-US"/>
        </w:rPr>
      </w:pPr>
      <w:bookmarkStart w:id="9301" w:name="_Ref287256488"/>
      <w:del w:id="9302" w:author="BJ Kwak" w:date="2014-01-21T08:24:00Z">
        <w:r w:rsidRPr="00BF4C2D" w:rsidDel="002060CF">
          <w:rPr>
            <w:lang w:val="en-US"/>
          </w:rPr>
          <w:delText>Baseband impulse response</w:delText>
        </w:r>
        <w:bookmarkEnd w:id="9301"/>
      </w:del>
    </w:p>
    <w:p w:rsidR="00953091" w:rsidRPr="00BF4C2D" w:rsidDel="002060CF" w:rsidRDefault="00953091" w:rsidP="00953091">
      <w:pPr>
        <w:pStyle w:val="T"/>
        <w:rPr>
          <w:del w:id="9303" w:author="BJ Kwak" w:date="2014-01-21T08:24:00Z"/>
          <w:color w:val="auto"/>
          <w:w w:val="100"/>
        </w:rPr>
      </w:pPr>
      <w:del w:id="9304" w:author="BJ Kwak" w:date="2014-01-21T08:24:00Z">
        <w:r w:rsidRPr="00BF4C2D" w:rsidDel="002060CF">
          <w:rPr>
            <w:color w:val="auto"/>
            <w:w w:val="100"/>
          </w:rPr>
          <w:delText xml:space="preserve">The transmitted pulse shap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of the UWB PHY shall be constrained by the shape of its cross-correlation function with a standard reference puls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The normalized cross-correlation between two waveforms is defined as</w:delText>
        </w:r>
      </w:del>
    </w:p>
    <w:p w:rsidR="00953091" w:rsidRPr="00BF4C2D" w:rsidDel="002060CF" w:rsidRDefault="004257FF" w:rsidP="00953091">
      <w:pPr>
        <w:pStyle w:val="EU"/>
        <w:rPr>
          <w:del w:id="9305" w:author="BJ Kwak" w:date="2014-01-21T08:24:00Z"/>
          <w:color w:val="auto"/>
          <w:w w:val="100"/>
        </w:rPr>
      </w:pPr>
      <w:del w:id="9306" w:author="BJ Kwak" w:date="2014-01-21T08:24:00Z">
        <w:r>
          <w:rPr>
            <w:noProof/>
            <w:lang w:eastAsia="ko-KR"/>
          </w:rPr>
          <w:drawing>
            <wp:inline distT="0" distB="0" distL="0" distR="0">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del>
    </w:p>
    <w:p w:rsidR="00953091" w:rsidRPr="00BF4C2D" w:rsidDel="002060CF" w:rsidRDefault="00953091" w:rsidP="00953091">
      <w:pPr>
        <w:pStyle w:val="T"/>
        <w:spacing w:before="0"/>
        <w:rPr>
          <w:del w:id="9307" w:author="BJ Kwak" w:date="2014-01-21T08:24:00Z"/>
          <w:color w:val="auto"/>
          <w:w w:val="100"/>
        </w:rPr>
      </w:pPr>
      <w:del w:id="9308" w:author="BJ Kwak" w:date="2014-01-21T08:24:00Z">
        <w:r w:rsidRPr="00BF4C2D" w:rsidDel="002060CF">
          <w:rPr>
            <w:color w:val="auto"/>
            <w:w w:val="100"/>
          </w:rPr>
          <w:delText xml:space="preserve">In the above, </w:delText>
        </w:r>
        <w:r w:rsidRPr="00BF4C2D" w:rsidDel="002060CF">
          <w:rPr>
            <w:i/>
            <w:iCs/>
            <w:color w:val="auto"/>
            <w:w w:val="100"/>
          </w:rPr>
          <w:delText>E</w:delText>
        </w:r>
        <w:r w:rsidRPr="00BF4C2D" w:rsidDel="002060CF">
          <w:rPr>
            <w:rStyle w:val="Subscript"/>
            <w:i/>
            <w:iCs/>
            <w:color w:val="auto"/>
            <w:w w:val="100"/>
          </w:rPr>
          <w:delText>r</w:delText>
        </w:r>
        <w:r w:rsidRPr="00BF4C2D" w:rsidDel="002060CF">
          <w:rPr>
            <w:color w:val="auto"/>
            <w:w w:val="100"/>
          </w:rPr>
          <w:delText xml:space="preserve"> and </w:delText>
        </w:r>
        <w:r w:rsidRPr="00BF4C2D" w:rsidDel="002060CF">
          <w:rPr>
            <w:i/>
            <w:iCs/>
            <w:color w:val="auto"/>
            <w:w w:val="100"/>
          </w:rPr>
          <w:delText>E</w:delText>
        </w:r>
        <w:r w:rsidRPr="00BF4C2D" w:rsidDel="002060CF">
          <w:rPr>
            <w:rStyle w:val="Subscript"/>
            <w:i/>
            <w:iCs/>
            <w:color w:val="auto"/>
            <w:w w:val="100"/>
          </w:rPr>
          <w:delText>p</w:delText>
        </w:r>
        <w:r w:rsidRPr="00BF4C2D" w:rsidDel="002060CF">
          <w:rPr>
            <w:color w:val="auto"/>
            <w:w w:val="100"/>
          </w:rPr>
          <w:delText xml:space="preserve"> are the energies of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respectively. The reference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pulse used in the calculation of </w:delText>
        </w:r>
        <w:r w:rsidR="004257FF">
          <w:rPr>
            <w:noProof/>
            <w:lang w:eastAsia="ko-KR"/>
          </w:rPr>
          <w:drawing>
            <wp:inline distT="0" distB="0" distL="0" distR="0">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sidDel="002060CF">
          <w:rPr>
            <w:color w:val="auto"/>
            <w:w w:val="100"/>
          </w:rPr>
          <w:delText>is a root raised cosine pulse with roll-off factor of β = 0.5. Mathematically this is</w:delText>
        </w:r>
      </w:del>
    </w:p>
    <w:p w:rsidR="00953091" w:rsidRPr="00BF4C2D" w:rsidDel="002060CF" w:rsidRDefault="004257FF" w:rsidP="00953091">
      <w:pPr>
        <w:pStyle w:val="EU"/>
        <w:rPr>
          <w:del w:id="9309" w:author="BJ Kwak" w:date="2014-01-21T08:24:00Z"/>
          <w:color w:val="auto"/>
          <w:w w:val="100"/>
        </w:rPr>
      </w:pPr>
      <w:del w:id="9310" w:author="BJ Kwak" w:date="2014-01-21T08:24:00Z">
        <w:r>
          <w:rPr>
            <w:noProof/>
            <w:lang w:eastAsia="ko-KR"/>
          </w:rPr>
          <w:drawing>
            <wp:inline distT="0" distB="0" distL="0" distR="0">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00953091" w:rsidRPr="00BF4C2D" w:rsidDel="002060CF">
          <w:rPr>
            <w:color w:val="auto"/>
            <w:w w:val="100"/>
          </w:rPr>
          <w:tab/>
        </w:r>
      </w:del>
    </w:p>
    <w:p w:rsidR="00953091" w:rsidRPr="00BF4C2D" w:rsidDel="002060CF" w:rsidRDefault="00953091" w:rsidP="00953091">
      <w:pPr>
        <w:pStyle w:val="T"/>
        <w:spacing w:before="0"/>
        <w:rPr>
          <w:del w:id="9311" w:author="BJ Kwak" w:date="2014-01-21T08:24:00Z"/>
          <w:color w:val="auto"/>
          <w:w w:val="100"/>
        </w:rPr>
      </w:pPr>
      <w:del w:id="9312" w:author="BJ Kwak" w:date="2014-01-21T08:24:00Z">
        <w:r w:rsidRPr="00BF4C2D" w:rsidDel="002060CF">
          <w:rPr>
            <w:color w:val="auto"/>
            <w:w w:val="100"/>
          </w:rPr>
          <w:delText xml:space="preserve">In the above equ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delText xml:space="preserve"> is the reciprocal of the chip frequency.  </w:delText>
        </w:r>
        <w:r w:rsidR="00E304B2" w:rsidRPr="00BF4C2D" w:rsidDel="002060CF">
          <w:fldChar w:fldCharType="begin"/>
        </w:r>
        <w:r w:rsidRPr="00BF4C2D" w:rsidDel="002060CF">
          <w:rPr>
            <w:color w:val="auto"/>
            <w:w w:val="100"/>
          </w:rPr>
          <w:delInstrText xml:space="preserve"> REF _Ref287261776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2</w:delText>
        </w:r>
        <w:r w:rsidR="00E304B2" w:rsidRPr="00BF4C2D" w:rsidDel="002060CF">
          <w:fldChar w:fldCharType="end"/>
        </w:r>
        <w:r w:rsidRPr="00BF4C2D" w:rsidDel="002060CF">
          <w:rPr>
            <w:color w:val="auto"/>
            <w:w w:val="100"/>
          </w:rPr>
          <w:delText xml:space="preserve"> shows the required pulse duration for each channel.</w:delText>
        </w:r>
      </w:del>
    </w:p>
    <w:p w:rsidR="00953091" w:rsidRPr="00BF4C2D" w:rsidDel="002060CF" w:rsidRDefault="00953091" w:rsidP="00953091">
      <w:pPr>
        <w:pStyle w:val="Caption"/>
        <w:spacing w:after="120"/>
        <w:jc w:val="center"/>
        <w:rPr>
          <w:del w:id="9313" w:author="BJ Kwak" w:date="2014-01-21T08:24:00Z"/>
        </w:rPr>
      </w:pPr>
    </w:p>
    <w:p w:rsidR="00953091" w:rsidRPr="00BF4C2D" w:rsidDel="002060CF" w:rsidRDefault="00953091" w:rsidP="00953091">
      <w:pPr>
        <w:pStyle w:val="Tabletitle"/>
        <w:ind w:left="880"/>
        <w:rPr>
          <w:del w:id="9314" w:author="BJ Kwak" w:date="2014-01-21T08:24:00Z"/>
          <w:rFonts w:ascii="Times New Roman" w:hAnsi="Times New Roman"/>
          <w:lang w:val="en-US"/>
        </w:rPr>
      </w:pPr>
      <w:bookmarkStart w:id="9315" w:name="_Ref287261776"/>
      <w:del w:id="9316" w:author="BJ Kwak" w:date="2014-01-21T08:24:00Z">
        <w:r w:rsidRPr="00BF4C2D" w:rsidDel="002060CF">
          <w:rPr>
            <w:rFonts w:ascii="Times New Roman" w:hAnsi="Times New Roman"/>
            <w:lang w:val="en-US"/>
          </w:rPr>
          <w:delText xml:space="preserve">Table </w:delText>
        </w:r>
        <w:r w:rsidR="00E304B2" w:rsidRPr="00BF4C2D" w:rsidDel="002060CF">
          <w:rPr>
            <w:b w:val="0"/>
            <w:lang w:val="en-US"/>
          </w:rPr>
          <w:fldChar w:fldCharType="begin"/>
        </w:r>
        <w:r w:rsidRPr="00BF4C2D" w:rsidDel="002060CF">
          <w:rPr>
            <w:rFonts w:ascii="Times New Roman" w:hAnsi="Times New Roman"/>
            <w:lang w:val="en-US"/>
          </w:rPr>
          <w:delInstrText xml:space="preserve"> SEQ Table \* ARABIC </w:delInstrText>
        </w:r>
        <w:r w:rsidR="00E304B2" w:rsidRPr="00BF4C2D" w:rsidDel="002060CF">
          <w:rPr>
            <w:b w:val="0"/>
            <w:lang w:val="en-US"/>
          </w:rPr>
          <w:fldChar w:fldCharType="separate"/>
        </w:r>
        <w:r w:rsidRPr="00BF4C2D" w:rsidDel="002060CF">
          <w:rPr>
            <w:rFonts w:ascii="Times New Roman" w:hAnsi="Times New Roman"/>
            <w:noProof/>
            <w:lang w:val="en-US"/>
          </w:rPr>
          <w:delText>12</w:delText>
        </w:r>
        <w:r w:rsidR="00E304B2" w:rsidRPr="00BF4C2D" w:rsidDel="002060CF">
          <w:rPr>
            <w:b w:val="0"/>
            <w:lang w:val="en-US"/>
          </w:rPr>
          <w:fldChar w:fldCharType="end"/>
        </w:r>
        <w:bookmarkEnd w:id="9315"/>
        <w:r w:rsidRPr="00BF4C2D" w:rsidDel="002060CF">
          <w:rPr>
            <w:rFonts w:ascii="Times New Roman" w:hAnsi="Times New Roman"/>
            <w:lang w:val="en-US"/>
          </w:rPr>
          <w:delText xml:space="preserve"> – required reference pulse durations in each channel</w:delText>
        </w:r>
      </w:del>
    </w:p>
    <w:tbl>
      <w:tblPr>
        <w:tblW w:w="0" w:type="auto"/>
        <w:jc w:val="center"/>
        <w:tblLayout w:type="fixed"/>
        <w:tblCellMar>
          <w:top w:w="120" w:type="dxa"/>
          <w:left w:w="120" w:type="dxa"/>
          <w:bottom w:w="60" w:type="dxa"/>
          <w:right w:w="120" w:type="dxa"/>
        </w:tblCellMar>
        <w:tblLook w:val="0000"/>
      </w:tblPr>
      <w:tblGrid>
        <w:gridCol w:w="2160"/>
        <w:gridCol w:w="2160"/>
        <w:gridCol w:w="2160"/>
      </w:tblGrid>
      <w:tr w:rsidR="00953091" w:rsidRPr="00BF4C2D" w:rsidDel="002060CF" w:rsidTr="001B570C">
        <w:trPr>
          <w:trHeight w:val="640"/>
          <w:tblHeader/>
          <w:jc w:val="center"/>
          <w:del w:id="9317" w:author="BJ Kwak" w:date="2014-01-21T08:24:00Z"/>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18" w:author="BJ Kwak" w:date="2014-01-21T08:24:00Z"/>
                <w:color w:val="auto"/>
              </w:rPr>
            </w:pPr>
            <w:del w:id="9319" w:author="BJ Kwak" w:date="2014-01-21T08:24:00Z">
              <w:r w:rsidRPr="00BF4C2D" w:rsidDel="002060CF">
                <w:rPr>
                  <w:color w:val="auto"/>
                  <w:w w:val="100"/>
                </w:rPr>
                <w:delText>Channel number</w:delText>
              </w:r>
            </w:del>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20" w:author="BJ Kwak" w:date="2014-01-21T08:24:00Z"/>
                <w:color w:val="auto"/>
              </w:rPr>
            </w:pPr>
            <w:del w:id="9321" w:author="BJ Kwak" w:date="2014-01-21T08:24:00Z">
              <w:r w:rsidRPr="00BF4C2D" w:rsidDel="002060CF">
                <w:rPr>
                  <w:color w:val="auto"/>
                  <w:w w:val="100"/>
                </w:rPr>
                <w:delText xml:space="preserve">Pulse duration, </w:delText>
              </w:r>
              <w:r w:rsidRPr="00BF4C2D" w:rsidDel="002060CF">
                <w:rPr>
                  <w:i/>
                  <w:iCs/>
                  <w:color w:val="auto"/>
                  <w:w w:val="100"/>
                </w:rPr>
                <w:delText>T</w:delText>
              </w:r>
              <w:r w:rsidRPr="00BF4C2D" w:rsidDel="002060CF">
                <w:rPr>
                  <w:i/>
                  <w:iCs/>
                  <w:color w:val="auto"/>
                  <w:w w:val="100"/>
                  <w:vertAlign w:val="subscript"/>
                </w:rPr>
                <w:delText>p</w:delText>
              </w:r>
              <w:r w:rsidRPr="00BF4C2D" w:rsidDel="002060CF">
                <w:rPr>
                  <w:color w:val="auto"/>
                  <w:w w:val="100"/>
                </w:rPr>
                <w:br/>
                <w:delText>(ns)</w:delText>
              </w:r>
            </w:del>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Del="002060CF" w:rsidRDefault="00953091" w:rsidP="001B570C">
            <w:pPr>
              <w:pStyle w:val="CellHeading"/>
              <w:rPr>
                <w:del w:id="9322" w:author="BJ Kwak" w:date="2014-01-21T08:24:00Z"/>
                <w:color w:val="auto"/>
              </w:rPr>
            </w:pPr>
            <w:del w:id="9323" w:author="BJ Kwak" w:date="2014-01-21T08:24:00Z">
              <w:r w:rsidRPr="00BF4C2D" w:rsidDel="002060CF">
                <w:rPr>
                  <w:color w:val="auto"/>
                  <w:w w:val="100"/>
                </w:rPr>
                <w:delText xml:space="preserve">Main lobe width, </w:delText>
              </w:r>
              <w:r w:rsidRPr="00BF4C2D" w:rsidDel="002060CF">
                <w:rPr>
                  <w:i/>
                  <w:iCs/>
                  <w:color w:val="auto"/>
                  <w:w w:val="100"/>
                </w:rPr>
                <w:delText>T</w:delText>
              </w:r>
              <w:r w:rsidRPr="00BF4C2D" w:rsidDel="002060CF">
                <w:rPr>
                  <w:i/>
                  <w:iCs/>
                  <w:color w:val="auto"/>
                  <w:w w:val="100"/>
                  <w:vertAlign w:val="subscript"/>
                </w:rPr>
                <w:delText>w</w:delText>
              </w:r>
              <w:r w:rsidRPr="00BF4C2D" w:rsidDel="002060CF">
                <w:rPr>
                  <w:color w:val="auto"/>
                  <w:w w:val="100"/>
                </w:rPr>
                <w:br/>
                <w:delText>(ns)</w:delText>
              </w:r>
            </w:del>
          </w:p>
        </w:tc>
      </w:tr>
      <w:tr w:rsidR="00953091" w:rsidRPr="00BF4C2D" w:rsidDel="002060CF" w:rsidTr="001B570C">
        <w:trPr>
          <w:trHeight w:val="360"/>
          <w:jc w:val="center"/>
          <w:del w:id="9324"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5" w:author="BJ Kwak" w:date="2014-01-21T08:24:00Z"/>
                <w:color w:val="auto"/>
              </w:rPr>
            </w:pPr>
            <w:del w:id="9326" w:author="BJ Kwak" w:date="2014-01-21T08:24:00Z">
              <w:r w:rsidRPr="00BF4C2D" w:rsidDel="002060CF">
                <w:rPr>
                  <w:color w:val="auto"/>
                  <w:w w:val="100"/>
                </w:rPr>
                <w:delText>{1:3, 5:6, 8:10, 12:14}</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7" w:author="BJ Kwak" w:date="2014-01-21T08:24:00Z"/>
                <w:color w:val="auto"/>
              </w:rPr>
            </w:pPr>
            <w:del w:id="9328" w:author="BJ Kwak" w:date="2014-01-21T08:24:00Z">
              <w:r w:rsidRPr="00BF4C2D" w:rsidDel="002060CF">
                <w:rPr>
                  <w:color w:val="auto"/>
                  <w:w w:val="100"/>
                </w:rPr>
                <w:delText>2.00</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29" w:author="BJ Kwak" w:date="2014-01-21T08:24:00Z"/>
                <w:color w:val="auto"/>
              </w:rPr>
            </w:pPr>
            <w:del w:id="9330" w:author="BJ Kwak" w:date="2014-01-21T08:24:00Z">
              <w:r w:rsidRPr="00BF4C2D" w:rsidDel="002060CF">
                <w:rPr>
                  <w:color w:val="auto"/>
                  <w:w w:val="100"/>
                </w:rPr>
                <w:delText>0.5</w:delText>
              </w:r>
            </w:del>
          </w:p>
        </w:tc>
      </w:tr>
      <w:tr w:rsidR="00953091" w:rsidRPr="00BF4C2D" w:rsidDel="002060CF" w:rsidTr="001B570C">
        <w:trPr>
          <w:trHeight w:val="360"/>
          <w:jc w:val="center"/>
          <w:del w:id="9331"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2" w:author="BJ Kwak" w:date="2014-01-21T08:24:00Z"/>
                <w:color w:val="auto"/>
              </w:rPr>
            </w:pPr>
            <w:del w:id="9333" w:author="BJ Kwak" w:date="2014-01-21T08:24:00Z">
              <w:r w:rsidRPr="00BF4C2D" w:rsidDel="002060CF">
                <w:rPr>
                  <w:color w:val="auto"/>
                  <w:w w:val="100"/>
                </w:rPr>
                <w:delText>7</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4" w:author="BJ Kwak" w:date="2014-01-21T08:24:00Z"/>
                <w:color w:val="auto"/>
              </w:rPr>
            </w:pPr>
            <w:del w:id="9335" w:author="BJ Kwak" w:date="2014-01-21T08:24:00Z">
              <w:r w:rsidRPr="00BF4C2D" w:rsidDel="002060CF">
                <w:rPr>
                  <w:color w:val="auto"/>
                  <w:w w:val="100"/>
                </w:rPr>
                <w:delText>0.92</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6" w:author="BJ Kwak" w:date="2014-01-21T08:24:00Z"/>
                <w:color w:val="auto"/>
              </w:rPr>
            </w:pPr>
            <w:del w:id="9337" w:author="BJ Kwak" w:date="2014-01-21T08:24:00Z">
              <w:r w:rsidRPr="00BF4C2D" w:rsidDel="002060CF">
                <w:rPr>
                  <w:color w:val="auto"/>
                  <w:w w:val="100"/>
                </w:rPr>
                <w:delText>0.2</w:delText>
              </w:r>
            </w:del>
          </w:p>
        </w:tc>
      </w:tr>
      <w:tr w:rsidR="00953091" w:rsidRPr="00BF4C2D" w:rsidDel="002060CF" w:rsidTr="001B570C">
        <w:trPr>
          <w:trHeight w:val="360"/>
          <w:jc w:val="center"/>
          <w:del w:id="9338" w:author="BJ Kwak" w:date="2014-01-21T08:2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39" w:author="BJ Kwak" w:date="2014-01-21T08:24:00Z"/>
                <w:color w:val="auto"/>
              </w:rPr>
            </w:pPr>
            <w:del w:id="9340" w:author="BJ Kwak" w:date="2014-01-21T08:24:00Z">
              <w:r w:rsidRPr="00BF4C2D" w:rsidDel="002060CF">
                <w:rPr>
                  <w:color w:val="auto"/>
                  <w:w w:val="100"/>
                </w:rPr>
                <w:delText>{4, 11}</w:delText>
              </w:r>
            </w:del>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1" w:author="BJ Kwak" w:date="2014-01-21T08:24:00Z"/>
                <w:color w:val="auto"/>
              </w:rPr>
            </w:pPr>
            <w:del w:id="9342" w:author="BJ Kwak" w:date="2014-01-21T08:24:00Z">
              <w:r w:rsidRPr="00BF4C2D" w:rsidDel="002060CF">
                <w:rPr>
                  <w:color w:val="auto"/>
                  <w:w w:val="100"/>
                </w:rPr>
                <w:delText>0.75</w:delText>
              </w:r>
            </w:del>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3" w:author="BJ Kwak" w:date="2014-01-21T08:24:00Z"/>
                <w:color w:val="auto"/>
              </w:rPr>
            </w:pPr>
            <w:del w:id="9344" w:author="BJ Kwak" w:date="2014-01-21T08:24:00Z">
              <w:r w:rsidRPr="00BF4C2D" w:rsidDel="002060CF">
                <w:rPr>
                  <w:color w:val="auto"/>
                  <w:w w:val="100"/>
                </w:rPr>
                <w:delText>0.2</w:delText>
              </w:r>
            </w:del>
          </w:p>
        </w:tc>
      </w:tr>
      <w:tr w:rsidR="00953091" w:rsidRPr="00BF4C2D" w:rsidDel="002060CF" w:rsidTr="001B570C">
        <w:trPr>
          <w:trHeight w:val="360"/>
          <w:jc w:val="center"/>
          <w:del w:id="9345" w:author="BJ Kwak" w:date="2014-01-21T08:24: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6" w:author="BJ Kwak" w:date="2014-01-21T08:24:00Z"/>
                <w:color w:val="auto"/>
              </w:rPr>
            </w:pPr>
            <w:del w:id="9347" w:author="BJ Kwak" w:date="2014-01-21T08:24:00Z">
              <w:r w:rsidRPr="00BF4C2D" w:rsidDel="002060CF">
                <w:rPr>
                  <w:color w:val="auto"/>
                  <w:w w:val="100"/>
                </w:rPr>
                <w:delText>15</w:delText>
              </w:r>
            </w:del>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48" w:author="BJ Kwak" w:date="2014-01-21T08:24:00Z"/>
                <w:color w:val="auto"/>
              </w:rPr>
            </w:pPr>
            <w:del w:id="9349" w:author="BJ Kwak" w:date="2014-01-21T08:24:00Z">
              <w:r w:rsidRPr="00BF4C2D" w:rsidDel="002060CF">
                <w:rPr>
                  <w:color w:val="auto"/>
                  <w:w w:val="100"/>
                </w:rPr>
                <w:delText>0.74</w:delText>
              </w:r>
            </w:del>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Del="002060CF" w:rsidRDefault="00953091" w:rsidP="001B570C">
            <w:pPr>
              <w:pStyle w:val="CellBody"/>
              <w:jc w:val="center"/>
              <w:rPr>
                <w:del w:id="9350" w:author="BJ Kwak" w:date="2014-01-21T08:24:00Z"/>
                <w:color w:val="auto"/>
              </w:rPr>
            </w:pPr>
            <w:del w:id="9351" w:author="BJ Kwak" w:date="2014-01-21T08:24:00Z">
              <w:r w:rsidRPr="00BF4C2D" w:rsidDel="002060CF">
                <w:rPr>
                  <w:color w:val="auto"/>
                  <w:w w:val="100"/>
                </w:rPr>
                <w:delText>0.2</w:delText>
              </w:r>
            </w:del>
          </w:p>
        </w:tc>
      </w:tr>
    </w:tbl>
    <w:p w:rsidR="00953091" w:rsidRPr="00BF4C2D" w:rsidDel="002060CF" w:rsidRDefault="00953091" w:rsidP="00953091">
      <w:pPr>
        <w:pStyle w:val="T"/>
        <w:rPr>
          <w:del w:id="9352" w:author="BJ Kwak" w:date="2014-01-21T08:24:00Z"/>
          <w:color w:val="auto"/>
          <w:w w:val="100"/>
        </w:rPr>
      </w:pPr>
      <w:del w:id="9353" w:author="BJ Kwak" w:date="2014-01-21T08:24:00Z">
        <w:r w:rsidRPr="00BF4C2D" w:rsidDel="002060CF">
          <w:rPr>
            <w:color w:val="auto"/>
            <w:w w:val="100"/>
          </w:rPr>
          <w:delText xml:space="preserve">In order for a UWB PHY transmitter to be compliant with this standard, the transmitted pulse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shall have a magnitude of the cross-correlation function </w:delText>
        </w:r>
        <w:r w:rsidR="004257FF">
          <w:rPr>
            <w:noProof/>
            <w:lang w:eastAsia="ko-KR"/>
          </w:rPr>
          <w:drawing>
            <wp:inline distT="0" distB="0" distL="0" distR="0">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whose main lobe is greater or equal to 0.8 for a duration of at least </w:delText>
        </w:r>
        <w:r w:rsidRPr="00BF4C2D" w:rsidDel="002060CF">
          <w:rPr>
            <w:i/>
            <w:iCs/>
            <w:color w:val="auto"/>
            <w:w w:val="100"/>
          </w:rPr>
          <w:delText>T</w:delText>
        </w:r>
        <w:r w:rsidRPr="00BF4C2D" w:rsidDel="002060CF">
          <w:rPr>
            <w:i/>
            <w:iCs/>
            <w:color w:val="auto"/>
            <w:w w:val="100"/>
            <w:vertAlign w:val="subscript"/>
          </w:rPr>
          <w:delText xml:space="preserve">w </w:delText>
        </w:r>
        <w:r w:rsidRPr="00BF4C2D" w:rsidDel="002060CF">
          <w:rPr>
            <w:color w:val="auto"/>
            <w:w w:val="100"/>
          </w:rPr>
          <w:delText xml:space="preserve">(see </w:delText>
        </w:r>
        <w:r w:rsidR="00E304B2" w:rsidRPr="00BF4C2D" w:rsidDel="002060CF">
          <w:fldChar w:fldCharType="begin"/>
        </w:r>
        <w:r w:rsidRPr="00BF4C2D" w:rsidDel="002060CF">
          <w:rPr>
            <w:color w:val="auto"/>
            <w:w w:val="100"/>
          </w:rPr>
          <w:delInstrText xml:space="preserve"> REF _Ref287261776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2</w:delText>
        </w:r>
        <w:r w:rsidR="00E304B2" w:rsidRPr="00BF4C2D" w:rsidDel="002060CF">
          <w:fldChar w:fldCharType="end"/>
        </w:r>
        <w:r w:rsidRPr="00BF4C2D" w:rsidDel="002060CF">
          <w:rPr>
            <w:color w:val="auto"/>
            <w:w w:val="100"/>
          </w:rPr>
          <w:delText xml:space="preserve">), and any sidelobe shall be no greater than 0.3. For the purposes of testing a pulse for compliance, the following are defined: Let </w:delText>
        </w:r>
        <w:r w:rsidR="004257FF">
          <w:rPr>
            <w:noProof/>
            <w:lang w:eastAsia="ko-KR"/>
          </w:rPr>
          <w:drawing>
            <wp:inline distT="0" distB="0" distL="0" distR="0">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be the magnitude of the cross-correlation of </w:delText>
        </w:r>
        <w:r w:rsidRPr="00BF4C2D" w:rsidDel="002060CF">
          <w:rPr>
            <w:i/>
            <w:iCs/>
            <w:color w:val="auto"/>
            <w:w w:val="100"/>
          </w:rPr>
          <w:delText>p</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w:delText>
        </w:r>
        <w:r w:rsidRPr="00BF4C2D" w:rsidDel="002060CF">
          <w:rPr>
            <w:i/>
            <w:iCs/>
            <w:color w:val="auto"/>
            <w:w w:val="100"/>
          </w:rPr>
          <w:delText>r</w:delText>
        </w:r>
        <w:r w:rsidRPr="00BF4C2D" w:rsidDel="002060CF">
          <w:rPr>
            <w:color w:val="auto"/>
            <w:w w:val="100"/>
          </w:rPr>
          <w:delText>(</w:delText>
        </w:r>
        <w:r w:rsidRPr="00BF4C2D" w:rsidDel="002060CF">
          <w:rPr>
            <w:i/>
            <w:iCs/>
            <w:color w:val="auto"/>
            <w:w w:val="100"/>
          </w:rPr>
          <w:delText>t</w:delText>
        </w:r>
        <w:r w:rsidRPr="00BF4C2D" w:rsidDel="002060CF">
          <w:rPr>
            <w:color w:val="auto"/>
            <w:w w:val="100"/>
          </w:rPr>
          <w:delText xml:space="preserve">), and let </w:delText>
        </w:r>
        <w:r w:rsidR="004257FF">
          <w:rPr>
            <w:noProof/>
            <w:lang w:eastAsia="ko-KR"/>
          </w:rPr>
          <w:drawing>
            <wp:inline distT="0" distB="0" distL="0" distR="0">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i/>
            <w:iCs/>
            <w:color w:val="auto"/>
            <w:w w:val="100"/>
          </w:rPr>
          <w:delText xml:space="preserve">i = </w:delText>
        </w:r>
        <w:r w:rsidRPr="00BF4C2D" w:rsidDel="002060CF">
          <w:rPr>
            <w:color w:val="auto"/>
            <w:w w:val="100"/>
          </w:rPr>
          <w:delText xml:space="preserve">1,2,... be a set of critical points, i.e. points at which </w:delText>
        </w:r>
        <w:r w:rsidR="004257FF">
          <w:rPr>
            <w:noProof/>
            <w:lang w:eastAsia="ko-KR"/>
          </w:rPr>
          <w:drawing>
            <wp:inline distT="0" distB="0" distL="0" distR="0">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sidDel="002060CF">
          <w:rPr>
            <w:color w:val="auto"/>
            <w:w w:val="100"/>
          </w:rPr>
          <w:delText xml:space="preserve">. The maximum of the function occurs at one of these critical points, </w:delText>
        </w:r>
        <w:r w:rsidR="004257FF">
          <w:rPr>
            <w:noProof/>
            <w:lang w:eastAsia="ko-KR"/>
          </w:rPr>
          <w:drawing>
            <wp:inline distT="0" distB="0" distL="0" distR="0">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where </w:delText>
        </w:r>
        <w:r w:rsidR="004257FF">
          <w:rPr>
            <w:noProof/>
            <w:lang w:eastAsia="ko-KR"/>
          </w:rPr>
          <w:drawing>
            <wp:inline distT="0" distB="0" distL="0" distR="0">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sidDel="002060CF">
          <w:rPr>
            <w:color w:val="auto"/>
            <w:w w:val="100"/>
          </w:rPr>
          <w:delText xml:space="preserve"> for all values of </w:delText>
        </w:r>
        <w:r w:rsidR="004257FF">
          <w:rPr>
            <w:noProof/>
            <w:lang w:eastAsia="ko-KR"/>
          </w:rPr>
          <w:drawing>
            <wp:inline distT="0" distB="0" distL="0" distR="0">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sidDel="002060CF">
          <w:rPr>
            <w:color w:val="auto"/>
            <w:w w:val="100"/>
          </w:rPr>
          <w:delText xml:space="preserve">. The requirement above thus states that for some continuous set of values that contain the point </w:delText>
        </w:r>
        <w:r w:rsidR="004257FF">
          <w:rPr>
            <w:noProof/>
            <w:lang w:eastAsia="ko-KR"/>
          </w:rPr>
          <w:drawing>
            <wp:inline distT="0" distB="0" distL="0" distR="0">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sidDel="002060CF">
          <w:rPr>
            <w:color w:val="auto"/>
            <w:w w:val="100"/>
          </w:rPr>
          <w:delText xml:space="preserve"> the function </w:delText>
        </w:r>
        <w:r w:rsidR="004257FF">
          <w:rPr>
            <w:noProof/>
            <w:lang w:eastAsia="ko-KR"/>
          </w:rPr>
          <w:drawing>
            <wp:inline distT="0" distB="0" distL="0" distR="0">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sidDel="002060CF">
          <w:rPr>
            <w:color w:val="auto"/>
            <w:w w:val="100"/>
          </w:rPr>
          <w:delText xml:space="preserve"> is greater than 0.8. In addition, the second constraint on the value of sidelobes may be stated mathematically as </w:delText>
        </w:r>
        <w:r w:rsidR="004257FF">
          <w:rPr>
            <w:noProof/>
            <w:lang w:eastAsia="ko-KR"/>
          </w:rPr>
          <w:drawing>
            <wp:inline distT="0" distB="0" distL="0" distR="0">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sidDel="002060CF">
          <w:rPr>
            <w:color w:val="auto"/>
            <w:w w:val="100"/>
          </w:rPr>
          <w:delText xml:space="preserve"> for all </w:delText>
        </w:r>
        <w:r w:rsidR="004257FF">
          <w:rPr>
            <w:noProof/>
            <w:lang w:eastAsia="ko-KR"/>
          </w:rPr>
          <w:drawing>
            <wp:inline distT="0" distB="0" distL="0" distR="0">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sidDel="002060CF">
          <w:rPr>
            <w:color w:val="auto"/>
            <w:w w:val="100"/>
          </w:rPr>
          <w:delText>.</w:delText>
        </w:r>
      </w:del>
    </w:p>
    <w:p w:rsidR="00953091" w:rsidRPr="00BF4C2D" w:rsidDel="002060CF" w:rsidRDefault="00E304B2" w:rsidP="00953091">
      <w:pPr>
        <w:pStyle w:val="T"/>
        <w:rPr>
          <w:del w:id="9354" w:author="BJ Kwak" w:date="2014-01-21T08:24:00Z"/>
          <w:color w:val="auto"/>
          <w:w w:val="100"/>
        </w:rPr>
      </w:pPr>
      <w:del w:id="9355" w:author="BJ Kwak" w:date="2014-01-21T08:24:00Z">
        <w:r w:rsidRPr="00BF4C2D" w:rsidDel="002060CF">
          <w:lastRenderedPageBreak/>
          <w:fldChar w:fldCharType="begin"/>
        </w:r>
        <w:r w:rsidR="00953091" w:rsidRPr="00BF4C2D" w:rsidDel="002060CF">
          <w:rPr>
            <w:color w:val="auto"/>
            <w:w w:val="100"/>
          </w:rPr>
          <w:delInstrText xml:space="preserve"> REF _Ref287261836 \h  \* MERGEFORMAT </w:delInstrText>
        </w:r>
        <w:r w:rsidRPr="00BF4C2D" w:rsidDel="002060CF">
          <w:fldChar w:fldCharType="separate"/>
        </w:r>
        <w:r w:rsidR="00953091" w:rsidRPr="00BF4C2D" w:rsidDel="002060CF">
          <w:rPr>
            <w:color w:val="auto"/>
          </w:rPr>
          <w:delText xml:space="preserve">Figure </w:delText>
        </w:r>
        <w:r w:rsidR="00953091" w:rsidRPr="00BF4C2D" w:rsidDel="002060CF">
          <w:rPr>
            <w:noProof/>
            <w:color w:val="auto"/>
          </w:rPr>
          <w:delText>12</w:delText>
        </w:r>
        <w:r w:rsidRPr="00BF4C2D" w:rsidDel="002060CF">
          <w:fldChar w:fldCharType="end"/>
        </w:r>
        <w:r w:rsidR="00953091" w:rsidRPr="00BF4C2D" w:rsidDel="002060CF">
          <w:rPr>
            <w:color w:val="auto"/>
            <w:w w:val="100"/>
          </w:rPr>
          <w:delText xml:space="preserve"> shows an example UWB-compliant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xml:space="preserve">) (left plot), along with the root raised cosine reference pulse </w:delText>
        </w:r>
        <w:r w:rsidR="00953091" w:rsidRPr="00BF4C2D" w:rsidDel="002060CF">
          <w:rPr>
            <w:i/>
            <w:iCs/>
            <w:color w:val="auto"/>
            <w:w w:val="100"/>
          </w:rPr>
          <w:delText>r</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xml:space="preserve">) (middle plot) with </w:delText>
        </w:r>
        <w:r w:rsidR="00953091" w:rsidRPr="00BF4C2D" w:rsidDel="002060CF">
          <w:rPr>
            <w:i/>
            <w:iCs/>
            <w:color w:val="auto"/>
            <w:w w:val="100"/>
          </w:rPr>
          <w:delText>T</w:delText>
        </w:r>
        <w:r w:rsidR="00953091" w:rsidRPr="00BF4C2D" w:rsidDel="002060CF">
          <w:rPr>
            <w:i/>
            <w:iCs/>
            <w:color w:val="auto"/>
            <w:w w:val="100"/>
            <w:vertAlign w:val="subscript"/>
          </w:rPr>
          <w:delText>p</w:delText>
        </w:r>
        <w:r w:rsidR="00953091" w:rsidRPr="00BF4C2D" w:rsidDel="002060CF">
          <w:rPr>
            <w:i/>
            <w:iCs/>
            <w:color w:val="auto"/>
            <w:w w:val="100"/>
          </w:rPr>
          <w:delText xml:space="preserve"> = </w:delText>
        </w:r>
        <w:r w:rsidR="00953091" w:rsidRPr="00BF4C2D" w:rsidDel="002060CF">
          <w:rPr>
            <w:color w:val="auto"/>
            <w:w w:val="100"/>
          </w:rPr>
          <w:delText>2.0</w:delText>
        </w:r>
        <w:r w:rsidR="00953091" w:rsidRPr="00BF4C2D" w:rsidDel="002060CF">
          <w:rPr>
            <w:color w:val="auto"/>
            <w:w w:val="100"/>
            <w:sz w:val="18"/>
            <w:szCs w:val="18"/>
          </w:rPr>
          <w:delText xml:space="preserve"> ns</w:delText>
        </w:r>
        <w:r w:rsidR="00953091" w:rsidRPr="00BF4C2D" w:rsidDel="002060CF">
          <w:rPr>
            <w:color w:val="auto"/>
            <w:w w:val="100"/>
          </w:rPr>
          <w:delText xml:space="preserve">and the magnitude of the cross-correlation </w:delText>
        </w:r>
        <w:r w:rsidR="004257FF">
          <w:rPr>
            <w:noProof/>
            <w:lang w:eastAsia="ko-KR"/>
          </w:rPr>
          <w:drawing>
            <wp:inline distT="0" distB="0" distL="0" distR="0">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00953091" w:rsidRPr="00BF4C2D" w:rsidDel="002060CF">
          <w:rPr>
            <w:color w:val="auto"/>
            <w:w w:val="100"/>
          </w:rPr>
          <w:delText xml:space="preserve"> (right plot). The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is an 8 order butterworth pulse with a 3 dB bandwidth of 500</w:delText>
        </w:r>
        <w:r w:rsidR="00953091" w:rsidRPr="00BF4C2D" w:rsidDel="002060CF">
          <w:rPr>
            <w:color w:val="auto"/>
          </w:rPr>
          <w:delText> </w:delText>
        </w:r>
        <w:r w:rsidR="00953091" w:rsidRPr="00BF4C2D" w:rsidDel="002060CF">
          <w:rPr>
            <w:color w:val="auto"/>
            <w:w w:val="100"/>
          </w:rPr>
          <w:delText>MHz. The figure is intended to show that this example pulse meets the requirements for compliance. Specifically, the main lobe is above 0.8 for nearly 1</w:delText>
        </w:r>
        <w:r w:rsidR="00953091" w:rsidRPr="00BF4C2D" w:rsidDel="002060CF">
          <w:rPr>
            <w:color w:val="auto"/>
          </w:rPr>
          <w:delText> </w:delText>
        </w:r>
        <w:r w:rsidR="00953091" w:rsidRPr="00BF4C2D" w:rsidDel="002060CF">
          <w:rPr>
            <w:color w:val="auto"/>
            <w:w w:val="100"/>
          </w:rPr>
          <w:delText xml:space="preserve">ns, and no sidelobe is greater than 0.3 (in this case, the largest sidelobe peak is 0.2). The pulse </w:delText>
        </w:r>
        <w:r w:rsidR="00953091" w:rsidRPr="00BF4C2D" w:rsidDel="002060CF">
          <w:rPr>
            <w:i/>
            <w:iCs/>
            <w:color w:val="auto"/>
            <w:w w:val="100"/>
          </w:rPr>
          <w:delText>p</w:delText>
        </w:r>
        <w:r w:rsidR="00953091" w:rsidRPr="00BF4C2D" w:rsidDel="002060CF">
          <w:rPr>
            <w:color w:val="auto"/>
            <w:w w:val="100"/>
          </w:rPr>
          <w:delText>(</w:delText>
        </w:r>
        <w:r w:rsidR="00953091" w:rsidRPr="00BF4C2D" w:rsidDel="002060CF">
          <w:rPr>
            <w:i/>
            <w:iCs/>
            <w:color w:val="auto"/>
            <w:w w:val="100"/>
          </w:rPr>
          <w:delText>t</w:delText>
        </w:r>
        <w:r w:rsidR="00953091" w:rsidRPr="00BF4C2D" w:rsidDel="002060CF">
          <w:rPr>
            <w:color w:val="auto"/>
            <w:w w:val="100"/>
          </w:rPr>
          <w:delText>) is a compliant pulse for channels {1:3, 5:6, 8:10, 12:14}.</w:delText>
        </w:r>
      </w:del>
    </w:p>
    <w:p w:rsidR="00953091" w:rsidRPr="00BF4C2D" w:rsidDel="002060CF" w:rsidRDefault="004257FF" w:rsidP="00953091">
      <w:pPr>
        <w:pStyle w:val="T"/>
        <w:jc w:val="center"/>
        <w:rPr>
          <w:del w:id="9356" w:author="BJ Kwak" w:date="2014-01-21T08:24:00Z"/>
          <w:color w:val="auto"/>
          <w:w w:val="100"/>
        </w:rPr>
      </w:pPr>
      <w:del w:id="9357" w:author="BJ Kwak" w:date="2014-01-21T08:24:00Z">
        <w:r>
          <w:rPr>
            <w:noProof/>
            <w:lang w:eastAsia="ko-KR"/>
          </w:rPr>
          <w:drawing>
            <wp:inline distT="0" distB="0" distL="0" distR="0">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del>
    </w:p>
    <w:p w:rsidR="00953091" w:rsidRPr="00BF4C2D" w:rsidDel="002060CF" w:rsidRDefault="00953091" w:rsidP="00953091">
      <w:pPr>
        <w:pStyle w:val="Figuretitle"/>
        <w:rPr>
          <w:del w:id="9358" w:author="BJ Kwak" w:date="2014-01-21T08:24:00Z"/>
          <w:rFonts w:ascii="Times New Roman" w:hAnsi="Times New Roman"/>
          <w:lang w:val="en-US"/>
        </w:rPr>
      </w:pPr>
      <w:bookmarkStart w:id="9359" w:name="_Ref287261836"/>
      <w:del w:id="9360" w:author="BJ Kwak" w:date="2014-01-21T08:24:00Z">
        <w:r w:rsidRPr="00BF4C2D" w:rsidDel="002060CF">
          <w:rPr>
            <w:rFonts w:ascii="Times New Roman" w:hAnsi="Times New Roman"/>
            <w:lang w:val="en-US"/>
          </w:rPr>
          <w:delText xml:space="preserve">Figure </w:delText>
        </w:r>
        <w:r w:rsidR="00E304B2"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00E304B2" w:rsidRPr="00BF4C2D" w:rsidDel="002060CF">
          <w:rPr>
            <w:b w:val="0"/>
            <w:lang w:val="en-US"/>
          </w:rPr>
          <w:fldChar w:fldCharType="separate"/>
        </w:r>
        <w:r w:rsidRPr="00BF4C2D" w:rsidDel="002060CF">
          <w:rPr>
            <w:rFonts w:ascii="Times New Roman" w:hAnsi="Times New Roman"/>
            <w:noProof/>
            <w:lang w:val="en-US"/>
          </w:rPr>
          <w:delText>12</w:delText>
        </w:r>
        <w:r w:rsidR="00E304B2" w:rsidRPr="00BF4C2D" w:rsidDel="002060CF">
          <w:rPr>
            <w:b w:val="0"/>
            <w:lang w:val="en-US"/>
          </w:rPr>
          <w:fldChar w:fldCharType="end"/>
        </w:r>
        <w:bookmarkEnd w:id="9359"/>
        <w:r w:rsidRPr="00BF4C2D" w:rsidDel="002060CF">
          <w:rPr>
            <w:rFonts w:ascii="Times New Roman" w:hAnsi="Times New Roman"/>
            <w:lang w:val="en-US"/>
          </w:rPr>
          <w:delText xml:space="preserve"> – compliant pulse example</w:delText>
        </w:r>
      </w:del>
    </w:p>
    <w:p w:rsidR="00953091" w:rsidRPr="00BF4C2D" w:rsidDel="002060CF" w:rsidRDefault="00953091" w:rsidP="00953091">
      <w:pPr>
        <w:pStyle w:val="T"/>
        <w:spacing w:before="120"/>
        <w:rPr>
          <w:del w:id="9361" w:author="BJ Kwak" w:date="2014-01-21T08:24:00Z"/>
          <w:color w:val="auto"/>
          <w:w w:val="100"/>
        </w:rPr>
      </w:pPr>
      <w:del w:id="9362" w:author="BJ Kwak" w:date="2014-01-21T08:24:00Z">
        <w:r w:rsidRPr="00BF4C2D" w:rsidDel="002060CF">
          <w:rPr>
            <w:color w:val="auto"/>
            <w:w w:val="100"/>
          </w:rPr>
          <w:delText>Note that it is not the intention of this standard to imply that pulse shaping shall occur at baseband, only that the measurements described here occur on the pulse envelope if shaping is done at passband.</w:delText>
        </w:r>
      </w:del>
    </w:p>
    <w:p w:rsidR="00953091" w:rsidRPr="00BF4C2D" w:rsidDel="002060CF" w:rsidRDefault="00953091" w:rsidP="00953091">
      <w:pPr>
        <w:pStyle w:val="T"/>
        <w:spacing w:before="0" w:line="240" w:lineRule="auto"/>
        <w:rPr>
          <w:del w:id="9363" w:author="BJ Kwak" w:date="2014-01-21T08:24:00Z"/>
          <w:color w:val="auto"/>
          <w:w w:val="100"/>
        </w:rPr>
      </w:pPr>
    </w:p>
    <w:p w:rsidR="00953091" w:rsidRPr="00BF4C2D" w:rsidDel="002060CF" w:rsidRDefault="00953091" w:rsidP="009C74CB">
      <w:pPr>
        <w:pStyle w:val="Heading4"/>
        <w:rPr>
          <w:del w:id="9364" w:author="BJ Kwak" w:date="2014-01-21T08:24:00Z"/>
          <w:lang w:val="en-US"/>
        </w:rPr>
      </w:pPr>
      <w:del w:id="9365" w:author="BJ Kwak" w:date="2014-01-21T08:24:00Z">
        <w:r w:rsidRPr="00BF4C2D" w:rsidDel="002060CF">
          <w:rPr>
            <w:lang w:val="en-US"/>
          </w:rPr>
          <w:delText>Transmit PSD mask</w:delText>
        </w:r>
      </w:del>
    </w:p>
    <w:p w:rsidR="00953091" w:rsidRPr="00BF4C2D" w:rsidDel="002060CF" w:rsidRDefault="00953091" w:rsidP="00953091">
      <w:pPr>
        <w:pStyle w:val="T"/>
        <w:spacing w:before="120"/>
        <w:rPr>
          <w:del w:id="9366" w:author="BJ Kwak" w:date="2014-01-21T08:24:00Z"/>
          <w:color w:val="auto"/>
          <w:w w:val="100"/>
        </w:rPr>
      </w:pPr>
      <w:del w:id="9367" w:author="BJ Kwak" w:date="2014-01-21T08:24:00Z">
        <w:r w:rsidRPr="00BF4C2D" w:rsidDel="002060CF">
          <w:rPr>
            <w:color w:val="auto"/>
            <w:w w:val="100"/>
          </w:rPr>
          <w:delText xml:space="preserve">The transmitted spectrum shall be less than –10 dBr (dB relative to the maximum spectral density of the signal) for </w:delText>
        </w:r>
        <w:r w:rsidR="004257FF">
          <w:rPr>
            <w:noProof/>
            <w:lang w:eastAsia="ko-KR"/>
          </w:rPr>
          <w:drawing>
            <wp:inline distT="0" distB="0" distL="0" distR="0">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sidDel="002060CF">
          <w:rPr>
            <w:color w:val="auto"/>
            <w:w w:val="100"/>
          </w:rPr>
          <w:delText xml:space="preserve"> and –18 dBr for </w:delText>
        </w:r>
        <w:r w:rsidR="004257FF">
          <w:rPr>
            <w:noProof/>
            <w:lang w:eastAsia="ko-KR"/>
          </w:rPr>
          <w:drawing>
            <wp:inline distT="0" distB="0" distL="0" distR="0">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sidDel="002060CF">
          <w:rPr>
            <w:color w:val="auto"/>
            <w:w w:val="100"/>
          </w:rPr>
          <w:delText xml:space="preserve">. For example, the transmit spectrum mask for channel 4 is shown in </w:delText>
        </w:r>
        <w:r w:rsidR="00E304B2" w:rsidRPr="00BF4C2D" w:rsidDel="002060CF">
          <w:fldChar w:fldCharType="begin"/>
        </w:r>
        <w:r w:rsidRPr="00BF4C2D" w:rsidDel="002060CF">
          <w:rPr>
            <w:color w:val="auto"/>
            <w:w w:val="100"/>
          </w:rPr>
          <w:delInstrText xml:space="preserve"> REF _Ref287261875 \h  \* MERGEFORMAT </w:delInstrText>
        </w:r>
        <w:r w:rsidR="00E304B2" w:rsidRPr="00BF4C2D" w:rsidDel="002060CF">
          <w:fldChar w:fldCharType="separate"/>
        </w:r>
        <w:r w:rsidRPr="00BF4C2D" w:rsidDel="002060CF">
          <w:rPr>
            <w:color w:val="auto"/>
          </w:rPr>
          <w:delText xml:space="preserve">Figure </w:delText>
        </w:r>
        <w:r w:rsidRPr="00BF4C2D" w:rsidDel="002060CF">
          <w:rPr>
            <w:noProof/>
            <w:color w:val="auto"/>
          </w:rPr>
          <w:delText>13</w:delText>
        </w:r>
        <w:r w:rsidR="00E304B2" w:rsidRPr="00BF4C2D" w:rsidDel="002060CF">
          <w:fldChar w:fldCharType="end"/>
        </w:r>
        <w:r w:rsidRPr="00BF4C2D" w:rsidDel="002060CF">
          <w:rPr>
            <w:color w:val="auto"/>
            <w:w w:val="100"/>
          </w:rPr>
          <w:delText>.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4257FF" w:rsidP="00953091">
      <w:pPr>
        <w:pStyle w:val="T"/>
        <w:keepNext/>
        <w:jc w:val="center"/>
        <w:rPr>
          <w:del w:id="9368" w:author="BJ Kwak" w:date="2014-01-21T08:24:00Z"/>
          <w:color w:val="auto"/>
          <w:w w:val="100"/>
        </w:rPr>
      </w:pPr>
      <w:del w:id="9369" w:author="BJ Kwak" w:date="2014-01-21T08:24:00Z">
        <w:r>
          <w:rPr>
            <w:noProof/>
            <w:lang w:eastAsia="ko-KR"/>
          </w:rPr>
          <w:lastRenderedPageBreak/>
          <w:drawing>
            <wp:inline distT="0" distB="0" distL="0" distR="0">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del>
    </w:p>
    <w:p w:rsidR="00953091" w:rsidRPr="00BF4C2D" w:rsidDel="002060CF" w:rsidRDefault="00953091" w:rsidP="00953091">
      <w:pPr>
        <w:pStyle w:val="Figuretitle"/>
        <w:rPr>
          <w:del w:id="9370" w:author="BJ Kwak" w:date="2014-01-21T08:24:00Z"/>
          <w:rFonts w:ascii="Times New Roman" w:hAnsi="Times New Roman"/>
          <w:lang w:val="en-US"/>
        </w:rPr>
      </w:pPr>
      <w:bookmarkStart w:id="9371" w:name="_Ref287261875"/>
      <w:del w:id="9372" w:author="BJ Kwak" w:date="2014-01-21T08:24:00Z">
        <w:r w:rsidRPr="00BF4C2D" w:rsidDel="002060CF">
          <w:rPr>
            <w:rFonts w:ascii="Times New Roman" w:hAnsi="Times New Roman"/>
            <w:lang w:val="en-US"/>
          </w:rPr>
          <w:delText xml:space="preserve">Figure </w:delText>
        </w:r>
        <w:r w:rsidR="00E304B2" w:rsidRPr="00BF4C2D" w:rsidDel="002060CF">
          <w:rPr>
            <w:b w:val="0"/>
            <w:lang w:val="en-US"/>
          </w:rPr>
          <w:fldChar w:fldCharType="begin"/>
        </w:r>
        <w:r w:rsidRPr="00BF4C2D" w:rsidDel="002060CF">
          <w:rPr>
            <w:rFonts w:ascii="Times New Roman" w:hAnsi="Times New Roman"/>
            <w:lang w:val="en-US"/>
          </w:rPr>
          <w:delInstrText xml:space="preserve"> SEQ Figure \* ARABIC </w:delInstrText>
        </w:r>
        <w:r w:rsidR="00E304B2" w:rsidRPr="00BF4C2D" w:rsidDel="002060CF">
          <w:rPr>
            <w:b w:val="0"/>
            <w:lang w:val="en-US"/>
          </w:rPr>
          <w:fldChar w:fldCharType="separate"/>
        </w:r>
        <w:r w:rsidRPr="00BF4C2D" w:rsidDel="002060CF">
          <w:rPr>
            <w:rFonts w:ascii="Times New Roman" w:hAnsi="Times New Roman"/>
            <w:noProof/>
            <w:lang w:val="en-US"/>
          </w:rPr>
          <w:delText>13</w:delText>
        </w:r>
        <w:r w:rsidR="00E304B2" w:rsidRPr="00BF4C2D" w:rsidDel="002060CF">
          <w:rPr>
            <w:b w:val="0"/>
            <w:lang w:val="en-US"/>
          </w:rPr>
          <w:fldChar w:fldCharType="end"/>
        </w:r>
        <w:bookmarkEnd w:id="9371"/>
        <w:r w:rsidRPr="00BF4C2D" w:rsidDel="002060CF">
          <w:rPr>
            <w:rFonts w:ascii="Times New Roman" w:hAnsi="Times New Roman"/>
            <w:lang w:val="en-US"/>
          </w:rPr>
          <w:delText xml:space="preserve"> – transmit spectrum mask for band 4</w:delText>
        </w:r>
      </w:del>
    </w:p>
    <w:p w:rsidR="00953091" w:rsidRPr="00BF4C2D" w:rsidDel="002060CF" w:rsidRDefault="00953091" w:rsidP="00953091">
      <w:pPr>
        <w:rPr>
          <w:del w:id="9373" w:author="BJ Kwak" w:date="2014-01-21T08:24:00Z"/>
          <w:lang w:val="en-US"/>
        </w:rPr>
      </w:pPr>
    </w:p>
    <w:p w:rsidR="00953091" w:rsidRPr="00BF4C2D" w:rsidDel="002060CF" w:rsidRDefault="00953091" w:rsidP="009C74CB">
      <w:pPr>
        <w:pStyle w:val="Heading4"/>
        <w:rPr>
          <w:del w:id="9374" w:author="BJ Kwak" w:date="2014-01-21T08:24:00Z"/>
          <w:lang w:val="en-US"/>
        </w:rPr>
      </w:pPr>
      <w:del w:id="9375" w:author="BJ Kwak" w:date="2014-01-21T08:24:00Z">
        <w:r w:rsidRPr="00BF4C2D" w:rsidDel="002060CF">
          <w:rPr>
            <w:lang w:val="en-US"/>
          </w:rPr>
          <w:delText xml:space="preserve">Chip rate clock and </w:delText>
        </w:r>
        <w:r w:rsidRPr="00BF4C2D" w:rsidDel="002060CF">
          <w:delText>chip</w:delText>
        </w:r>
        <w:r w:rsidRPr="00BF4C2D" w:rsidDel="002060CF">
          <w:rPr>
            <w:lang w:val="en-US"/>
          </w:rPr>
          <w:delText xml:space="preserve"> carrier alignment</w:delText>
        </w:r>
      </w:del>
    </w:p>
    <w:p w:rsidR="00953091" w:rsidRPr="00BF4C2D" w:rsidDel="002060CF" w:rsidRDefault="00953091" w:rsidP="00953091">
      <w:pPr>
        <w:pStyle w:val="T"/>
        <w:spacing w:before="120"/>
        <w:rPr>
          <w:del w:id="9376" w:author="BJ Kwak" w:date="2014-01-21T08:24:00Z"/>
          <w:color w:val="auto"/>
          <w:w w:val="100"/>
        </w:rPr>
      </w:pPr>
      <w:del w:id="9377" w:author="BJ Kwak" w:date="2014-01-21T08:24:00Z">
        <w:r w:rsidRPr="00BF4C2D" w:rsidDel="002060CF">
          <w:rPr>
            <w:color w:val="auto"/>
            <w:w w:val="100"/>
          </w:rPr>
          <w:delText xml:space="preserve">A UWB transmitter shall be capable of chipping at the peak PRF given in </w:delText>
        </w:r>
        <w:r w:rsidR="00E304B2" w:rsidRPr="00BF4C2D" w:rsidDel="002060CF">
          <w:fldChar w:fldCharType="begin"/>
        </w:r>
        <w:r w:rsidRPr="00BF4C2D" w:rsidDel="002060CF">
          <w:rPr>
            <w:color w:val="auto"/>
            <w:w w:val="100"/>
          </w:rPr>
          <w:delInstrText xml:space="preserve"> REF _Ref287255255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3</w:delText>
        </w:r>
        <w:r w:rsidR="00E304B2" w:rsidRPr="00BF4C2D" w:rsidDel="002060CF">
          <w:fldChar w:fldCharType="end"/>
        </w:r>
        <w:r w:rsidRPr="00BF4C2D" w:rsidDel="002060CF">
          <w:rPr>
            <w:color w:val="auto"/>
            <w:w w:val="100"/>
          </w:rPr>
          <w:delText xml:space="preserve">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 xml:space="preserve">parts per million. In addition, for each UWB PHY channel, the center of transmitted energy shall be at the values listed in </w:delText>
        </w:r>
        <w:r w:rsidR="00E304B2" w:rsidRPr="00BF4C2D" w:rsidDel="002060CF">
          <w:fldChar w:fldCharType="begin"/>
        </w:r>
        <w:r w:rsidRPr="00BF4C2D" w:rsidDel="002060CF">
          <w:rPr>
            <w:color w:val="auto"/>
            <w:w w:val="100"/>
          </w:rPr>
          <w:delInstrText xml:space="preserve"> REF _Ref287256284 \h  \* MERGEFORMAT </w:delInstrText>
        </w:r>
        <w:r w:rsidR="00E304B2" w:rsidRPr="00BF4C2D" w:rsidDel="002060CF">
          <w:fldChar w:fldCharType="separate"/>
        </w:r>
        <w:r w:rsidRPr="00BF4C2D" w:rsidDel="002060CF">
          <w:rPr>
            <w:color w:val="auto"/>
          </w:rPr>
          <w:delText xml:space="preserve">Table </w:delText>
        </w:r>
        <w:r w:rsidRPr="00BF4C2D" w:rsidDel="002060CF">
          <w:rPr>
            <w:noProof/>
            <w:color w:val="auto"/>
          </w:rPr>
          <w:delText>11</w:delText>
        </w:r>
        <w:r w:rsidR="00E304B2" w:rsidRPr="00BF4C2D" w:rsidDel="002060CF">
          <w:fldChar w:fldCharType="end"/>
        </w:r>
        <w:r w:rsidRPr="00BF4C2D" w:rsidDel="002060CF">
          <w:rPr>
            <w:color w:val="auto"/>
            <w:w w:val="100"/>
          </w:rPr>
          <w:delText xml:space="preserve"> also with an accuracy of ±</w:delText>
        </w:r>
        <w:r w:rsidRPr="00BF4C2D" w:rsidDel="002060CF">
          <w:rPr>
            <w:color w:val="auto"/>
          </w:rPr>
          <w:delText> </w:delText>
        </w:r>
        <w:r w:rsidRPr="00BF4C2D" w:rsidDel="002060CF">
          <w:rPr>
            <w:color w:val="auto"/>
            <w:w w:val="100"/>
          </w:rPr>
          <w:delText>20</w:delText>
        </w:r>
        <w:r w:rsidRPr="00BF4C2D" w:rsidDel="002060CF">
          <w:rPr>
            <w:color w:val="auto"/>
          </w:rPr>
          <w:delText> </w:delText>
        </w:r>
        <w:r w:rsidRPr="00BF4C2D" w:rsidDel="002060CF">
          <w:rPr>
            <w:color w:val="auto"/>
            <w:w w:val="100"/>
          </w:rPr>
          <w:delText>parts per million. The measurements shall be made using 1</w:delText>
        </w:r>
        <w:r w:rsidRPr="00BF4C2D" w:rsidDel="002060CF">
          <w:rPr>
            <w:color w:val="auto"/>
          </w:rPr>
          <w:delText> </w:delText>
        </w:r>
        <w:r w:rsidRPr="00BF4C2D" w:rsidDel="002060CF">
          <w:rPr>
            <w:color w:val="auto"/>
            <w:w w:val="100"/>
          </w:rPr>
          <w:delText>MHz resolution bandwidth and a 1</w:delText>
        </w:r>
        <w:r w:rsidRPr="00BF4C2D" w:rsidDel="002060CF">
          <w:rPr>
            <w:color w:val="auto"/>
          </w:rPr>
          <w:delText> </w:delText>
        </w:r>
        <w:r w:rsidRPr="00BF4C2D" w:rsidDel="002060CF">
          <w:rPr>
            <w:color w:val="auto"/>
            <w:w w:val="100"/>
          </w:rPr>
          <w:delText>kHz video bandwidth.</w:delText>
        </w:r>
      </w:del>
    </w:p>
    <w:p w:rsidR="00953091" w:rsidRPr="00BF4C2D" w:rsidDel="002060CF" w:rsidRDefault="00953091" w:rsidP="00953091">
      <w:pPr>
        <w:pStyle w:val="T"/>
        <w:spacing w:before="120"/>
        <w:rPr>
          <w:del w:id="9378" w:author="BJ Kwak" w:date="2014-01-21T08:24:00Z"/>
          <w:color w:val="auto"/>
        </w:rPr>
      </w:pPr>
    </w:p>
    <w:p w:rsidR="00953091" w:rsidRPr="00BF4C2D" w:rsidDel="002060CF" w:rsidRDefault="00953091" w:rsidP="009C74CB">
      <w:pPr>
        <w:pStyle w:val="Heading2"/>
        <w:rPr>
          <w:del w:id="9379" w:author="BJ Kwak" w:date="2014-01-21T08:24:00Z"/>
          <w:lang w:val="en-US"/>
        </w:rPr>
      </w:pPr>
      <w:bookmarkStart w:id="9380" w:name="_Ref289341353"/>
      <w:bookmarkStart w:id="9381" w:name="_Toc315383353"/>
      <w:bookmarkStart w:id="9382" w:name="_Toc377674907"/>
      <w:del w:id="9383" w:author="BJ Kwak" w:date="2014-01-21T08:24:00Z">
        <w:r w:rsidRPr="00BF4C2D" w:rsidDel="002060CF">
          <w:rPr>
            <w:lang w:val="en-US"/>
          </w:rPr>
          <w:delText>Timestamps and time units</w:delText>
        </w:r>
        <w:bookmarkEnd w:id="9380"/>
        <w:bookmarkEnd w:id="9381"/>
        <w:bookmarkEnd w:id="9382"/>
      </w:del>
    </w:p>
    <w:p w:rsidR="00953091" w:rsidRPr="00BF4C2D" w:rsidDel="002060CF" w:rsidRDefault="00953091" w:rsidP="00953091">
      <w:pPr>
        <w:pStyle w:val="T"/>
        <w:spacing w:before="120"/>
        <w:rPr>
          <w:del w:id="9384" w:author="BJ Kwak" w:date="2014-01-21T08:24:00Z"/>
          <w:color w:val="auto"/>
        </w:rPr>
      </w:pPr>
      <w:del w:id="9385" w:author="BJ Kwak" w:date="2014-01-21T08:24:00Z">
        <w:r w:rsidRPr="00BF4C2D" w:rsidDel="002060CF">
          <w:rPr>
            <w:color w:val="auto"/>
          </w:rPr>
          <w:delText xml:space="preserve">The UWB PHY supports precision ranging and localization through the capability of time stamping, using a </w:delText>
        </w:r>
        <w:r w:rsidRPr="00BF4C2D" w:rsidDel="002060CF">
          <w:rPr>
            <w:i/>
            <w:color w:val="auto"/>
          </w:rPr>
          <w:delText xml:space="preserve">ranging counter, </w:delText>
        </w:r>
        <w:r w:rsidRPr="00BF4C2D" w:rsidDel="002060CF">
          <w:rPr>
            <w:color w:val="auto"/>
          </w:rPr>
          <w:delText xml:space="preserve">the precise instant that RMARKERS are received (and transmitted) at the device antenna. </w:delText>
        </w:r>
      </w:del>
    </w:p>
    <w:p w:rsidR="00953091" w:rsidRPr="00BF4C2D" w:rsidDel="002060CF"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del w:id="9386" w:author="BJ Kwak" w:date="2014-01-21T08:24:00Z"/>
          <w:color w:val="auto"/>
        </w:rPr>
      </w:pPr>
      <w:del w:id="9387" w:author="BJ Kwak" w:date="2014-01-21T08:24:00Z">
        <w:r w:rsidRPr="00BF4C2D" w:rsidDel="002060CF">
          <w:rPr>
            <w:color w:val="auto"/>
          </w:rPr>
          <w:tab/>
        </w:r>
        <w:r w:rsidRPr="00BF4C2D" w:rsidDel="002060CF">
          <w:rPr>
            <w:color w:val="auto"/>
          </w:rPr>
          <w:tab/>
        </w:r>
        <w:r w:rsidRPr="00BF4C2D" w:rsidDel="002060CF">
          <w:rPr>
            <w:color w:val="auto"/>
          </w:rPr>
          <w:tab/>
        </w:r>
        <w:r w:rsidRPr="00BF4C2D" w:rsidDel="002060CF">
          <w:rPr>
            <w:color w:val="auto"/>
          </w:rPr>
          <w:tab/>
        </w:r>
      </w:del>
    </w:p>
    <w:p w:rsidR="00953091" w:rsidRPr="00BF4C2D" w:rsidDel="002060CF" w:rsidRDefault="00953091" w:rsidP="009C74CB">
      <w:pPr>
        <w:pStyle w:val="Heading4"/>
        <w:rPr>
          <w:del w:id="9388" w:author="BJ Kwak" w:date="2014-01-21T08:24:00Z"/>
          <w:lang w:val="en-US"/>
        </w:rPr>
      </w:pPr>
      <w:del w:id="9389" w:author="BJ Kwak" w:date="2014-01-21T08:24:00Z">
        <w:r w:rsidRPr="00BF4C2D" w:rsidDel="002060CF">
          <w:rPr>
            <w:lang w:val="en-US"/>
          </w:rPr>
          <w:delText>Time units</w:delText>
        </w:r>
      </w:del>
    </w:p>
    <w:p w:rsidR="00953091" w:rsidRPr="00BF4C2D" w:rsidDel="002060CF" w:rsidRDefault="00953091" w:rsidP="00953091">
      <w:pPr>
        <w:pStyle w:val="T"/>
        <w:spacing w:before="120"/>
        <w:rPr>
          <w:del w:id="9390" w:author="BJ Kwak" w:date="2014-01-21T08:24:00Z"/>
          <w:color w:val="auto"/>
        </w:rPr>
      </w:pPr>
      <w:del w:id="9391" w:author="BJ Kwak" w:date="2014-01-21T08:24:00Z">
        <w:r w:rsidRPr="00BF4C2D" w:rsidDel="002060CF">
          <w:rPr>
            <w:color w:val="auto"/>
          </w:rPr>
          <w:delText xml:space="preserve">The time units used for ranging timestamps is defined by the least significant bit (LSB) of the time values which represents </w:delText>
        </w:r>
        <w:r w:rsidRPr="00BF4C2D" w:rsidDel="002060CF">
          <w:rPr>
            <w:color w:val="auto"/>
            <w:vertAlign w:val="superscript"/>
          </w:rPr>
          <w:delText>1</w:delText>
        </w:r>
        <w:r w:rsidRPr="00BF4C2D" w:rsidDel="002060CF">
          <w:rPr>
            <w:color w:val="auto"/>
          </w:rPr>
          <w:delText>/</w:delText>
        </w:r>
        <w:r w:rsidRPr="00BF4C2D" w:rsidDel="002060CF">
          <w:rPr>
            <w:color w:val="auto"/>
            <w:vertAlign w:val="subscript"/>
          </w:rPr>
          <w:delText>128</w:delText>
        </w:r>
        <w:r w:rsidRPr="00BF4C2D" w:rsidDel="002060CF">
          <w:rPr>
            <w:color w:val="auto"/>
          </w:rPr>
          <w:delText xml:space="preserve"> of a chip time at the mandatory chipping rate of 499.2 MHz.  </w:delText>
        </w:r>
      </w:del>
    </w:p>
    <w:p w:rsidR="00953091" w:rsidRPr="00BF4C2D" w:rsidDel="002060CF" w:rsidRDefault="00953091" w:rsidP="00953091">
      <w:pPr>
        <w:pStyle w:val="T"/>
        <w:spacing w:before="120"/>
        <w:rPr>
          <w:del w:id="9392" w:author="BJ Kwak" w:date="2014-01-21T08:24:00Z"/>
          <w:color w:val="auto"/>
        </w:rPr>
      </w:pPr>
      <w:del w:id="9393" w:author="BJ Kwak" w:date="2014-01-21T08:24:00Z">
        <w:r w:rsidRPr="00BF4C2D" w:rsidDel="002060CF">
          <w:rPr>
            <w:color w:val="auto"/>
          </w:rPr>
          <w:delTex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delText>
        </w:r>
      </w:del>
    </w:p>
    <w:p w:rsidR="00953091" w:rsidRPr="00BF4C2D" w:rsidDel="002060CF" w:rsidRDefault="00953091" w:rsidP="00953091">
      <w:pPr>
        <w:pStyle w:val="T"/>
        <w:spacing w:before="120"/>
        <w:rPr>
          <w:del w:id="9394" w:author="BJ Kwak" w:date="2014-01-21T08:24:00Z"/>
          <w:color w:val="auto"/>
        </w:rPr>
      </w:pPr>
    </w:p>
    <w:p w:rsidR="00953091" w:rsidRPr="00BF4C2D" w:rsidDel="002060CF" w:rsidRDefault="00953091" w:rsidP="009C74CB">
      <w:pPr>
        <w:pStyle w:val="Heading4"/>
        <w:rPr>
          <w:del w:id="9395" w:author="BJ Kwak" w:date="2014-01-21T08:24:00Z"/>
          <w:lang w:val="en-US"/>
        </w:rPr>
      </w:pPr>
      <w:del w:id="9396" w:author="BJ Kwak" w:date="2014-01-21T08:24:00Z">
        <w:r w:rsidRPr="00BF4C2D" w:rsidDel="002060CF">
          <w:rPr>
            <w:lang w:val="en-US"/>
          </w:rPr>
          <w:delText>Antenna delays</w:delText>
        </w:r>
      </w:del>
    </w:p>
    <w:p w:rsidR="00953091" w:rsidRPr="00BF4C2D" w:rsidDel="002060CF" w:rsidRDefault="00953091" w:rsidP="00953091">
      <w:pPr>
        <w:pStyle w:val="T"/>
        <w:spacing w:before="120"/>
        <w:rPr>
          <w:del w:id="9397" w:author="BJ Kwak" w:date="2014-01-21T08:24:00Z"/>
          <w:color w:val="auto"/>
        </w:rPr>
      </w:pPr>
      <w:del w:id="9398" w:author="BJ Kwak" w:date="2014-01-21T08:24:00Z">
        <w:r w:rsidRPr="00BF4C2D" w:rsidDel="002060CF">
          <w:rPr>
            <w:color w:val="auto"/>
          </w:rPr>
          <w:delText xml:space="preserve">The time of arrival and time of sending events relate to the RMARKER being at the antenna. </w:delText>
        </w:r>
      </w:del>
    </w:p>
    <w:p w:rsidR="00953091" w:rsidRPr="00BF4C2D" w:rsidDel="002060CF" w:rsidRDefault="00953091" w:rsidP="00953091">
      <w:pPr>
        <w:pStyle w:val="T"/>
        <w:spacing w:before="120"/>
        <w:rPr>
          <w:del w:id="9399" w:author="BJ Kwak" w:date="2014-01-21T08:24:00Z"/>
          <w:color w:val="auto"/>
        </w:rPr>
      </w:pPr>
      <w:del w:id="9400" w:author="BJ Kwak" w:date="2014-01-21T08:24:00Z">
        <w:r w:rsidRPr="00BF4C2D" w:rsidDel="002060CF">
          <w:rPr>
            <w:color w:val="auto"/>
          </w:rPr>
          <w:delTex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delText>
        </w:r>
      </w:del>
    </w:p>
    <w:p w:rsidR="00953091" w:rsidRPr="00BF4C2D" w:rsidDel="002060CF" w:rsidRDefault="00953091" w:rsidP="00953091">
      <w:pPr>
        <w:pStyle w:val="T"/>
        <w:spacing w:before="120"/>
        <w:rPr>
          <w:del w:id="9401" w:author="BJ Kwak" w:date="2014-01-21T08:24:00Z"/>
          <w:color w:val="auto"/>
        </w:rPr>
      </w:pPr>
      <w:del w:id="9402" w:author="BJ Kwak" w:date="2014-01-21T08:24:00Z">
        <w:r w:rsidRPr="00BF4C2D" w:rsidDel="002060CF">
          <w:rPr>
            <w:color w:val="auto"/>
          </w:rPr>
          <w:delTex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delText>
        </w:r>
      </w:del>
    </w:p>
    <w:p w:rsidR="00953091" w:rsidRPr="00BF4C2D" w:rsidDel="002060CF" w:rsidRDefault="00953091" w:rsidP="00953091">
      <w:pPr>
        <w:rPr>
          <w:del w:id="9403" w:author="BJ Kwak" w:date="2014-01-21T08:24:00Z"/>
          <w:lang w:eastAsia="ko-KR"/>
        </w:rPr>
      </w:pPr>
      <w:del w:id="9404" w:author="BJ Kwak" w:date="2014-01-21T08:24:00Z">
        <w:r w:rsidRPr="00BF4C2D" w:rsidDel="002060CF">
          <w:delText>The mechanisms for determining these antenna delays are beyond the scope of this standard</w:delText>
        </w:r>
      </w:del>
    </w:p>
    <w:p w:rsidR="00953091" w:rsidRPr="00953091" w:rsidDel="002060CF" w:rsidRDefault="00953091" w:rsidP="00E36568">
      <w:pPr>
        <w:rPr>
          <w:del w:id="9405" w:author="BJ Kwak" w:date="2014-01-21T08:24:00Z"/>
          <w:b/>
          <w:lang w:eastAsia="ko-KR"/>
        </w:rPr>
      </w:pPr>
      <w:del w:id="9406" w:author="BJ Kwak" w:date="2014-01-21T08:24:00Z">
        <w:r w:rsidRPr="00953091" w:rsidDel="002060CF">
          <w:rPr>
            <w:rFonts w:hint="eastAsia"/>
            <w:b/>
            <w:highlight w:val="yellow"/>
            <w:lang w:eastAsia="ko-KR"/>
          </w:rPr>
          <w:delText>&lt;/Billy&gt;</w:delText>
        </w:r>
      </w:del>
    </w:p>
    <w:p w:rsidR="00953091" w:rsidRDefault="00953091" w:rsidP="00E36568">
      <w:pPr>
        <w:rPr>
          <w:lang w:eastAsia="ko-KR"/>
        </w:rPr>
      </w:pPr>
    </w:p>
    <w:p w:rsidR="00E176BC" w:rsidRDefault="00E176BC" w:rsidP="00E36568">
      <w:pPr>
        <w:rPr>
          <w:lang w:eastAsia="ko-KR"/>
        </w:rPr>
      </w:pPr>
    </w:p>
    <w:p w:rsidR="00C42A88" w:rsidRDefault="00C42A88" w:rsidP="00C42A88">
      <w:pPr>
        <w:pStyle w:val="Heading2"/>
        <w:numPr>
          <w:ilvl w:val="0"/>
          <w:numId w:val="0"/>
        </w:numPr>
      </w:pPr>
      <w:bookmarkStart w:id="9407" w:name="_Toc361059652"/>
      <w:bookmarkStart w:id="9408" w:name="_Toc377674908"/>
      <w:r>
        <w:t>Appendix A</w:t>
      </w:r>
      <w:bookmarkEnd w:id="9407"/>
      <w:bookmarkEnd w:id="9408"/>
    </w:p>
    <w:p w:rsidR="00336C1C" w:rsidRPr="00336C1C" w:rsidRDefault="00336C1C" w:rsidP="00C42A88">
      <w:pPr>
        <w:spacing w:line="276" w:lineRule="auto"/>
        <w:rPr>
          <w:highlight w:val="yellow"/>
          <w:lang w:eastAsia="ko-KR"/>
        </w:rPr>
      </w:pPr>
    </w:p>
    <w:p w:rsidR="00336C1C" w:rsidRPr="00336C1C" w:rsidDel="007C0709" w:rsidRDefault="00336C1C" w:rsidP="00C42A88">
      <w:pPr>
        <w:spacing w:line="276" w:lineRule="auto"/>
        <w:rPr>
          <w:del w:id="9409" w:author="BJ Kwak" w:date="2014-01-21T08:40:00Z"/>
          <w:i/>
          <w:color w:val="FF0000"/>
          <w:lang w:eastAsia="ko-KR"/>
        </w:rPr>
      </w:pPr>
      <w:del w:id="9410" w:author="BJ Kwak" w:date="2014-01-21T08:40:00Z">
        <w:r w:rsidRPr="00336C1C" w:rsidDel="007C0709">
          <w:rPr>
            <w:rFonts w:hint="eastAsia"/>
            <w:i/>
            <w:color w:val="FF0000"/>
            <w:lang w:eastAsia="ko-KR"/>
          </w:rPr>
          <w:delText xml:space="preserve">Editor: The text enclosed by &lt;395r1&gt; is general in nature, but the TG has not agreed if this is how PAC </w:delText>
        </w:r>
        <w:r w:rsidDel="007C0709">
          <w:rPr>
            <w:rFonts w:hint="eastAsia"/>
            <w:i/>
            <w:color w:val="FF0000"/>
            <w:lang w:eastAsia="ko-KR"/>
          </w:rPr>
          <w:delText xml:space="preserve">will </w:delText>
        </w:r>
        <w:r w:rsidDel="007C0709">
          <w:rPr>
            <w:i/>
            <w:color w:val="FF0000"/>
            <w:lang w:eastAsia="ko-KR"/>
          </w:rPr>
          <w:delText>classify</w:delText>
        </w:r>
        <w:r w:rsidDel="007C0709">
          <w:rPr>
            <w:rFonts w:hint="eastAsia"/>
            <w:i/>
            <w:color w:val="FF0000"/>
            <w:lang w:eastAsia="ko-KR"/>
          </w:rPr>
          <w:delText xml:space="preserve"> service types. Please comment.</w:delText>
        </w:r>
      </w:del>
    </w:p>
    <w:p w:rsidR="00C42A88" w:rsidRPr="00BB22BC" w:rsidDel="007C0709" w:rsidRDefault="00C42A88" w:rsidP="00C42A88">
      <w:pPr>
        <w:spacing w:line="276" w:lineRule="auto"/>
        <w:rPr>
          <w:del w:id="9411" w:author="BJ Kwak" w:date="2014-01-21T08:40:00Z"/>
          <w:b/>
          <w:lang w:eastAsia="ko-KR"/>
        </w:rPr>
      </w:pPr>
      <w:del w:id="9412" w:author="BJ Kwak" w:date="2014-01-21T08:40:00Z">
        <w:r w:rsidRPr="00BB22BC" w:rsidDel="007C0709">
          <w:rPr>
            <w:rFonts w:hint="eastAsia"/>
            <w:b/>
            <w:highlight w:val="yellow"/>
            <w:lang w:eastAsia="ko-KR"/>
          </w:rPr>
          <w:delText>&lt;395r1</w:delText>
        </w:r>
        <w:r w:rsidR="004C161E" w:rsidDel="007C0709">
          <w:rPr>
            <w:rFonts w:hint="eastAsia"/>
            <w:b/>
            <w:highlight w:val="yellow"/>
            <w:lang w:eastAsia="ko-KR"/>
          </w:rPr>
          <w:delText xml:space="preserve"> name=</w:delText>
        </w:r>
        <w:r w:rsidR="004C161E" w:rsidDel="007C0709">
          <w:rPr>
            <w:b/>
            <w:highlight w:val="yellow"/>
            <w:lang w:eastAsia="ko-KR"/>
          </w:rPr>
          <w:delText>”</w:delText>
        </w:r>
        <w:r w:rsidR="004C161E" w:rsidDel="007C0709">
          <w:rPr>
            <w:rFonts w:hint="eastAsia"/>
            <w:b/>
            <w:highlight w:val="yellow"/>
            <w:lang w:eastAsia="ko-KR"/>
          </w:rPr>
          <w:delText>Jinyoung Chun, LG, jiny.chunWlge.com</w:delText>
        </w:r>
        <w:r w:rsidRPr="00BB22BC" w:rsidDel="007C0709">
          <w:rPr>
            <w:rFonts w:hint="eastAsia"/>
            <w:b/>
            <w:highlight w:val="yellow"/>
            <w:lang w:eastAsia="ko-KR"/>
          </w:rPr>
          <w:delText>&gt;</w:delText>
        </w:r>
      </w:del>
    </w:p>
    <w:p w:rsidR="00C42A88" w:rsidDel="007C0709" w:rsidRDefault="00C42A88" w:rsidP="00C42A88">
      <w:pPr>
        <w:spacing w:line="276" w:lineRule="auto"/>
        <w:rPr>
          <w:del w:id="9413" w:author="BJ Kwak" w:date="2014-01-21T08:40:00Z"/>
          <w:lang w:eastAsia="ko-KR"/>
        </w:rPr>
      </w:pPr>
      <w:del w:id="9414" w:author="BJ Kwak" w:date="2014-01-21T08:40:00Z">
        <w:r w:rsidDel="007C0709">
          <w:rPr>
            <w:lang w:eastAsia="ko-KR"/>
          </w:rPr>
          <w:delText>Table A. List of Service types</w:delText>
        </w:r>
      </w:del>
    </w:p>
    <w:tbl>
      <w:tblPr>
        <w:tblW w:w="5560" w:type="dxa"/>
        <w:tblInd w:w="534" w:type="dxa"/>
        <w:tblCellMar>
          <w:left w:w="0" w:type="dxa"/>
          <w:right w:w="0" w:type="dxa"/>
        </w:tblCellMar>
        <w:tblLook w:val="04A0"/>
      </w:tblPr>
      <w:tblGrid>
        <w:gridCol w:w="1720"/>
        <w:gridCol w:w="3840"/>
      </w:tblGrid>
      <w:tr w:rsidR="00C42A88" w:rsidDel="007C0709" w:rsidTr="00C42A88">
        <w:trPr>
          <w:del w:id="9415" w:author="BJ Kwak" w:date="2014-01-21T08:40: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Del="007C0709" w:rsidRDefault="00C42A88">
            <w:pPr>
              <w:rPr>
                <w:del w:id="9416" w:author="BJ Kwak" w:date="2014-01-21T08:40:00Z"/>
                <w:kern w:val="2"/>
                <w:lang w:val="en-US" w:eastAsia="ko-KR"/>
              </w:rPr>
            </w:pPr>
            <w:del w:id="9417" w:author="BJ Kwak" w:date="2014-01-21T08:40:00Z">
              <w:r w:rsidDel="007C0709">
                <w:rPr>
                  <w:b/>
                  <w:bCs/>
                  <w:kern w:val="2"/>
                  <w:lang w:val="en-US" w:eastAsia="ko-KR"/>
                </w:rPr>
                <w:delText xml:space="preserve">Value </w:delText>
              </w:r>
            </w:del>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Del="007C0709" w:rsidRDefault="00C42A88">
            <w:pPr>
              <w:rPr>
                <w:del w:id="9418" w:author="BJ Kwak" w:date="2014-01-21T08:40:00Z"/>
                <w:kern w:val="2"/>
                <w:lang w:val="en-US" w:eastAsia="ko-KR"/>
              </w:rPr>
            </w:pPr>
            <w:del w:id="9419" w:author="BJ Kwak" w:date="2014-01-21T08:40:00Z">
              <w:r w:rsidDel="007C0709">
                <w:rPr>
                  <w:b/>
                  <w:bCs/>
                  <w:kern w:val="2"/>
                  <w:lang w:val="en-US" w:eastAsia="ko-KR"/>
                </w:rPr>
                <w:delText xml:space="preserve">Meaning </w:delText>
              </w:r>
            </w:del>
          </w:p>
        </w:tc>
      </w:tr>
      <w:tr w:rsidR="00C42A88" w:rsidDel="007C0709" w:rsidTr="00C42A88">
        <w:trPr>
          <w:del w:id="9420"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21" w:author="BJ Kwak" w:date="2014-01-21T08:40:00Z"/>
                <w:kern w:val="2"/>
                <w:lang w:val="en-US" w:eastAsia="ko-KR"/>
              </w:rPr>
            </w:pPr>
            <w:del w:id="9422" w:author="BJ Kwak" w:date="2014-01-21T08:40:00Z">
              <w:r w:rsidDel="007C0709">
                <w:rPr>
                  <w:kern w:val="2"/>
                  <w:lang w:val="en-US" w:eastAsia="ko-KR"/>
                </w:rPr>
                <w:delText xml:space="preserve">0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423" w:author="BJ Kwak" w:date="2014-01-21T08:40:00Z"/>
                <w:kern w:val="2"/>
                <w:lang w:val="en-US" w:eastAsia="ko-KR"/>
              </w:rPr>
            </w:pPr>
            <w:del w:id="9424" w:author="BJ Kwak" w:date="2014-01-21T08:40:00Z">
              <w:r w:rsidDel="007C0709">
                <w:rPr>
                  <w:kern w:val="2"/>
                  <w:lang w:val="en-US" w:eastAsia="ko-KR"/>
                </w:rPr>
                <w:delText xml:space="preserve">All Service Types </w:delText>
              </w:r>
            </w:del>
          </w:p>
        </w:tc>
      </w:tr>
      <w:tr w:rsidR="00C42A88" w:rsidDel="007C0709" w:rsidTr="00C42A88">
        <w:trPr>
          <w:del w:id="9425"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26" w:author="BJ Kwak" w:date="2014-01-21T08:40:00Z"/>
                <w:kern w:val="2"/>
                <w:lang w:val="en-US" w:eastAsia="ko-KR"/>
              </w:rPr>
            </w:pPr>
            <w:del w:id="9427" w:author="BJ Kwak" w:date="2014-01-21T08:40:00Z">
              <w:r w:rsidDel="007C0709">
                <w:rPr>
                  <w:kern w:val="2"/>
                  <w:lang w:val="en-US" w:eastAsia="ko-KR"/>
                </w:rPr>
                <w:delText xml:space="preserve">1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28" w:author="BJ Kwak" w:date="2014-01-21T08:40:00Z"/>
                <w:kern w:val="2"/>
                <w:lang w:val="en-US" w:eastAsia="ko-KR"/>
              </w:rPr>
            </w:pPr>
            <w:del w:id="9429" w:author="BJ Kwak" w:date="2014-01-21T08:40:00Z">
              <w:r w:rsidRPr="00ED038E" w:rsidDel="007C0709">
                <w:rPr>
                  <w:kern w:val="2"/>
                  <w:lang w:eastAsia="ko-KR"/>
                </w:rPr>
                <w:delText>real-time streaming</w:delText>
              </w:r>
            </w:del>
          </w:p>
        </w:tc>
      </w:tr>
      <w:tr w:rsidR="00C42A88" w:rsidDel="007C0709" w:rsidTr="00C42A88">
        <w:trPr>
          <w:del w:id="9430"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31" w:author="BJ Kwak" w:date="2014-01-21T08:40:00Z"/>
                <w:kern w:val="2"/>
                <w:lang w:val="en-US" w:eastAsia="ko-KR"/>
              </w:rPr>
            </w:pPr>
            <w:del w:id="9432" w:author="BJ Kwak" w:date="2014-01-21T08:40:00Z">
              <w:r w:rsidDel="007C0709">
                <w:rPr>
                  <w:kern w:val="2"/>
                  <w:lang w:val="en-US" w:eastAsia="ko-KR"/>
                </w:rPr>
                <w:delText xml:space="preserve">2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336C1C">
            <w:pPr>
              <w:rPr>
                <w:del w:id="9433" w:author="BJ Kwak" w:date="2014-01-21T08:40:00Z"/>
                <w:kern w:val="2"/>
                <w:lang w:val="en-US" w:eastAsia="ko-KR"/>
              </w:rPr>
            </w:pPr>
            <w:del w:id="9434" w:author="BJ Kwak" w:date="2014-01-21T08:40:00Z">
              <w:r w:rsidRPr="00ED038E" w:rsidDel="007C0709">
                <w:rPr>
                  <w:kern w:val="2"/>
                  <w:lang w:eastAsia="ko-KR"/>
                </w:rPr>
                <w:delText>D</w:delText>
              </w:r>
              <w:r w:rsidR="00C42A88" w:rsidRPr="00ED038E" w:rsidDel="007C0709">
                <w:rPr>
                  <w:kern w:val="2"/>
                  <w:lang w:eastAsia="ko-KR"/>
                </w:rPr>
                <w:delText>isplay</w:delText>
              </w:r>
            </w:del>
          </w:p>
        </w:tc>
      </w:tr>
      <w:tr w:rsidR="00C42A88" w:rsidDel="007C0709" w:rsidTr="00C42A88">
        <w:trPr>
          <w:del w:id="9435"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36" w:author="BJ Kwak" w:date="2014-01-21T08:40:00Z"/>
                <w:kern w:val="2"/>
                <w:lang w:val="en-US" w:eastAsia="ko-KR"/>
              </w:rPr>
            </w:pPr>
            <w:del w:id="9437" w:author="BJ Kwak" w:date="2014-01-21T08:40:00Z">
              <w:r w:rsidDel="007C0709">
                <w:rPr>
                  <w:kern w:val="2"/>
                  <w:lang w:val="en-US" w:eastAsia="ko-KR"/>
                </w:rPr>
                <w:delText xml:space="preserve">3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38" w:author="BJ Kwak" w:date="2014-01-21T08:40:00Z"/>
                <w:kern w:val="2"/>
                <w:lang w:val="en-US" w:eastAsia="ko-KR"/>
              </w:rPr>
            </w:pPr>
            <w:del w:id="9439" w:author="BJ Kwak" w:date="2014-01-21T08:40:00Z">
              <w:r w:rsidRPr="00ED038E" w:rsidDel="007C0709">
                <w:rPr>
                  <w:kern w:val="2"/>
                  <w:lang w:eastAsia="ko-KR"/>
                </w:rPr>
                <w:delText>talking (VoIP)</w:delText>
              </w:r>
            </w:del>
          </w:p>
        </w:tc>
      </w:tr>
      <w:tr w:rsidR="00C42A88" w:rsidDel="007C0709" w:rsidTr="00C42A88">
        <w:trPr>
          <w:del w:id="9440"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41" w:author="BJ Kwak" w:date="2014-01-21T08:40:00Z"/>
                <w:kern w:val="2"/>
                <w:lang w:val="en-US" w:eastAsia="ko-KR"/>
              </w:rPr>
            </w:pPr>
            <w:del w:id="9442" w:author="BJ Kwak" w:date="2014-01-21T08:40:00Z">
              <w:r w:rsidDel="007C0709">
                <w:rPr>
                  <w:kern w:val="2"/>
                  <w:lang w:val="en-US" w:eastAsia="ko-KR"/>
                </w:rPr>
                <w:delText xml:space="preserve">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Del="007C0709" w:rsidRDefault="00C42A88">
            <w:pPr>
              <w:rPr>
                <w:del w:id="9443" w:author="BJ Kwak" w:date="2014-01-21T08:40:00Z"/>
                <w:kern w:val="2"/>
                <w:lang w:val="en-US" w:eastAsia="ko-KR"/>
              </w:rPr>
            </w:pPr>
            <w:del w:id="9444" w:author="BJ Kwak" w:date="2014-01-21T08:40:00Z">
              <w:r w:rsidRPr="00ED038E" w:rsidDel="007C0709">
                <w:rPr>
                  <w:kern w:val="2"/>
                  <w:lang w:eastAsia="ko-KR"/>
                </w:rPr>
                <w:delText>two-way gaming</w:delText>
              </w:r>
            </w:del>
          </w:p>
        </w:tc>
      </w:tr>
      <w:tr w:rsidR="00C42A88" w:rsidDel="007C0709" w:rsidTr="00C42A88">
        <w:trPr>
          <w:del w:id="9445" w:author="BJ Kwak" w:date="2014-01-21T08:40: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Del="007C0709" w:rsidRDefault="00C42A88">
            <w:pPr>
              <w:rPr>
                <w:del w:id="9446" w:author="BJ Kwak" w:date="2014-01-21T08:40:00Z"/>
                <w:kern w:val="2"/>
                <w:lang w:val="en-US" w:eastAsia="ko-KR"/>
              </w:rPr>
            </w:pPr>
            <w:del w:id="9447" w:author="BJ Kwak" w:date="2014-01-21T08:40:00Z">
              <w:r w:rsidDel="007C0709">
                <w:rPr>
                  <w:kern w:val="2"/>
                  <w:lang w:val="en-US" w:eastAsia="ko-KR"/>
                </w:rPr>
                <w:delText xml:space="preserve">5 – 254 </w:delText>
              </w:r>
            </w:del>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Del="007C0709" w:rsidRDefault="00C42A88">
            <w:pPr>
              <w:rPr>
                <w:del w:id="9448" w:author="BJ Kwak" w:date="2014-01-21T08:40:00Z"/>
                <w:kern w:val="2"/>
                <w:lang w:val="en-US" w:eastAsia="ko-KR"/>
              </w:rPr>
            </w:pPr>
            <w:del w:id="9449" w:author="BJ Kwak" w:date="2014-01-21T08:40:00Z">
              <w:r w:rsidDel="007C0709">
                <w:rPr>
                  <w:kern w:val="2"/>
                  <w:lang w:val="en-US" w:eastAsia="ko-KR"/>
                </w:rPr>
                <w:delText xml:space="preserve">Reserved </w:delText>
              </w:r>
            </w:del>
          </w:p>
        </w:tc>
      </w:tr>
      <w:tr w:rsidR="00C42A88" w:rsidDel="007C0709" w:rsidTr="00C42A88">
        <w:trPr>
          <w:del w:id="9450" w:author="BJ Kwak" w:date="2014-01-21T08:40: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Del="007C0709" w:rsidRDefault="00C42A88">
            <w:pPr>
              <w:rPr>
                <w:del w:id="9451" w:author="BJ Kwak" w:date="2014-01-21T08:40:00Z"/>
                <w:kern w:val="2"/>
                <w:lang w:val="en-US" w:eastAsia="ko-KR"/>
              </w:rPr>
            </w:pPr>
            <w:del w:id="9452" w:author="BJ Kwak" w:date="2014-01-21T08:40:00Z">
              <w:r w:rsidDel="007C0709">
                <w:rPr>
                  <w:kern w:val="2"/>
                  <w:lang w:val="en-US" w:eastAsia="ko-KR"/>
                </w:rPr>
                <w:delText xml:space="preserve">255 </w:delText>
              </w:r>
            </w:del>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Del="007C0709" w:rsidRDefault="00C42A88">
            <w:pPr>
              <w:rPr>
                <w:del w:id="9453" w:author="BJ Kwak" w:date="2014-01-21T08:40:00Z"/>
                <w:kern w:val="2"/>
                <w:lang w:val="en-US" w:eastAsia="ko-KR"/>
              </w:rPr>
            </w:pPr>
            <w:del w:id="9454" w:author="BJ Kwak" w:date="2014-01-21T08:40:00Z">
              <w:r w:rsidDel="007C0709">
                <w:rPr>
                  <w:kern w:val="2"/>
                  <w:lang w:val="en-US" w:eastAsia="ko-KR"/>
                </w:rPr>
                <w:delText xml:space="preserve">Vendor Specific </w:delText>
              </w:r>
            </w:del>
          </w:p>
        </w:tc>
      </w:tr>
    </w:tbl>
    <w:p w:rsidR="00C42A88" w:rsidRPr="00BB22BC" w:rsidDel="007C0709" w:rsidRDefault="00C42A88" w:rsidP="00C42A88">
      <w:pPr>
        <w:rPr>
          <w:del w:id="9455" w:author="BJ Kwak" w:date="2014-01-21T08:40:00Z"/>
          <w:b/>
          <w:lang w:eastAsia="ko-KR"/>
        </w:rPr>
      </w:pPr>
      <w:del w:id="9456" w:author="BJ Kwak" w:date="2014-01-21T08:40:00Z">
        <w:r w:rsidRPr="00BB22BC" w:rsidDel="007C0709">
          <w:rPr>
            <w:rFonts w:hint="eastAsia"/>
            <w:b/>
            <w:highlight w:val="yellow"/>
            <w:lang w:eastAsia="ko-KR"/>
          </w:rPr>
          <w:delText>&lt;/395r1&gt;</w:delText>
        </w:r>
      </w:del>
    </w:p>
    <w:p w:rsidR="00E176BC" w:rsidDel="007C0709" w:rsidRDefault="00E176BC" w:rsidP="007C0709">
      <w:pPr>
        <w:rPr>
          <w:del w:id="9457" w:author="BJ Kwak" w:date="2014-01-21T08:40:00Z"/>
          <w:lang w:eastAsia="ko-KR"/>
        </w:rPr>
      </w:pPr>
    </w:p>
    <w:p w:rsidR="00234691" w:rsidDel="007C0709" w:rsidRDefault="00234691" w:rsidP="000410EB">
      <w:pPr>
        <w:rPr>
          <w:del w:id="9458" w:author="BJ Kwak" w:date="2014-01-21T08:41:00Z"/>
          <w:lang w:eastAsia="ko-KR"/>
        </w:rPr>
      </w:pPr>
    </w:p>
    <w:p w:rsidR="00336C1C" w:rsidRPr="00336C1C" w:rsidDel="007C0709" w:rsidRDefault="00336C1C" w:rsidP="000410EB">
      <w:pPr>
        <w:rPr>
          <w:del w:id="9459" w:author="BJ Kwak" w:date="2014-01-21T08:41:00Z"/>
          <w:i/>
          <w:color w:val="FF0000"/>
          <w:lang w:eastAsia="ko-KR"/>
        </w:rPr>
      </w:pPr>
      <w:del w:id="9460" w:author="BJ Kwak" w:date="2014-01-21T08:41:00Z">
        <w:r w:rsidRPr="00336C1C" w:rsidDel="007C0709">
          <w:rPr>
            <w:rFonts w:hint="eastAsia"/>
            <w:i/>
            <w:color w:val="FF0000"/>
            <w:lang w:eastAsia="ko-KR"/>
          </w:rPr>
          <w:delText>Editor: The text enclosed by &lt;390r1&gt; is proposal specific and will be deleted.</w:delText>
        </w:r>
      </w:del>
    </w:p>
    <w:p w:rsidR="00234691" w:rsidDel="007C0709" w:rsidRDefault="00234691" w:rsidP="00BF044B">
      <w:pPr>
        <w:rPr>
          <w:del w:id="9461" w:author="BJ Kwak" w:date="2014-01-21T08:41:00Z"/>
          <w:b/>
          <w:color w:val="0000FF"/>
          <w:lang w:eastAsia="ko-KR"/>
        </w:rPr>
      </w:pPr>
      <w:del w:id="9462" w:author="BJ Kwak" w:date="2014-01-21T08:41:00Z">
        <w:r w:rsidRPr="00A17603" w:rsidDel="007C0709">
          <w:rPr>
            <w:rFonts w:hint="eastAsia"/>
            <w:b/>
            <w:color w:val="0000FF"/>
            <w:highlight w:val="yellow"/>
            <w:lang w:eastAsia="ko-KR"/>
          </w:rPr>
          <w:delText>&lt;390r1</w:delText>
        </w:r>
        <w:r w:rsidR="00D50B20" w:rsidDel="007C0709">
          <w:rPr>
            <w:rFonts w:hint="eastAsia"/>
            <w:b/>
            <w:color w:val="0000CC"/>
            <w:highlight w:val="yellow"/>
            <w:lang w:eastAsia="ko-KR"/>
          </w:rPr>
          <w:delText xml:space="preserve"> name=</w:delText>
        </w:r>
        <w:r w:rsidR="00D50B20" w:rsidDel="007C0709">
          <w:rPr>
            <w:b/>
            <w:color w:val="0000CC"/>
            <w:highlight w:val="yellow"/>
            <w:lang w:eastAsia="ko-KR"/>
          </w:rPr>
          <w:delText>”</w:delText>
        </w:r>
        <w:r w:rsidR="00D50B20" w:rsidDel="007C0709">
          <w:rPr>
            <w:rFonts w:hint="eastAsia"/>
            <w:b/>
            <w:highlight w:val="yellow"/>
            <w:lang w:eastAsia="ko-KR"/>
          </w:rPr>
          <w:delText xml:space="preserve">SK Cho, ETRI, </w:delText>
        </w:r>
        <w:r w:rsidR="00D50B20" w:rsidRPr="00BD4D62" w:rsidDel="007C0709">
          <w:rPr>
            <w:rFonts w:hint="eastAsia"/>
            <w:b/>
            <w:highlight w:val="yellow"/>
            <w:lang w:eastAsia="ko-KR"/>
          </w:rPr>
          <w:delText>skcho@etri.re.kr</w:delText>
        </w:r>
        <w:r w:rsidR="00D50B20" w:rsidDel="007C0709">
          <w:rPr>
            <w:b/>
            <w:color w:val="0000CC"/>
            <w:highlight w:val="yellow"/>
            <w:lang w:eastAsia="ko-KR"/>
          </w:rPr>
          <w:delText>”</w:delText>
        </w:r>
        <w:r w:rsidRPr="00A17603" w:rsidDel="007C0709">
          <w:rPr>
            <w:rFonts w:hint="eastAsia"/>
            <w:b/>
            <w:color w:val="0000FF"/>
            <w:highlight w:val="yellow"/>
            <w:lang w:eastAsia="ko-KR"/>
          </w:rPr>
          <w:delText>&gt;</w:delText>
        </w:r>
      </w:del>
    </w:p>
    <w:p w:rsidR="00230255" w:rsidRPr="00BF4C2D" w:rsidDel="007C0709" w:rsidRDefault="00230255">
      <w:pPr>
        <w:rPr>
          <w:del w:id="9463" w:author="BJ Kwak" w:date="2014-01-21T08:41:00Z"/>
          <w:b/>
          <w:lang w:eastAsia="ko-KR"/>
        </w:rPr>
      </w:pPr>
      <w:del w:id="9464" w:author="BJ Kwak" w:date="2014-01-21T08:41:00Z">
        <w:r w:rsidRPr="00BF4C2D" w:rsidDel="007C0709">
          <w:rPr>
            <w:rFonts w:hint="eastAsia"/>
            <w:b/>
            <w:lang w:eastAsia="ko-KR"/>
          </w:rPr>
          <w:delText>Table: Payload of discovery signal</w:delText>
        </w:r>
      </w:del>
    </w:p>
    <w:tbl>
      <w:tblPr>
        <w:tblW w:w="9029" w:type="dxa"/>
        <w:tblInd w:w="108" w:type="dxa"/>
        <w:tblLayout w:type="fixed"/>
        <w:tblCellMar>
          <w:left w:w="0" w:type="dxa"/>
          <w:right w:w="0" w:type="dxa"/>
        </w:tblCellMar>
        <w:tblLook w:val="04A0"/>
      </w:tblPr>
      <w:tblGrid>
        <w:gridCol w:w="1276"/>
        <w:gridCol w:w="1048"/>
        <w:gridCol w:w="5076"/>
        <w:gridCol w:w="1629"/>
      </w:tblGrid>
      <w:tr w:rsidR="00234691" w:rsidRPr="00BF4C2D" w:rsidDel="007C0709" w:rsidTr="001B570C">
        <w:trPr>
          <w:del w:id="9465" w:author="BJ Kwak" w:date="2014-01-21T08:41:00Z"/>
        </w:trPr>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000000" w:rsidRDefault="00234691">
            <w:pPr>
              <w:rPr>
                <w:del w:id="9466" w:author="BJ Kwak" w:date="2014-01-21T08:41:00Z"/>
                <w:kern w:val="2"/>
                <w:lang w:val="en-US" w:eastAsia="ko-KR"/>
              </w:rPr>
              <w:pPrChange w:id="9467" w:author="BJ Kwak" w:date="2014-01-21T08:41:00Z">
                <w:pPr>
                  <w:jc w:val="center"/>
                </w:pPr>
              </w:pPrChange>
            </w:pPr>
            <w:del w:id="9468" w:author="BJ Kwak" w:date="2014-01-21T08:41:00Z">
              <w:r w:rsidRPr="00BF4C2D" w:rsidDel="007C0709">
                <w:rPr>
                  <w:rFonts w:hint="eastAsia"/>
                  <w:b/>
                  <w:bCs/>
                  <w:kern w:val="2"/>
                  <w:lang w:val="en-US" w:eastAsia="ko-KR"/>
                </w:rPr>
                <w:delText>Contents</w:delText>
              </w:r>
            </w:del>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000000" w:rsidRDefault="00234691">
            <w:pPr>
              <w:rPr>
                <w:del w:id="9469" w:author="BJ Kwak" w:date="2014-01-21T08:41:00Z"/>
                <w:b/>
                <w:bCs/>
                <w:kern w:val="2"/>
                <w:lang w:val="en-US" w:eastAsia="ko-KR"/>
              </w:rPr>
              <w:pPrChange w:id="9470" w:author="BJ Kwak" w:date="2014-01-21T08:41:00Z">
                <w:pPr>
                  <w:jc w:val="center"/>
                </w:pPr>
              </w:pPrChange>
            </w:pPr>
            <w:del w:id="9471" w:author="BJ Kwak" w:date="2014-01-21T08:41:00Z">
              <w:r w:rsidRPr="00BF4C2D" w:rsidDel="007C0709">
                <w:rPr>
                  <w:rFonts w:hint="eastAsia"/>
                  <w:b/>
                  <w:bCs/>
                  <w:kern w:val="2"/>
                  <w:lang w:val="en-US" w:eastAsia="ko-KR"/>
                </w:rPr>
                <w:delText>Size(bits)</w:delText>
              </w:r>
            </w:del>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000000" w:rsidRDefault="00234691">
            <w:pPr>
              <w:rPr>
                <w:del w:id="9472" w:author="BJ Kwak" w:date="2014-01-21T08:41:00Z"/>
                <w:b/>
                <w:bCs/>
                <w:kern w:val="2"/>
                <w:lang w:val="en-US" w:eastAsia="ko-KR"/>
              </w:rPr>
              <w:pPrChange w:id="9473" w:author="BJ Kwak" w:date="2014-01-21T08:41:00Z">
                <w:pPr>
                  <w:jc w:val="center"/>
                </w:pPr>
              </w:pPrChange>
            </w:pPr>
            <w:del w:id="9474" w:author="BJ Kwak" w:date="2014-01-21T08:41:00Z">
              <w:r w:rsidRPr="00BF4C2D" w:rsidDel="007C0709">
                <w:rPr>
                  <w:rFonts w:hint="eastAsia"/>
                  <w:b/>
                  <w:bCs/>
                  <w:kern w:val="2"/>
                  <w:lang w:val="en-US" w:eastAsia="ko-KR"/>
                </w:rPr>
                <w:delText>Description</w:delText>
              </w:r>
            </w:del>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000000" w:rsidRDefault="00234691">
            <w:pPr>
              <w:rPr>
                <w:del w:id="9475" w:author="BJ Kwak" w:date="2014-01-21T08:41:00Z"/>
                <w:kern w:val="2"/>
                <w:lang w:val="en-US" w:eastAsia="ko-KR"/>
              </w:rPr>
              <w:pPrChange w:id="9476" w:author="BJ Kwak" w:date="2014-01-21T08:41:00Z">
                <w:pPr>
                  <w:jc w:val="center"/>
                </w:pPr>
              </w:pPrChange>
            </w:pPr>
            <w:del w:id="9477" w:author="BJ Kwak" w:date="2014-01-21T08:41:00Z">
              <w:r w:rsidRPr="00BF4C2D" w:rsidDel="007C0709">
                <w:rPr>
                  <w:rFonts w:hint="eastAsia"/>
                  <w:b/>
                  <w:bCs/>
                  <w:kern w:val="2"/>
                  <w:lang w:val="en-US" w:eastAsia="ko-KR"/>
                </w:rPr>
                <w:delText>Notes</w:delText>
              </w:r>
            </w:del>
          </w:p>
        </w:tc>
      </w:tr>
      <w:tr w:rsidR="00234691" w:rsidRPr="00BF4C2D" w:rsidDel="007C0709" w:rsidTr="001B570C">
        <w:trPr>
          <w:del w:id="9478"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479" w:author="BJ Kwak" w:date="2014-01-21T08:41:00Z"/>
                <w:rFonts w:ascii="Arial" w:eastAsia="굴림" w:hAnsi="Arial" w:cs="Arial"/>
                <w:szCs w:val="36"/>
                <w:lang w:val="en-US" w:eastAsia="ko-KR"/>
              </w:rPr>
              <w:pPrChange w:id="9480" w:author="BJ Kwak" w:date="2014-01-21T08:41:00Z">
                <w:pPr>
                  <w:wordWrap w:val="0"/>
                </w:pPr>
              </w:pPrChange>
            </w:pPr>
            <w:del w:id="9481" w:author="BJ Kwak" w:date="2014-01-21T08:41:00Z">
              <w:r w:rsidRPr="00BF4C2D" w:rsidDel="007C0709">
                <w:rPr>
                  <w:kern w:val="24"/>
                  <w:szCs w:val="24"/>
                  <w:lang w:val="en-US" w:eastAsia="ko-KR"/>
                </w:rPr>
                <w:delText>Type</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482" w:author="BJ Kwak" w:date="2014-01-21T08:41:00Z"/>
                <w:rFonts w:ascii="Arial" w:eastAsia="굴림" w:hAnsi="Arial" w:cs="Arial"/>
                <w:szCs w:val="36"/>
                <w:lang w:val="en-US" w:eastAsia="ko-KR"/>
              </w:rPr>
              <w:pPrChange w:id="9483" w:author="BJ Kwak" w:date="2014-01-21T08:41:00Z">
                <w:pPr>
                  <w:wordWrap w:val="0"/>
                </w:pPr>
              </w:pPrChange>
            </w:pPr>
            <w:del w:id="9484" w:author="BJ Kwak" w:date="2014-01-21T08:41:00Z">
              <w:r w:rsidRPr="00BF4C2D" w:rsidDel="007C0709">
                <w:rPr>
                  <w:kern w:val="24"/>
                  <w:szCs w:val="24"/>
                  <w:lang w:val="en-US" w:eastAsia="ko-KR"/>
                </w:rPr>
                <w:delText>3</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485" w:author="BJ Kwak" w:date="2014-01-21T08:41:00Z"/>
                <w:rFonts w:ascii="Arial" w:eastAsia="굴림" w:hAnsi="Arial" w:cs="Arial"/>
                <w:szCs w:val="36"/>
                <w:lang w:val="en-US" w:eastAsia="ko-KR"/>
              </w:rPr>
              <w:pPrChange w:id="9486" w:author="BJ Kwak" w:date="2014-01-21T08:41:00Z">
                <w:pPr>
                  <w:wordWrap w:val="0"/>
                </w:pPr>
              </w:pPrChange>
            </w:pPr>
            <w:del w:id="9487" w:author="BJ Kwak" w:date="2014-01-21T08:41:00Z">
              <w:r w:rsidRPr="00BF4C2D" w:rsidDel="007C0709">
                <w:rPr>
                  <w:kern w:val="24"/>
                  <w:szCs w:val="24"/>
                  <w:lang w:val="en-US" w:eastAsia="ko-KR"/>
                </w:rPr>
                <w:delText>Type of discovery signal</w:delText>
              </w:r>
            </w:del>
          </w:p>
          <w:p w:rsidR="00000000" w:rsidRDefault="00234691">
            <w:pPr>
              <w:rPr>
                <w:del w:id="9488" w:author="BJ Kwak" w:date="2014-01-21T08:41:00Z"/>
                <w:rFonts w:ascii="Arial" w:eastAsia="굴림" w:hAnsi="Arial" w:cs="Arial"/>
                <w:szCs w:val="36"/>
                <w:lang w:val="en-US" w:eastAsia="ko-KR"/>
              </w:rPr>
              <w:pPrChange w:id="9489" w:author="BJ Kwak" w:date="2014-01-21T08:41:00Z">
                <w:pPr>
                  <w:wordWrap w:val="0"/>
                </w:pPr>
              </w:pPrChange>
            </w:pPr>
            <w:del w:id="9490" w:author="BJ Kwak" w:date="2014-01-21T08:41:00Z">
              <w:r w:rsidRPr="00BF4C2D" w:rsidDel="007C0709">
                <w:rPr>
                  <w:kern w:val="24"/>
                  <w:szCs w:val="24"/>
                  <w:lang w:val="en-US" w:eastAsia="ko-KR"/>
                </w:rPr>
                <w:delText>0: device advertisement</w:delText>
              </w:r>
            </w:del>
          </w:p>
          <w:p w:rsidR="00000000" w:rsidRDefault="00234691">
            <w:pPr>
              <w:rPr>
                <w:del w:id="9491" w:author="BJ Kwak" w:date="2014-01-21T08:41:00Z"/>
                <w:rFonts w:ascii="Arial" w:eastAsia="굴림" w:hAnsi="Arial" w:cs="Arial"/>
                <w:szCs w:val="36"/>
                <w:lang w:val="en-US" w:eastAsia="ko-KR"/>
              </w:rPr>
              <w:pPrChange w:id="9492" w:author="BJ Kwak" w:date="2014-01-21T08:41:00Z">
                <w:pPr>
                  <w:wordWrap w:val="0"/>
                </w:pPr>
              </w:pPrChange>
            </w:pPr>
            <w:del w:id="9493" w:author="BJ Kwak" w:date="2014-01-21T08:41:00Z">
              <w:r w:rsidRPr="00BF4C2D" w:rsidDel="007C0709">
                <w:rPr>
                  <w:kern w:val="24"/>
                  <w:szCs w:val="24"/>
                  <w:lang w:val="en-US" w:eastAsia="ko-KR"/>
                </w:rPr>
                <w:delText>1: service advertisement</w:delText>
              </w:r>
            </w:del>
          </w:p>
          <w:p w:rsidR="00000000" w:rsidRDefault="00234691">
            <w:pPr>
              <w:rPr>
                <w:del w:id="9494" w:author="BJ Kwak" w:date="2014-01-21T08:41:00Z"/>
                <w:rFonts w:ascii="Arial" w:eastAsia="굴림" w:hAnsi="Arial" w:cs="Arial"/>
                <w:szCs w:val="36"/>
                <w:lang w:val="en-US" w:eastAsia="ko-KR"/>
              </w:rPr>
              <w:pPrChange w:id="9495" w:author="BJ Kwak" w:date="2014-01-21T08:41:00Z">
                <w:pPr>
                  <w:wordWrap w:val="0"/>
                </w:pPr>
              </w:pPrChange>
            </w:pPr>
            <w:del w:id="9496" w:author="BJ Kwak" w:date="2014-01-21T08:41:00Z">
              <w:r w:rsidRPr="00BF4C2D" w:rsidDel="007C0709">
                <w:rPr>
                  <w:kern w:val="24"/>
                  <w:szCs w:val="24"/>
                  <w:lang w:val="en-US" w:eastAsia="ko-KR"/>
                </w:rPr>
                <w:delText>2: service info request</w:delText>
              </w:r>
            </w:del>
          </w:p>
          <w:p w:rsidR="00000000" w:rsidRDefault="00234691">
            <w:pPr>
              <w:rPr>
                <w:del w:id="9497" w:author="BJ Kwak" w:date="2014-01-21T08:41:00Z"/>
                <w:rFonts w:ascii="Arial" w:eastAsia="굴림" w:hAnsi="Arial" w:cs="Arial"/>
                <w:szCs w:val="36"/>
                <w:lang w:val="en-US" w:eastAsia="ko-KR"/>
              </w:rPr>
              <w:pPrChange w:id="9498" w:author="BJ Kwak" w:date="2014-01-21T08:41:00Z">
                <w:pPr>
                  <w:wordWrap w:val="0"/>
                </w:pPr>
              </w:pPrChange>
            </w:pPr>
            <w:del w:id="9499" w:author="BJ Kwak" w:date="2014-01-21T08:41:00Z">
              <w:r w:rsidRPr="00BF4C2D" w:rsidDel="007C0709">
                <w:rPr>
                  <w:kern w:val="24"/>
                  <w:szCs w:val="24"/>
                  <w:lang w:val="en-US" w:eastAsia="ko-KR"/>
                </w:rPr>
                <w:delText>3: service info response</w:delText>
              </w:r>
            </w:del>
          </w:p>
          <w:p w:rsidR="00000000" w:rsidRDefault="00234691">
            <w:pPr>
              <w:rPr>
                <w:del w:id="9500" w:author="BJ Kwak" w:date="2014-01-21T08:41:00Z"/>
                <w:rFonts w:ascii="Arial" w:eastAsia="굴림" w:hAnsi="Arial" w:cs="Arial"/>
                <w:szCs w:val="36"/>
                <w:lang w:val="en-US" w:eastAsia="ko-KR"/>
              </w:rPr>
              <w:pPrChange w:id="9501" w:author="BJ Kwak" w:date="2014-01-21T08:41:00Z">
                <w:pPr>
                  <w:wordWrap w:val="0"/>
                </w:pPr>
              </w:pPrChange>
            </w:pPr>
            <w:del w:id="9502" w:author="BJ Kwak" w:date="2014-01-21T08:41:00Z">
              <w:r w:rsidRPr="00BF4C2D" w:rsidDel="007C0709">
                <w:rPr>
                  <w:kern w:val="24"/>
                  <w:szCs w:val="24"/>
                  <w:lang w:val="en-US" w:eastAsia="ko-KR"/>
                </w:rPr>
                <w:delText>4: peer search request</w:delText>
              </w:r>
            </w:del>
          </w:p>
          <w:p w:rsidR="00000000" w:rsidRDefault="00234691">
            <w:pPr>
              <w:rPr>
                <w:del w:id="9503" w:author="BJ Kwak" w:date="2014-01-21T08:41:00Z"/>
                <w:rFonts w:ascii="Arial" w:eastAsia="굴림" w:hAnsi="Arial" w:cs="Arial"/>
                <w:szCs w:val="36"/>
                <w:lang w:val="en-US" w:eastAsia="ko-KR"/>
              </w:rPr>
              <w:pPrChange w:id="9504" w:author="BJ Kwak" w:date="2014-01-21T08:41:00Z">
                <w:pPr>
                  <w:wordWrap w:val="0"/>
                </w:pPr>
              </w:pPrChange>
            </w:pPr>
            <w:del w:id="9505" w:author="BJ Kwak" w:date="2014-01-21T08:41:00Z">
              <w:r w:rsidRPr="00BF4C2D" w:rsidDel="007C0709">
                <w:rPr>
                  <w:kern w:val="24"/>
                  <w:szCs w:val="24"/>
                  <w:lang w:val="en-US" w:eastAsia="ko-KR"/>
                </w:rPr>
                <w:delText>5: peer search response</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506" w:author="BJ Kwak" w:date="2014-01-21T08:41:00Z"/>
                <w:rFonts w:ascii="Arial" w:eastAsia="굴림" w:hAnsi="Arial" w:cs="Arial"/>
                <w:szCs w:val="36"/>
                <w:lang w:val="en-US" w:eastAsia="ko-KR"/>
              </w:rPr>
            </w:pPr>
          </w:p>
        </w:tc>
      </w:tr>
      <w:tr w:rsidR="00234691" w:rsidRPr="00BF4C2D" w:rsidDel="007C0709" w:rsidTr="001B570C">
        <w:trPr>
          <w:del w:id="9507"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508" w:author="BJ Kwak" w:date="2014-01-21T08:41:00Z"/>
                <w:rFonts w:ascii="Arial" w:eastAsia="굴림" w:hAnsi="Arial" w:cs="Arial"/>
                <w:szCs w:val="36"/>
                <w:lang w:val="en-US" w:eastAsia="ko-KR"/>
              </w:rPr>
              <w:pPrChange w:id="9509" w:author="BJ Kwak" w:date="2014-01-21T08:41:00Z">
                <w:pPr>
                  <w:wordWrap w:val="0"/>
                </w:pPr>
              </w:pPrChange>
            </w:pPr>
            <w:del w:id="9510" w:author="BJ Kwak" w:date="2014-01-21T08:41:00Z">
              <w:r w:rsidRPr="00BF4C2D" w:rsidDel="007C0709">
                <w:rPr>
                  <w:kern w:val="24"/>
                  <w:szCs w:val="24"/>
                  <w:lang w:val="en-US" w:eastAsia="ko-KR"/>
                </w:rPr>
                <w:delText>ID</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511" w:author="BJ Kwak" w:date="2014-01-21T08:41:00Z"/>
                <w:rFonts w:ascii="Arial" w:eastAsia="굴림" w:hAnsi="Arial" w:cs="Arial"/>
                <w:szCs w:val="36"/>
                <w:lang w:val="en-US" w:eastAsia="ko-KR"/>
              </w:rPr>
              <w:pPrChange w:id="9512" w:author="BJ Kwak" w:date="2014-01-21T08:41:00Z">
                <w:pPr>
                  <w:wordWrap w:val="0"/>
                </w:pPr>
              </w:pPrChange>
            </w:pPr>
            <w:del w:id="9513" w:author="BJ Kwak" w:date="2014-01-21T08:41:00Z">
              <w:r w:rsidRPr="00BF4C2D" w:rsidDel="007C0709">
                <w:rPr>
                  <w:kern w:val="24"/>
                  <w:szCs w:val="24"/>
                  <w:lang w:val="en-US" w:eastAsia="ko-KR"/>
                </w:rPr>
                <w:delText>48</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514" w:author="BJ Kwak" w:date="2014-01-21T08:41:00Z"/>
                <w:rFonts w:ascii="Arial" w:eastAsia="굴림" w:hAnsi="Arial" w:cs="Arial"/>
                <w:szCs w:val="36"/>
                <w:lang w:val="en-US" w:eastAsia="ko-KR"/>
              </w:rPr>
              <w:pPrChange w:id="9515" w:author="BJ Kwak" w:date="2014-01-21T08:41:00Z">
                <w:pPr>
                  <w:wordWrap w:val="0"/>
                </w:pPr>
              </w:pPrChange>
            </w:pPr>
            <w:del w:id="9516" w:author="BJ Kwak" w:date="2014-01-21T08:41:00Z">
              <w:r w:rsidRPr="00BF4C2D" w:rsidDel="007C0709">
                <w:rPr>
                  <w:kern w:val="24"/>
                  <w:szCs w:val="24"/>
                  <w:lang w:val="en-US" w:eastAsia="ko-KR"/>
                </w:rPr>
                <w:delText>Identifier of PD</w:delText>
              </w:r>
            </w:del>
          </w:p>
          <w:p w:rsidR="00000000" w:rsidRDefault="00234691">
            <w:pPr>
              <w:rPr>
                <w:del w:id="9517" w:author="BJ Kwak" w:date="2014-01-21T08:41:00Z"/>
                <w:rFonts w:ascii="Arial" w:eastAsia="굴림" w:hAnsi="Arial" w:cs="Arial"/>
                <w:szCs w:val="36"/>
                <w:lang w:val="en-US" w:eastAsia="ko-KR"/>
              </w:rPr>
              <w:pPrChange w:id="9518" w:author="BJ Kwak" w:date="2014-01-21T08:41:00Z">
                <w:pPr>
                  <w:wordWrap w:val="0"/>
                </w:pPr>
              </w:pPrChange>
            </w:pPr>
            <w:del w:id="9519" w:author="BJ Kwak" w:date="2014-01-21T08:41:00Z">
              <w:r w:rsidRPr="00BF4C2D" w:rsidDel="007C0709">
                <w:rPr>
                  <w:kern w:val="24"/>
                  <w:szCs w:val="24"/>
                  <w:lang w:val="en-US" w:eastAsia="ko-KR"/>
                </w:rPr>
                <w:delText>Type=0 : (own)device ID (e.g. mac address)</w:delText>
              </w:r>
            </w:del>
          </w:p>
          <w:p w:rsidR="00000000" w:rsidRDefault="00234691">
            <w:pPr>
              <w:rPr>
                <w:del w:id="9520" w:author="BJ Kwak" w:date="2014-01-21T08:41:00Z"/>
                <w:rFonts w:ascii="Arial" w:eastAsia="굴림" w:hAnsi="Arial" w:cs="Arial"/>
                <w:szCs w:val="36"/>
                <w:lang w:val="en-US" w:eastAsia="ko-KR"/>
              </w:rPr>
              <w:pPrChange w:id="9521" w:author="BJ Kwak" w:date="2014-01-21T08:41:00Z">
                <w:pPr>
                  <w:wordWrap w:val="0"/>
                </w:pPr>
              </w:pPrChange>
            </w:pPr>
            <w:del w:id="9522" w:author="BJ Kwak" w:date="2014-01-21T08:41:00Z">
              <w:r w:rsidRPr="00BF4C2D" w:rsidDel="007C0709">
                <w:rPr>
                  <w:kern w:val="24"/>
                  <w:szCs w:val="24"/>
                  <w:lang w:val="en-US" w:eastAsia="ko-KR"/>
                </w:rPr>
                <w:delText>Type=1: (own) (app. Type ID + app. specific ID+ app. Specific user ID)</w:delText>
              </w:r>
            </w:del>
          </w:p>
          <w:p w:rsidR="00000000" w:rsidRDefault="00234691">
            <w:pPr>
              <w:rPr>
                <w:del w:id="9523" w:author="BJ Kwak" w:date="2014-01-21T08:41:00Z"/>
                <w:rFonts w:ascii="Arial" w:eastAsia="굴림" w:hAnsi="Arial" w:cs="Arial"/>
                <w:szCs w:val="36"/>
                <w:lang w:val="en-US" w:eastAsia="ko-KR"/>
              </w:rPr>
              <w:pPrChange w:id="9524" w:author="BJ Kwak" w:date="2014-01-21T08:41:00Z">
                <w:pPr>
                  <w:wordWrap w:val="0"/>
                </w:pPr>
              </w:pPrChange>
            </w:pPr>
            <w:del w:id="9525" w:author="BJ Kwak" w:date="2014-01-21T08:41:00Z">
              <w:r w:rsidRPr="00BF4C2D" w:rsidDel="007C0709">
                <w:rPr>
                  <w:kern w:val="24"/>
                  <w:szCs w:val="24"/>
                  <w:lang w:val="en-US" w:eastAsia="ko-KR"/>
                </w:rPr>
                <w:delText>Type=2: (target) device ID</w:delText>
              </w:r>
            </w:del>
          </w:p>
          <w:p w:rsidR="00000000" w:rsidRDefault="00234691">
            <w:pPr>
              <w:rPr>
                <w:del w:id="9526" w:author="BJ Kwak" w:date="2014-01-21T08:41:00Z"/>
                <w:rFonts w:ascii="Arial" w:eastAsia="굴림" w:hAnsi="Arial" w:cs="Arial"/>
                <w:szCs w:val="36"/>
                <w:lang w:val="en-US" w:eastAsia="ko-KR"/>
              </w:rPr>
              <w:pPrChange w:id="9527" w:author="BJ Kwak" w:date="2014-01-21T08:41:00Z">
                <w:pPr>
                  <w:wordWrap w:val="0"/>
                </w:pPr>
              </w:pPrChange>
            </w:pPr>
            <w:del w:id="9528" w:author="BJ Kwak" w:date="2014-01-21T08:41:00Z">
              <w:r w:rsidRPr="00BF4C2D" w:rsidDel="007C0709">
                <w:rPr>
                  <w:kern w:val="24"/>
                  <w:szCs w:val="24"/>
                  <w:lang w:val="en-US" w:eastAsia="ko-KR"/>
                </w:rPr>
                <w:delText>Type=3: (own) (app. Type ID + app. specific ID+ app. Specific user ID)</w:delText>
              </w:r>
            </w:del>
          </w:p>
          <w:p w:rsidR="00000000" w:rsidRDefault="00234691">
            <w:pPr>
              <w:rPr>
                <w:del w:id="9529" w:author="BJ Kwak" w:date="2014-01-21T08:41:00Z"/>
                <w:rFonts w:ascii="Arial" w:eastAsia="굴림" w:hAnsi="Arial" w:cs="Arial"/>
                <w:szCs w:val="36"/>
                <w:lang w:val="en-US" w:eastAsia="ko-KR"/>
              </w:rPr>
              <w:pPrChange w:id="9530" w:author="BJ Kwak" w:date="2014-01-21T08:41:00Z">
                <w:pPr>
                  <w:wordWrap w:val="0"/>
                </w:pPr>
              </w:pPrChange>
            </w:pPr>
            <w:del w:id="9531" w:author="BJ Kwak" w:date="2014-01-21T08:41:00Z">
              <w:r w:rsidRPr="00BF4C2D" w:rsidDel="007C0709">
                <w:rPr>
                  <w:kern w:val="24"/>
                  <w:szCs w:val="24"/>
                  <w:lang w:val="en-US" w:eastAsia="ko-KR"/>
                </w:rPr>
                <w:delText>Type=4:(target) (app. Type ID + app. specific ID+((opt.)app. Specific user ID))</w:delText>
              </w:r>
            </w:del>
          </w:p>
          <w:p w:rsidR="00000000" w:rsidRDefault="00234691">
            <w:pPr>
              <w:rPr>
                <w:del w:id="9532" w:author="BJ Kwak" w:date="2014-01-21T08:41:00Z"/>
                <w:rFonts w:ascii="Arial" w:eastAsia="굴림" w:hAnsi="Arial" w:cs="Arial"/>
                <w:szCs w:val="36"/>
                <w:lang w:val="en-US" w:eastAsia="ko-KR"/>
              </w:rPr>
              <w:pPrChange w:id="9533" w:author="BJ Kwak" w:date="2014-01-21T08:41:00Z">
                <w:pPr>
                  <w:wordWrap w:val="0"/>
                </w:pPr>
              </w:pPrChange>
            </w:pPr>
            <w:del w:id="9534" w:author="BJ Kwak" w:date="2014-01-21T08:41:00Z">
              <w:r w:rsidRPr="00BF4C2D" w:rsidDel="007C0709">
                <w:rPr>
                  <w:kern w:val="24"/>
                  <w:szCs w:val="24"/>
                  <w:lang w:val="en-US" w:eastAsia="ko-KR"/>
                </w:rPr>
                <w:delText>Type=5:(own) (app. Type ID + app. specific ID+ app. Specific user I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535" w:author="BJ Kwak" w:date="2014-01-21T08:41:00Z"/>
                <w:rFonts w:ascii="Arial" w:eastAsia="굴림" w:hAnsi="Arial" w:cs="Arial"/>
                <w:szCs w:val="36"/>
                <w:lang w:val="en-US" w:eastAsia="ko-KR"/>
              </w:rPr>
              <w:pPrChange w:id="9536" w:author="BJ Kwak" w:date="2014-01-21T08:41:00Z">
                <w:pPr>
                  <w:wordWrap w:val="0"/>
                </w:pPr>
              </w:pPrChange>
            </w:pPr>
            <w:del w:id="9537" w:author="BJ Kwak" w:date="2014-01-21T08:41:00Z">
              <w:r w:rsidRPr="00BF4C2D" w:rsidDel="007C0709">
                <w:rPr>
                  <w:kern w:val="24"/>
                  <w:szCs w:val="24"/>
                  <w:lang w:val="en-US" w:eastAsia="ko-KR"/>
                </w:rPr>
                <w:delText>In case type=4, (target) app. Specific user ID can be included.</w:delText>
              </w:r>
            </w:del>
          </w:p>
          <w:p w:rsidR="00000000" w:rsidRDefault="00234691">
            <w:pPr>
              <w:rPr>
                <w:del w:id="9538" w:author="BJ Kwak" w:date="2014-01-21T08:41:00Z"/>
                <w:rFonts w:ascii="Arial" w:eastAsia="굴림" w:hAnsi="Arial" w:cs="Arial"/>
                <w:szCs w:val="36"/>
                <w:lang w:val="en-US" w:eastAsia="ko-KR"/>
              </w:rPr>
              <w:pPrChange w:id="9539" w:author="BJ Kwak" w:date="2014-01-21T08:41:00Z">
                <w:pPr>
                  <w:wordWrap w:val="0"/>
                </w:pPr>
              </w:pPrChange>
            </w:pPr>
            <w:del w:id="9540" w:author="BJ Kwak" w:date="2014-01-21T08:41:00Z">
              <w:r w:rsidRPr="00BF4C2D" w:rsidDel="007C0709">
                <w:rPr>
                  <w:kern w:val="24"/>
                  <w:szCs w:val="24"/>
                  <w:lang w:val="en-US" w:eastAsia="ko-KR"/>
                </w:rPr>
                <w:delText>ID bits are  provided from upper layer (or management block)  based on information of application layer</w:delText>
              </w:r>
            </w:del>
          </w:p>
        </w:tc>
      </w:tr>
      <w:tr w:rsidR="00234691" w:rsidRPr="00BF4C2D" w:rsidDel="007C0709" w:rsidTr="001B570C">
        <w:trPr>
          <w:del w:id="9541"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542" w:author="BJ Kwak" w:date="2014-01-21T08:41:00Z"/>
                <w:rFonts w:ascii="Arial" w:eastAsia="굴림" w:hAnsi="Arial" w:cs="Arial"/>
                <w:sz w:val="36"/>
                <w:szCs w:val="36"/>
                <w:lang w:val="en-US" w:eastAsia="ko-KR"/>
              </w:rPr>
              <w:pPrChange w:id="9543" w:author="BJ Kwak" w:date="2014-01-21T08:41:00Z">
                <w:pPr>
                  <w:wordWrap w:val="0"/>
                </w:pPr>
              </w:pPrChange>
            </w:pPr>
            <w:del w:id="9544" w:author="BJ Kwak" w:date="2014-01-21T08:41:00Z">
              <w:r w:rsidRPr="00BF4C2D" w:rsidDel="007C0709">
                <w:rPr>
                  <w:kern w:val="24"/>
                  <w:sz w:val="24"/>
                  <w:szCs w:val="24"/>
                  <w:lang w:val="en-US" w:eastAsia="ko-KR"/>
                </w:rPr>
                <w:delText>SIV(Service Information Version)</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545" w:author="BJ Kwak" w:date="2014-01-21T08:41:00Z"/>
                <w:rFonts w:ascii="Arial" w:eastAsia="굴림" w:hAnsi="Arial" w:cs="Arial"/>
                <w:sz w:val="36"/>
                <w:szCs w:val="36"/>
                <w:lang w:val="en-US" w:eastAsia="ko-KR"/>
              </w:rPr>
              <w:pPrChange w:id="9546" w:author="BJ Kwak" w:date="2014-01-21T08:41:00Z">
                <w:pPr>
                  <w:wordWrap w:val="0"/>
                </w:pPr>
              </w:pPrChange>
            </w:pPr>
            <w:del w:id="9547"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548" w:author="BJ Kwak" w:date="2014-01-21T08:41:00Z"/>
                <w:rFonts w:ascii="Arial" w:eastAsia="굴림" w:hAnsi="Arial" w:cs="Arial"/>
                <w:sz w:val="36"/>
                <w:szCs w:val="36"/>
                <w:lang w:val="en-US" w:eastAsia="ko-KR"/>
              </w:rPr>
              <w:pPrChange w:id="9549" w:author="BJ Kwak" w:date="2014-01-21T08:41:00Z">
                <w:pPr>
                  <w:wordWrap w:val="0"/>
                </w:pPr>
              </w:pPrChange>
            </w:pPr>
            <w:del w:id="9550" w:author="BJ Kwak" w:date="2014-01-21T08:41:00Z">
              <w:r w:rsidRPr="00BF4C2D" w:rsidDel="007C0709">
                <w:rPr>
                  <w:kern w:val="24"/>
                  <w:sz w:val="24"/>
                  <w:szCs w:val="24"/>
                  <w:lang w:val="en-US" w:eastAsia="ko-KR"/>
                </w:rPr>
                <w:delText>Version of service information provided by each PD</w:delText>
              </w:r>
            </w:del>
          </w:p>
          <w:p w:rsidR="00000000" w:rsidRDefault="00234691">
            <w:pPr>
              <w:rPr>
                <w:del w:id="9551" w:author="BJ Kwak" w:date="2014-01-21T08:41:00Z"/>
                <w:rFonts w:ascii="Arial" w:eastAsia="굴림" w:hAnsi="Arial" w:cs="Arial"/>
                <w:sz w:val="36"/>
                <w:szCs w:val="36"/>
                <w:lang w:val="en-US" w:eastAsia="ko-KR"/>
              </w:rPr>
              <w:pPrChange w:id="9552" w:author="BJ Kwak" w:date="2014-01-21T08:41:00Z">
                <w:pPr>
                  <w:wordWrap w:val="0"/>
                </w:pPr>
              </w:pPrChange>
            </w:pPr>
            <w:del w:id="9553" w:author="BJ Kwak" w:date="2014-01-21T08:41:00Z">
              <w:r w:rsidRPr="00BF4C2D" w:rsidDel="007C0709">
                <w:rPr>
                  <w:kern w:val="24"/>
                  <w:sz w:val="24"/>
                  <w:szCs w:val="24"/>
                  <w:lang w:val="en-US" w:eastAsia="ko-KR"/>
                </w:rPr>
                <w:delText xml:space="preserve"> .value:0~31(modulo 32) </w:delText>
              </w:r>
            </w:del>
          </w:p>
          <w:p w:rsidR="00000000" w:rsidRDefault="00234691">
            <w:pPr>
              <w:rPr>
                <w:del w:id="9554" w:author="BJ Kwak" w:date="2014-01-21T08:41:00Z"/>
                <w:rFonts w:ascii="Arial" w:eastAsia="굴림" w:hAnsi="Arial" w:cs="Arial"/>
                <w:sz w:val="36"/>
                <w:szCs w:val="36"/>
                <w:lang w:val="en-US" w:eastAsia="ko-KR"/>
              </w:rPr>
              <w:pPrChange w:id="9555" w:author="BJ Kwak" w:date="2014-01-21T08:41:00Z">
                <w:pPr>
                  <w:wordWrap w:val="0"/>
                </w:pPr>
              </w:pPrChange>
            </w:pPr>
            <w:del w:id="9556" w:author="BJ Kwak" w:date="2014-01-21T08:41:00Z">
              <w:r w:rsidRPr="00BF4C2D" w:rsidDel="007C0709">
                <w:rPr>
                  <w:kern w:val="24"/>
                  <w:sz w:val="24"/>
                  <w:szCs w:val="24"/>
                  <w:lang w:val="en-US" w:eastAsia="ko-KR"/>
                </w:rPr>
                <w:delText xml:space="preserve"> .value can be changed due to addition/deletion of application(s) or change of us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557" w:author="BJ Kwak" w:date="2014-01-21T08:41:00Z"/>
                <w:rFonts w:ascii="Arial" w:eastAsia="굴림" w:hAnsi="Arial" w:cs="Arial"/>
                <w:sz w:val="36"/>
                <w:szCs w:val="36"/>
                <w:lang w:val="en-US" w:eastAsia="ko-KR"/>
              </w:rPr>
              <w:pPrChange w:id="9558" w:author="BJ Kwak" w:date="2014-01-21T08:41:00Z">
                <w:pPr>
                  <w:wordWrap w:val="0"/>
                </w:pPr>
              </w:pPrChange>
            </w:pPr>
            <w:del w:id="9559" w:author="BJ Kwak" w:date="2014-01-21T08:41:00Z">
              <w:r w:rsidRPr="00BF4C2D" w:rsidDel="007C0709">
                <w:rPr>
                  <w:kern w:val="24"/>
                  <w:sz w:val="24"/>
                  <w:szCs w:val="24"/>
                  <w:lang w:val="en-US" w:eastAsia="ko-KR"/>
                </w:rPr>
                <w:delText>In case Type=0, type=2,</w:delText>
              </w:r>
            </w:del>
          </w:p>
          <w:p w:rsidR="00000000" w:rsidRDefault="00234691">
            <w:pPr>
              <w:rPr>
                <w:del w:id="9560" w:author="BJ Kwak" w:date="2014-01-21T08:41:00Z"/>
                <w:rFonts w:ascii="Arial" w:eastAsia="굴림" w:hAnsi="Arial" w:cs="Arial"/>
                <w:sz w:val="36"/>
                <w:szCs w:val="36"/>
                <w:lang w:val="en-US" w:eastAsia="ko-KR"/>
              </w:rPr>
              <w:pPrChange w:id="9561" w:author="BJ Kwak" w:date="2014-01-21T08:41:00Z">
                <w:pPr>
                  <w:wordWrap w:val="0"/>
                </w:pPr>
              </w:pPrChange>
            </w:pPr>
            <w:del w:id="9562" w:author="BJ Kwak" w:date="2014-01-21T08:41:00Z">
              <w:r w:rsidRPr="00BF4C2D" w:rsidDel="007C0709">
                <w:rPr>
                  <w:kern w:val="24"/>
                  <w:sz w:val="24"/>
                  <w:szCs w:val="24"/>
                  <w:lang w:val="en-US" w:eastAsia="ko-KR"/>
                </w:rPr>
                <w:delText xml:space="preserve">Provided from upper layer based on information of application </w:delText>
              </w:r>
              <w:r w:rsidRPr="00BF4C2D" w:rsidDel="007C0709">
                <w:rPr>
                  <w:kern w:val="24"/>
                  <w:sz w:val="24"/>
                  <w:szCs w:val="24"/>
                  <w:lang w:val="en-US" w:eastAsia="ko-KR"/>
                </w:rPr>
                <w:lastRenderedPageBreak/>
                <w:delText>layer</w:delText>
              </w:r>
            </w:del>
          </w:p>
        </w:tc>
      </w:tr>
      <w:tr w:rsidR="00234691" w:rsidRPr="00BF4C2D" w:rsidDel="007C0709" w:rsidTr="001B570C">
        <w:trPr>
          <w:del w:id="9563"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564" w:author="BJ Kwak" w:date="2014-01-21T08:41:00Z"/>
                <w:rFonts w:ascii="Arial" w:eastAsia="굴림" w:hAnsi="Arial" w:cs="Arial"/>
                <w:sz w:val="36"/>
                <w:szCs w:val="36"/>
                <w:lang w:val="en-US" w:eastAsia="ko-KR"/>
              </w:rPr>
              <w:pPrChange w:id="9565" w:author="BJ Kwak" w:date="2014-01-21T08:41:00Z">
                <w:pPr>
                  <w:wordWrap w:val="0"/>
                </w:pPr>
              </w:pPrChange>
            </w:pPr>
            <w:del w:id="9566" w:author="BJ Kwak" w:date="2014-01-21T08:41:00Z">
              <w:r w:rsidRPr="00BF4C2D" w:rsidDel="007C0709">
                <w:rPr>
                  <w:kern w:val="24"/>
                  <w:sz w:val="24"/>
                  <w:szCs w:val="24"/>
                  <w:lang w:val="en-US" w:eastAsia="ko-KR"/>
                </w:rPr>
                <w:lastRenderedPageBreak/>
                <w:delText>Request range</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567" w:author="BJ Kwak" w:date="2014-01-21T08:41:00Z"/>
                <w:rFonts w:ascii="Arial" w:eastAsia="굴림" w:hAnsi="Arial" w:cs="Arial"/>
                <w:sz w:val="36"/>
                <w:szCs w:val="36"/>
                <w:lang w:val="en-US" w:eastAsia="ko-KR"/>
              </w:rPr>
              <w:pPrChange w:id="9568" w:author="BJ Kwak" w:date="2014-01-21T08:41:00Z">
                <w:pPr>
                  <w:wordWrap w:val="0"/>
                </w:pPr>
              </w:pPrChange>
            </w:pPr>
            <w:del w:id="9569"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570" w:author="BJ Kwak" w:date="2014-01-21T08:41:00Z"/>
                <w:rFonts w:ascii="Arial" w:eastAsia="굴림" w:hAnsi="Arial" w:cs="Arial"/>
                <w:sz w:val="36"/>
                <w:szCs w:val="36"/>
                <w:lang w:val="en-US" w:eastAsia="ko-KR"/>
              </w:rPr>
              <w:pPrChange w:id="9571" w:author="BJ Kwak" w:date="2014-01-21T08:41:00Z">
                <w:pPr>
                  <w:wordWrap w:val="0"/>
                </w:pPr>
              </w:pPrChange>
            </w:pPr>
            <w:del w:id="9572" w:author="BJ Kwak" w:date="2014-01-21T08:41:00Z">
              <w:r w:rsidRPr="00BF4C2D" w:rsidDel="007C0709">
                <w:rPr>
                  <w:kern w:val="24"/>
                  <w:sz w:val="24"/>
                  <w:szCs w:val="24"/>
                  <w:lang w:val="en-US" w:eastAsia="ko-KR"/>
                </w:rPr>
                <w:delText xml:space="preserve">Request Range of  service information </w:delText>
              </w:r>
            </w:del>
          </w:p>
          <w:p w:rsidR="00000000" w:rsidRDefault="00234691">
            <w:pPr>
              <w:rPr>
                <w:del w:id="9573" w:author="BJ Kwak" w:date="2014-01-21T08:41:00Z"/>
                <w:rFonts w:ascii="Arial" w:eastAsia="굴림" w:hAnsi="Arial" w:cs="Arial"/>
                <w:sz w:val="36"/>
                <w:szCs w:val="36"/>
                <w:lang w:val="en-US" w:eastAsia="ko-KR"/>
              </w:rPr>
              <w:pPrChange w:id="9574" w:author="BJ Kwak" w:date="2014-01-21T08:41:00Z">
                <w:pPr>
                  <w:wordWrap w:val="0"/>
                </w:pPr>
              </w:pPrChange>
            </w:pPr>
            <w:del w:id="9575" w:author="BJ Kwak" w:date="2014-01-21T08:41:00Z">
              <w:r w:rsidRPr="00BF4C2D" w:rsidDel="007C0709">
                <w:rPr>
                  <w:kern w:val="24"/>
                  <w:sz w:val="24"/>
                  <w:szCs w:val="24"/>
                  <w:lang w:val="en-US" w:eastAsia="ko-KR"/>
                </w:rPr>
                <w:delText xml:space="preserve"> -  1: Delta with (pervious) service info. Ver.</w:delText>
              </w:r>
            </w:del>
          </w:p>
          <w:p w:rsidR="00000000" w:rsidRDefault="00234691">
            <w:pPr>
              <w:rPr>
                <w:del w:id="9576" w:author="BJ Kwak" w:date="2014-01-21T08:41:00Z"/>
                <w:rFonts w:ascii="Arial" w:eastAsia="굴림" w:hAnsi="Arial" w:cs="Arial"/>
                <w:sz w:val="36"/>
                <w:szCs w:val="36"/>
                <w:lang w:val="en-US" w:eastAsia="ko-KR"/>
              </w:rPr>
              <w:pPrChange w:id="9577" w:author="BJ Kwak" w:date="2014-01-21T08:41:00Z">
                <w:pPr>
                  <w:wordWrap w:val="0"/>
                </w:pPr>
              </w:pPrChange>
            </w:pPr>
            <w:del w:id="9578" w:author="BJ Kwak" w:date="2014-01-21T08:41:00Z">
              <w:r w:rsidRPr="00BF4C2D" w:rsidDel="007C0709">
                <w:rPr>
                  <w:kern w:val="24"/>
                  <w:sz w:val="24"/>
                  <w:szCs w:val="24"/>
                  <w:lang w:val="en-US" w:eastAsia="ko-KR"/>
                </w:rPr>
                <w:delText xml:space="preserve"> -  0: Full with (received) service info. V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579" w:author="BJ Kwak" w:date="2014-01-21T08:41:00Z"/>
                <w:rFonts w:ascii="Arial" w:eastAsia="굴림" w:hAnsi="Arial" w:cs="Arial"/>
                <w:sz w:val="36"/>
                <w:szCs w:val="36"/>
                <w:lang w:val="en-US" w:eastAsia="ko-KR"/>
              </w:rPr>
              <w:pPrChange w:id="9580" w:author="BJ Kwak" w:date="2014-01-21T08:41:00Z">
                <w:pPr>
                  <w:wordWrap w:val="0"/>
                </w:pPr>
              </w:pPrChange>
            </w:pPr>
            <w:del w:id="9581" w:author="BJ Kwak" w:date="2014-01-21T08:41:00Z">
              <w:r w:rsidRPr="00BF4C2D" w:rsidDel="007C0709">
                <w:rPr>
                  <w:kern w:val="24"/>
                  <w:sz w:val="24"/>
                  <w:szCs w:val="24"/>
                  <w:lang w:val="en-US" w:eastAsia="ko-KR"/>
                </w:rPr>
                <w:delText>In case Type=2</w:delText>
              </w:r>
            </w:del>
          </w:p>
        </w:tc>
      </w:tr>
      <w:tr w:rsidR="00234691" w:rsidRPr="00BF4C2D" w:rsidDel="007C0709" w:rsidTr="001B570C">
        <w:trPr>
          <w:del w:id="9582"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583" w:author="BJ Kwak" w:date="2014-01-21T08:41:00Z"/>
                <w:rFonts w:ascii="Arial" w:eastAsia="굴림" w:hAnsi="Arial" w:cs="Arial"/>
                <w:sz w:val="36"/>
                <w:szCs w:val="36"/>
                <w:lang w:val="en-US" w:eastAsia="ko-KR"/>
              </w:rPr>
              <w:pPrChange w:id="9584" w:author="BJ Kwak" w:date="2014-01-21T08:41:00Z">
                <w:pPr>
                  <w:wordWrap w:val="0"/>
                </w:pPr>
              </w:pPrChange>
            </w:pPr>
            <w:del w:id="9585" w:author="BJ Kwak" w:date="2014-01-21T08:41:00Z">
              <w:r w:rsidRPr="00BF4C2D" w:rsidDel="007C0709">
                <w:rPr>
                  <w:kern w:val="24"/>
                  <w:sz w:val="24"/>
                  <w:szCs w:val="24"/>
                  <w:lang w:val="en-US" w:eastAsia="ko-KR"/>
                </w:rPr>
                <w:delText>SN</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586" w:author="BJ Kwak" w:date="2014-01-21T08:41:00Z"/>
                <w:rFonts w:ascii="Arial" w:eastAsia="굴림" w:hAnsi="Arial" w:cs="Arial"/>
                <w:sz w:val="36"/>
                <w:szCs w:val="36"/>
                <w:lang w:val="en-US" w:eastAsia="ko-KR"/>
              </w:rPr>
              <w:pPrChange w:id="9587" w:author="BJ Kwak" w:date="2014-01-21T08:41:00Z">
                <w:pPr>
                  <w:wordWrap w:val="0"/>
                </w:pPr>
              </w:pPrChange>
            </w:pPr>
            <w:del w:id="9588" w:author="BJ Kwak" w:date="2014-01-21T08:41:00Z">
              <w:r w:rsidRPr="00BF4C2D" w:rsidDel="007C0709">
                <w:rPr>
                  <w:kern w:val="24"/>
                  <w:sz w:val="24"/>
                  <w:szCs w:val="24"/>
                  <w:lang w:val="en-US" w:eastAsia="ko-KR"/>
                </w:rPr>
                <w:delText>5</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589" w:author="BJ Kwak" w:date="2014-01-21T08:41:00Z"/>
                <w:rFonts w:ascii="Arial" w:eastAsia="굴림" w:hAnsi="Arial" w:cs="Arial"/>
                <w:sz w:val="36"/>
                <w:szCs w:val="36"/>
                <w:lang w:val="en-US" w:eastAsia="ko-KR"/>
              </w:rPr>
              <w:pPrChange w:id="9590" w:author="BJ Kwak" w:date="2014-01-21T08:41:00Z">
                <w:pPr>
                  <w:wordWrap w:val="0"/>
                </w:pPr>
              </w:pPrChange>
            </w:pPr>
            <w:del w:id="9591" w:author="BJ Kwak" w:date="2014-01-21T08:41:00Z">
              <w:r w:rsidRPr="00BF4C2D" w:rsidDel="007C0709">
                <w:rPr>
                  <w:kern w:val="24"/>
                  <w:sz w:val="24"/>
                  <w:szCs w:val="24"/>
                  <w:lang w:val="en-US" w:eastAsia="ko-KR"/>
                </w:rPr>
                <w:delText>Sequence number</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592" w:author="BJ Kwak" w:date="2014-01-21T08:41:00Z"/>
                <w:rFonts w:ascii="Arial" w:eastAsia="굴림" w:hAnsi="Arial" w:cs="Arial"/>
                <w:sz w:val="36"/>
                <w:szCs w:val="36"/>
                <w:lang w:val="en-US" w:eastAsia="ko-KR"/>
              </w:rPr>
              <w:pPrChange w:id="9593" w:author="BJ Kwak" w:date="2014-01-21T08:41:00Z">
                <w:pPr>
                  <w:wordWrap w:val="0"/>
                </w:pPr>
              </w:pPrChange>
            </w:pPr>
            <w:del w:id="9594"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595"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596" w:author="BJ Kwak" w:date="2014-01-21T08:41:00Z"/>
                <w:rFonts w:ascii="Arial" w:eastAsia="굴림" w:hAnsi="Arial" w:cs="Arial"/>
                <w:sz w:val="36"/>
                <w:szCs w:val="36"/>
                <w:lang w:val="en-US" w:eastAsia="ko-KR"/>
              </w:rPr>
              <w:pPrChange w:id="9597" w:author="BJ Kwak" w:date="2014-01-21T08:41:00Z">
                <w:pPr>
                  <w:wordWrap w:val="0"/>
                </w:pPr>
              </w:pPrChange>
            </w:pPr>
            <w:del w:id="9598" w:author="BJ Kwak" w:date="2014-01-21T08:41:00Z">
              <w:r w:rsidRPr="00BF4C2D" w:rsidDel="007C0709">
                <w:rPr>
                  <w:kern w:val="24"/>
                  <w:sz w:val="24"/>
                  <w:szCs w:val="24"/>
                  <w:lang w:val="en-US" w:eastAsia="ko-KR"/>
                </w:rPr>
                <w:delText>End indicator</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599" w:author="BJ Kwak" w:date="2014-01-21T08:41:00Z"/>
                <w:rFonts w:ascii="Arial" w:eastAsia="굴림" w:hAnsi="Arial" w:cs="Arial"/>
                <w:sz w:val="36"/>
                <w:szCs w:val="36"/>
                <w:lang w:val="en-US" w:eastAsia="ko-KR"/>
              </w:rPr>
              <w:pPrChange w:id="9600" w:author="BJ Kwak" w:date="2014-01-21T08:41:00Z">
                <w:pPr>
                  <w:wordWrap w:val="0"/>
                </w:pPr>
              </w:pPrChange>
            </w:pPr>
            <w:del w:id="9601"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602" w:author="BJ Kwak" w:date="2014-01-21T08:41:00Z"/>
                <w:rFonts w:ascii="Arial" w:eastAsia="굴림" w:hAnsi="Arial" w:cs="Arial"/>
                <w:sz w:val="36"/>
                <w:szCs w:val="36"/>
                <w:lang w:val="en-US" w:eastAsia="ko-KR"/>
              </w:rPr>
              <w:pPrChange w:id="9603" w:author="BJ Kwak" w:date="2014-01-21T08:41:00Z">
                <w:pPr>
                  <w:wordWrap w:val="0"/>
                </w:pPr>
              </w:pPrChange>
            </w:pPr>
            <w:del w:id="9604" w:author="BJ Kwak" w:date="2014-01-21T08:41:00Z">
              <w:r w:rsidRPr="00BF4C2D" w:rsidDel="007C0709">
                <w:rPr>
                  <w:kern w:val="24"/>
                  <w:sz w:val="24"/>
                  <w:szCs w:val="24"/>
                  <w:lang w:val="en-US" w:eastAsia="ko-KR"/>
                </w:rPr>
                <w:delText>end indication (0: continue, 1:end)</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605" w:author="BJ Kwak" w:date="2014-01-21T08:41:00Z"/>
                <w:rFonts w:ascii="Arial" w:eastAsia="굴림" w:hAnsi="Arial" w:cs="Arial"/>
                <w:sz w:val="36"/>
                <w:szCs w:val="36"/>
                <w:lang w:val="en-US" w:eastAsia="ko-KR"/>
              </w:rPr>
              <w:pPrChange w:id="9606" w:author="BJ Kwak" w:date="2014-01-21T08:41:00Z">
                <w:pPr>
                  <w:wordWrap w:val="0"/>
                </w:pPr>
              </w:pPrChange>
            </w:pPr>
            <w:del w:id="9607" w:author="BJ Kwak" w:date="2014-01-21T08:41:00Z">
              <w:r w:rsidRPr="00BF4C2D" w:rsidDel="007C0709">
                <w:rPr>
                  <w:kern w:val="24"/>
                  <w:sz w:val="24"/>
                  <w:szCs w:val="24"/>
                  <w:lang w:val="en-US" w:eastAsia="ko-KR"/>
                </w:rPr>
                <w:delText xml:space="preserve">In case Type=1or 3 </w:delText>
              </w:r>
            </w:del>
          </w:p>
        </w:tc>
      </w:tr>
      <w:tr w:rsidR="00234691" w:rsidRPr="00BF4C2D" w:rsidDel="007C0709" w:rsidTr="001B570C">
        <w:trPr>
          <w:del w:id="9608"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609" w:author="BJ Kwak" w:date="2014-01-21T08:41:00Z"/>
                <w:rFonts w:ascii="Arial" w:eastAsia="굴림" w:hAnsi="Arial" w:cs="Arial"/>
                <w:sz w:val="36"/>
                <w:szCs w:val="36"/>
                <w:lang w:val="en-US" w:eastAsia="ko-KR"/>
              </w:rPr>
              <w:pPrChange w:id="9610" w:author="BJ Kwak" w:date="2014-01-21T08:41:00Z">
                <w:pPr>
                  <w:wordWrap w:val="0"/>
                </w:pPr>
              </w:pPrChange>
            </w:pPr>
            <w:del w:id="9611" w:author="BJ Kwak" w:date="2014-01-21T08:41:00Z">
              <w:r w:rsidRPr="00BF4C2D" w:rsidDel="007C0709">
                <w:rPr>
                  <w:kern w:val="24"/>
                  <w:sz w:val="24"/>
                  <w:szCs w:val="24"/>
                  <w:lang w:val="en-US" w:eastAsia="ko-KR"/>
                </w:rPr>
                <w:delText>GI</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612" w:author="BJ Kwak" w:date="2014-01-21T08:41:00Z"/>
                <w:rFonts w:ascii="Arial" w:eastAsia="굴림" w:hAnsi="Arial" w:cs="Arial"/>
                <w:sz w:val="36"/>
                <w:szCs w:val="36"/>
                <w:lang w:val="en-US" w:eastAsia="ko-KR"/>
              </w:rPr>
              <w:pPrChange w:id="9613" w:author="BJ Kwak" w:date="2014-01-21T08:41:00Z">
                <w:pPr>
                  <w:wordWrap w:val="0"/>
                </w:pPr>
              </w:pPrChange>
            </w:pPr>
            <w:del w:id="9614" w:author="BJ Kwak" w:date="2014-01-21T08:41:00Z">
              <w:r w:rsidRPr="00BF4C2D" w:rsidDel="007C0709">
                <w:rPr>
                  <w:kern w:val="24"/>
                  <w:sz w:val="24"/>
                  <w:szCs w:val="24"/>
                  <w:lang w:val="en-US" w:eastAsia="ko-KR"/>
                </w:rPr>
                <w:delText>1</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615" w:author="BJ Kwak" w:date="2014-01-21T08:41:00Z"/>
                <w:rFonts w:ascii="Arial" w:eastAsia="굴림" w:hAnsi="Arial" w:cs="Arial"/>
                <w:sz w:val="36"/>
                <w:szCs w:val="36"/>
                <w:lang w:val="en-US" w:eastAsia="ko-KR"/>
              </w:rPr>
              <w:pPrChange w:id="9616" w:author="BJ Kwak" w:date="2014-01-21T08:41:00Z">
                <w:pPr>
                  <w:wordWrap w:val="0"/>
                </w:pPr>
              </w:pPrChange>
            </w:pPr>
            <w:del w:id="9617" w:author="BJ Kwak" w:date="2014-01-21T08:41:00Z">
              <w:r w:rsidRPr="00BF4C2D" w:rsidDel="007C0709">
                <w:rPr>
                  <w:kern w:val="24"/>
                  <w:sz w:val="24"/>
                  <w:szCs w:val="24"/>
                  <w:lang w:val="en-US" w:eastAsia="ko-KR"/>
                </w:rPr>
                <w:delText>Service info. for group communication</w:delText>
              </w:r>
            </w:del>
          </w:p>
          <w:p w:rsidR="00000000" w:rsidRDefault="00234691">
            <w:pPr>
              <w:rPr>
                <w:del w:id="9618" w:author="BJ Kwak" w:date="2014-01-21T08:41:00Z"/>
                <w:rFonts w:ascii="Arial" w:eastAsia="굴림" w:hAnsi="Arial" w:cs="Arial"/>
                <w:sz w:val="36"/>
                <w:szCs w:val="36"/>
                <w:lang w:val="en-US" w:eastAsia="ko-KR"/>
              </w:rPr>
              <w:pPrChange w:id="9619" w:author="BJ Kwak" w:date="2014-01-21T08:41:00Z">
                <w:pPr>
                  <w:wordWrap w:val="0"/>
                </w:pPr>
              </w:pPrChange>
            </w:pPr>
            <w:del w:id="9620" w:author="BJ Kwak" w:date="2014-01-21T08:41:00Z">
              <w:r w:rsidRPr="00BF4C2D" w:rsidDel="007C0709">
                <w:rPr>
                  <w:kern w:val="24"/>
                  <w:sz w:val="24"/>
                  <w:szCs w:val="24"/>
                  <w:lang w:val="en-US" w:eastAsia="ko-KR"/>
                </w:rPr>
                <w:delText>(0: individual, 1:group)</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000000" w:rsidRDefault="00234691">
            <w:pPr>
              <w:rPr>
                <w:del w:id="9621" w:author="BJ Kwak" w:date="2014-01-21T08:41:00Z"/>
                <w:rFonts w:ascii="Arial" w:eastAsia="굴림" w:hAnsi="Arial" w:cs="Arial"/>
                <w:sz w:val="36"/>
                <w:szCs w:val="36"/>
                <w:lang w:val="en-US" w:eastAsia="ko-KR"/>
              </w:rPr>
              <w:pPrChange w:id="9622" w:author="BJ Kwak" w:date="2014-01-21T08:41:00Z">
                <w:pPr>
                  <w:wordWrap w:val="0"/>
                </w:pPr>
              </w:pPrChange>
            </w:pPr>
            <w:del w:id="9623" w:author="BJ Kwak" w:date="2014-01-21T08:41:00Z">
              <w:r w:rsidRPr="00BF4C2D" w:rsidDel="007C0709">
                <w:rPr>
                  <w:kern w:val="24"/>
                  <w:sz w:val="24"/>
                  <w:szCs w:val="24"/>
                  <w:lang w:val="en-US" w:eastAsia="ko-KR"/>
                </w:rPr>
                <w:delText xml:space="preserve">In case Type=1,3, 4 or 5 </w:delText>
              </w:r>
            </w:del>
          </w:p>
        </w:tc>
      </w:tr>
      <w:tr w:rsidR="00234691" w:rsidRPr="00BF4C2D" w:rsidDel="007C0709" w:rsidTr="001B570C">
        <w:trPr>
          <w:del w:id="9624" w:author="BJ Kwak" w:date="2014-01-21T08:41:00Z"/>
        </w:trPr>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000000" w:rsidRDefault="00234691">
            <w:pPr>
              <w:rPr>
                <w:del w:id="9625" w:author="BJ Kwak" w:date="2014-01-21T08:41:00Z"/>
                <w:rFonts w:ascii="Arial" w:eastAsia="굴림" w:hAnsi="Arial" w:cs="Arial"/>
                <w:sz w:val="36"/>
                <w:szCs w:val="36"/>
                <w:lang w:val="en-US" w:eastAsia="ko-KR"/>
              </w:rPr>
              <w:pPrChange w:id="9626" w:author="BJ Kwak" w:date="2014-01-21T08:41:00Z">
                <w:pPr>
                  <w:wordWrap w:val="0"/>
                </w:pPr>
              </w:pPrChange>
            </w:pPr>
            <w:del w:id="9627" w:author="BJ Kwak" w:date="2014-01-21T08:41:00Z">
              <w:r w:rsidRPr="00BF4C2D" w:rsidDel="007C0709">
                <w:rPr>
                  <w:kern w:val="24"/>
                  <w:sz w:val="24"/>
                  <w:szCs w:val="24"/>
                  <w:lang w:val="en-US" w:eastAsia="ko-KR"/>
                </w:rPr>
                <w:delText>Reserved</w:delText>
              </w:r>
            </w:del>
          </w:p>
        </w:tc>
        <w:tc>
          <w:tcPr>
            <w:tcW w:w="1048" w:type="dxa"/>
            <w:tcBorders>
              <w:top w:val="single" w:sz="8" w:space="0" w:color="000000"/>
              <w:left w:val="single" w:sz="8" w:space="0" w:color="000000"/>
              <w:bottom w:val="single" w:sz="8" w:space="0" w:color="000000"/>
              <w:right w:val="single" w:sz="8" w:space="0" w:color="000000"/>
            </w:tcBorders>
          </w:tcPr>
          <w:p w:rsidR="00000000" w:rsidRDefault="00234691">
            <w:pPr>
              <w:rPr>
                <w:del w:id="9628" w:author="BJ Kwak" w:date="2014-01-21T08:41:00Z"/>
                <w:rFonts w:ascii="Arial" w:eastAsia="굴림" w:hAnsi="Arial" w:cs="Arial"/>
                <w:sz w:val="36"/>
                <w:szCs w:val="36"/>
                <w:lang w:val="en-US" w:eastAsia="ko-KR"/>
              </w:rPr>
              <w:pPrChange w:id="9629" w:author="BJ Kwak" w:date="2014-01-21T08:41:00Z">
                <w:pPr>
                  <w:wordWrap w:val="0"/>
                </w:pPr>
              </w:pPrChange>
            </w:pPr>
            <w:del w:id="9630" w:author="BJ Kwak" w:date="2014-01-21T08:41:00Z">
              <w:r w:rsidRPr="00BF4C2D" w:rsidDel="007C0709">
                <w:rPr>
                  <w:kern w:val="24"/>
                  <w:sz w:val="24"/>
                  <w:szCs w:val="24"/>
                  <w:lang w:val="en-US" w:eastAsia="ko-KR"/>
                </w:rPr>
                <w:delText>7 or 6</w:delText>
              </w:r>
            </w:del>
          </w:p>
        </w:tc>
        <w:tc>
          <w:tcPr>
            <w:tcW w:w="5076" w:type="dxa"/>
            <w:tcBorders>
              <w:top w:val="single" w:sz="8" w:space="0" w:color="000000"/>
              <w:left w:val="single" w:sz="8" w:space="0" w:color="000000"/>
              <w:bottom w:val="single" w:sz="8" w:space="0" w:color="000000"/>
              <w:right w:val="single" w:sz="8" w:space="0" w:color="000000"/>
            </w:tcBorders>
          </w:tcPr>
          <w:p w:rsidR="00000000" w:rsidRDefault="00234691">
            <w:pPr>
              <w:rPr>
                <w:del w:id="9631" w:author="BJ Kwak" w:date="2014-01-21T08:41:00Z"/>
                <w:rFonts w:ascii="Arial" w:eastAsia="굴림" w:hAnsi="Arial" w:cs="Arial"/>
                <w:sz w:val="36"/>
                <w:szCs w:val="36"/>
                <w:lang w:val="en-US" w:eastAsia="ko-KR"/>
              </w:rPr>
              <w:pPrChange w:id="9632" w:author="BJ Kwak" w:date="2014-01-21T08:41:00Z">
                <w:pPr>
                  <w:wordWrap w:val="0"/>
                </w:pPr>
              </w:pPrChange>
            </w:pPr>
            <w:del w:id="9633" w:author="BJ Kwak" w:date="2014-01-21T08:41:00Z">
              <w:r w:rsidRPr="00BF4C2D" w:rsidDel="007C0709">
                <w:rPr>
                  <w:kern w:val="24"/>
                  <w:sz w:val="24"/>
                  <w:szCs w:val="24"/>
                  <w:lang w:val="en-US" w:eastAsia="ko-KR"/>
                </w:rPr>
                <w:delText>Reserved bits</w:delText>
              </w:r>
            </w:del>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Del="007C0709" w:rsidRDefault="00234691" w:rsidP="007C0709">
            <w:pPr>
              <w:rPr>
                <w:del w:id="9634" w:author="BJ Kwak" w:date="2014-01-21T08:41:00Z"/>
                <w:rFonts w:ascii="Arial" w:eastAsia="굴림" w:hAnsi="Arial" w:cs="Arial"/>
                <w:sz w:val="36"/>
                <w:szCs w:val="36"/>
                <w:lang w:val="en-US" w:eastAsia="ko-KR"/>
              </w:rPr>
            </w:pPr>
          </w:p>
        </w:tc>
      </w:tr>
      <w:tr w:rsidR="00234691" w:rsidRPr="00BF4C2D" w:rsidDel="007C0709" w:rsidTr="001B570C">
        <w:trPr>
          <w:del w:id="9635" w:author="BJ Kwak" w:date="2014-01-21T08:41:00Z"/>
        </w:trPr>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000000" w:rsidRDefault="007C0709">
            <w:pPr>
              <w:rPr>
                <w:del w:id="9636" w:author="BJ Kwak" w:date="2014-01-21T08:41:00Z"/>
                <w:rFonts w:ascii="Arial" w:eastAsia="굴림" w:hAnsi="Arial" w:cs="Arial"/>
                <w:sz w:val="36"/>
                <w:szCs w:val="36"/>
                <w:lang w:val="en-US" w:eastAsia="ko-KR"/>
              </w:rPr>
              <w:pPrChange w:id="9637" w:author="BJ Kwak" w:date="2014-01-21T08:41:00Z">
                <w:pPr>
                  <w:wordWrap w:val="0"/>
                  <w:spacing w:line="328" w:lineRule="atLeast"/>
                </w:pPr>
              </w:pPrChange>
            </w:pPr>
            <w:del w:id="9638" w:author="BJ Kwak" w:date="2014-01-21T08:41:00Z">
              <w:r w:rsidRPr="00BF4C2D" w:rsidDel="007C0709">
                <w:rPr>
                  <w:kern w:val="24"/>
                  <w:sz w:val="24"/>
                  <w:szCs w:val="24"/>
                  <w:lang w:val="en-US" w:eastAsia="ko-KR"/>
                </w:rPr>
                <w:delText>T</w:delText>
              </w:r>
              <w:r w:rsidR="00234691" w:rsidRPr="00BF4C2D" w:rsidDel="007C0709">
                <w:rPr>
                  <w:kern w:val="24"/>
                  <w:sz w:val="24"/>
                  <w:szCs w:val="24"/>
                  <w:lang w:val="en-US" w:eastAsia="ko-KR"/>
                </w:rPr>
                <w:delText>otal</w:delText>
              </w:r>
            </w:del>
          </w:p>
        </w:tc>
        <w:tc>
          <w:tcPr>
            <w:tcW w:w="1048" w:type="dxa"/>
            <w:tcBorders>
              <w:top w:val="single" w:sz="8" w:space="0" w:color="000000"/>
              <w:left w:val="single" w:sz="8" w:space="0" w:color="000000"/>
              <w:bottom w:val="single" w:sz="12" w:space="0" w:color="000000"/>
              <w:right w:val="single" w:sz="8" w:space="0" w:color="000000"/>
            </w:tcBorders>
          </w:tcPr>
          <w:p w:rsidR="00000000" w:rsidRDefault="00234691">
            <w:pPr>
              <w:rPr>
                <w:del w:id="9639" w:author="BJ Kwak" w:date="2014-01-21T08:41:00Z"/>
                <w:rFonts w:ascii="Arial" w:eastAsia="굴림" w:hAnsi="Arial" w:cs="Arial"/>
                <w:sz w:val="36"/>
                <w:szCs w:val="36"/>
                <w:lang w:val="en-US" w:eastAsia="ko-KR"/>
              </w:rPr>
              <w:pPrChange w:id="9640" w:author="BJ Kwak" w:date="2014-01-21T08:41:00Z">
                <w:pPr>
                  <w:wordWrap w:val="0"/>
                  <w:spacing w:line="328" w:lineRule="atLeast"/>
                </w:pPr>
              </w:pPrChange>
            </w:pPr>
            <w:del w:id="9641" w:author="BJ Kwak" w:date="2014-01-21T08:41:00Z">
              <w:r w:rsidRPr="00BF4C2D" w:rsidDel="007C0709">
                <w:rPr>
                  <w:kern w:val="24"/>
                  <w:sz w:val="24"/>
                  <w:szCs w:val="24"/>
                  <w:lang w:val="en-US" w:eastAsia="ko-KR"/>
                </w:rPr>
                <w:delText>61</w:delText>
              </w:r>
            </w:del>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Del="007C0709" w:rsidRDefault="00234691" w:rsidP="007C0709">
            <w:pPr>
              <w:rPr>
                <w:del w:id="9642" w:author="BJ Kwak" w:date="2014-01-21T08:41:00Z"/>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Del="007C0709" w:rsidRDefault="00234691" w:rsidP="000410EB">
            <w:pPr>
              <w:rPr>
                <w:del w:id="9643" w:author="BJ Kwak" w:date="2014-01-21T08:41:00Z"/>
                <w:kern w:val="2"/>
                <w:lang w:val="en-US" w:eastAsia="ko-KR"/>
              </w:rPr>
            </w:pPr>
          </w:p>
        </w:tc>
      </w:tr>
    </w:tbl>
    <w:p w:rsidR="00234691" w:rsidRPr="00234691" w:rsidRDefault="00234691" w:rsidP="007C0709">
      <w:pPr>
        <w:rPr>
          <w:b/>
          <w:color w:val="0000FF"/>
          <w:lang w:eastAsia="ko-KR"/>
        </w:rPr>
      </w:pPr>
      <w:del w:id="9644" w:author="BJ Kwak" w:date="2014-01-21T08:41:00Z">
        <w:r w:rsidRPr="00A17603" w:rsidDel="007C0709">
          <w:rPr>
            <w:rFonts w:hint="eastAsia"/>
            <w:b/>
            <w:color w:val="0000FF"/>
            <w:highlight w:val="yellow"/>
            <w:lang w:eastAsia="ko-KR"/>
          </w:rPr>
          <w:delText>&lt;/390r1&gt;</w:delText>
        </w:r>
      </w:del>
    </w:p>
    <w:sectPr w:rsidR="00234691" w:rsidRPr="00234691" w:rsidSect="00A75CE4">
      <w:headerReference w:type="default" r:id="rId439"/>
      <w:pgSz w:w="11906" w:h="16838"/>
      <w:pgMar w:top="1701" w:right="1440" w:bottom="1440" w:left="1440" w:header="851" w:footer="992" w:gutter="0"/>
      <w:lnNumType w:countBy="1" w:restart="continuous"/>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4" w:author="BJ Kwak" w:date="2014-01-23T02:38:00Z" w:initials="BK">
    <w:p w:rsidR="000308D5" w:rsidRDefault="000308D5">
      <w:pPr>
        <w:pStyle w:val="CommentText"/>
        <w:rPr>
          <w:lang w:eastAsia="ko-KR"/>
        </w:rPr>
      </w:pPr>
      <w:r>
        <w:rPr>
          <w:rStyle w:val="CommentReference"/>
        </w:rPr>
        <w:annotationRef/>
      </w:r>
      <w:r>
        <w:rPr>
          <w:rFonts w:hint="eastAsia"/>
          <w:lang w:eastAsia="ko-KR"/>
        </w:rPr>
        <w:t>IDs used in discovery.</w:t>
      </w:r>
    </w:p>
    <w:p w:rsidR="000308D5" w:rsidRDefault="000308D5">
      <w:pPr>
        <w:pStyle w:val="CommentText"/>
        <w:rPr>
          <w:lang w:eastAsia="ko-KR"/>
        </w:rPr>
      </w:pPr>
      <w:r>
        <w:rPr>
          <w:rFonts w:hint="eastAsia"/>
          <w:lang w:eastAsia="ko-KR"/>
        </w:rPr>
        <w:t>Make it into a proper definition.</w:t>
      </w:r>
    </w:p>
    <w:p w:rsidR="000308D5" w:rsidRDefault="000308D5">
      <w:pPr>
        <w:pStyle w:val="CommentText"/>
        <w:rPr>
          <w:lang w:eastAsia="ko-KR"/>
        </w:rPr>
      </w:pPr>
    </w:p>
    <w:p w:rsidR="000308D5" w:rsidRDefault="000308D5">
      <w:pPr>
        <w:pStyle w:val="CommentText"/>
        <w:rPr>
          <w:lang w:eastAsia="ko-KR"/>
        </w:rPr>
      </w:pPr>
      <w:r>
        <w:rPr>
          <w:rFonts w:hint="eastAsia"/>
          <w:lang w:eastAsia="ko-KR"/>
        </w:rPr>
        <w:t>(DONE)</w:t>
      </w:r>
    </w:p>
    <w:p w:rsidR="000308D5" w:rsidRDefault="000308D5">
      <w:pPr>
        <w:pStyle w:val="CommentText"/>
        <w:rPr>
          <w:lang w:eastAsia="ko-KR"/>
        </w:rPr>
      </w:pPr>
    </w:p>
    <w:p w:rsidR="000308D5" w:rsidRDefault="000308D5">
      <w:pPr>
        <w:pStyle w:val="CommentText"/>
        <w:rPr>
          <w:lang w:eastAsia="ko-KR"/>
        </w:rPr>
      </w:pPr>
      <w:r>
        <w:rPr>
          <w:rFonts w:hint="eastAsia"/>
          <w:lang w:eastAsia="ko-KR"/>
        </w:rPr>
        <w:t xml:space="preserve">ID </w:t>
      </w:r>
      <w:r>
        <w:rPr>
          <w:lang w:eastAsia="ko-KR"/>
        </w:rPr>
        <w:sym w:font="Wingdings" w:char="F0E0"/>
      </w:r>
      <w:r>
        <w:rPr>
          <w:rFonts w:hint="eastAsia"/>
          <w:lang w:eastAsia="ko-KR"/>
        </w:rPr>
        <w:t xml:space="preserve"> Discovery information</w:t>
      </w:r>
    </w:p>
  </w:comment>
  <w:comment w:id="149" w:author="BJ Kwak" w:date="2014-01-23T02:38:00Z" w:initials="BK">
    <w:p w:rsidR="000308D5" w:rsidRDefault="000308D5" w:rsidP="00EA6EDF">
      <w:pPr>
        <w:pStyle w:val="CommentText"/>
        <w:rPr>
          <w:lang w:eastAsia="ko-KR"/>
        </w:rPr>
      </w:pPr>
      <w:r>
        <w:rPr>
          <w:rStyle w:val="CommentReference"/>
        </w:rPr>
        <w:annotationRef/>
      </w:r>
      <w:r>
        <w:rPr>
          <w:rFonts w:hint="eastAsia"/>
          <w:lang w:eastAsia="ko-KR"/>
        </w:rPr>
        <w:t>Huan-Bang Li: ACK message is not mentioned</w:t>
      </w:r>
    </w:p>
    <w:p w:rsidR="000308D5" w:rsidRDefault="000308D5" w:rsidP="00EA6EDF">
      <w:pPr>
        <w:pStyle w:val="CommentText"/>
        <w:rPr>
          <w:lang w:eastAsia="ko-KR"/>
        </w:rPr>
      </w:pPr>
      <w:r>
        <w:rPr>
          <w:rFonts w:hint="eastAsia"/>
          <w:lang w:eastAsia="ko-KR"/>
        </w:rPr>
        <w:t>Chang: Does not cover all 3 discovery types</w:t>
      </w:r>
    </w:p>
    <w:p w:rsidR="000308D5" w:rsidRDefault="000308D5" w:rsidP="00EA6EDF">
      <w:pPr>
        <w:pStyle w:val="CommentText"/>
        <w:rPr>
          <w:lang w:eastAsia="ko-KR"/>
        </w:rPr>
      </w:pPr>
    </w:p>
    <w:p w:rsidR="000308D5" w:rsidRDefault="000308D5" w:rsidP="00EA6EDF">
      <w:pPr>
        <w:pStyle w:val="CommentText"/>
        <w:rPr>
          <w:lang w:eastAsia="ko-KR"/>
        </w:rPr>
      </w:pPr>
      <w:r>
        <w:rPr>
          <w:rFonts w:hint="eastAsia"/>
          <w:lang w:eastAsia="ko-KR"/>
        </w:rPr>
        <w:t>NEEDS TG</w:t>
      </w:r>
      <w:r>
        <w:rPr>
          <w:lang w:eastAsia="ko-KR"/>
        </w:rPr>
        <w:t>’</w:t>
      </w:r>
      <w:r>
        <w:rPr>
          <w:rFonts w:hint="eastAsia"/>
          <w:lang w:eastAsia="ko-KR"/>
        </w:rPr>
        <w:t>s DECESION</w:t>
      </w:r>
    </w:p>
  </w:comment>
  <w:comment w:id="202" w:author="BJ Kwak" w:date="2014-01-23T02:38:00Z" w:initials="BK">
    <w:p w:rsidR="000308D5" w:rsidRDefault="000308D5">
      <w:pPr>
        <w:pStyle w:val="CommentText"/>
        <w:rPr>
          <w:lang w:eastAsia="ko-KR"/>
        </w:rPr>
      </w:pPr>
      <w:r>
        <w:rPr>
          <w:rStyle w:val="CommentReference"/>
        </w:rPr>
        <w:annotationRef/>
      </w:r>
      <w:r>
        <w:rPr>
          <w:rFonts w:hint="eastAsia"/>
          <w:lang w:eastAsia="ko-KR"/>
        </w:rPr>
        <w:t>Appendix is removed. This can be removed too</w:t>
      </w:r>
    </w:p>
    <w:p w:rsidR="000308D5" w:rsidRDefault="000308D5">
      <w:pPr>
        <w:pStyle w:val="CommentText"/>
        <w:rPr>
          <w:lang w:eastAsia="ko-KR"/>
        </w:rPr>
      </w:pPr>
    </w:p>
    <w:p w:rsidR="000308D5" w:rsidRDefault="000308D5">
      <w:pPr>
        <w:pStyle w:val="CommentText"/>
        <w:rPr>
          <w:lang w:eastAsia="ko-KR"/>
        </w:rPr>
      </w:pPr>
      <w:r>
        <w:rPr>
          <w:rFonts w:hint="eastAsia"/>
          <w:lang w:eastAsia="ko-KR"/>
        </w:rPr>
        <w:t>NEEDS TG</w:t>
      </w:r>
      <w:r>
        <w:rPr>
          <w:lang w:eastAsia="ko-KR"/>
        </w:rPr>
        <w:t>’</w:t>
      </w:r>
      <w:r>
        <w:rPr>
          <w:rFonts w:hint="eastAsia"/>
          <w:lang w:eastAsia="ko-KR"/>
        </w:rPr>
        <w:t>s DECISION</w:t>
      </w:r>
    </w:p>
  </w:comment>
  <w:comment w:id="238" w:author="BJ Kwak" w:date="2014-01-23T02:38:00Z" w:initials="BK">
    <w:p w:rsidR="000308D5" w:rsidRDefault="000308D5">
      <w:pPr>
        <w:pStyle w:val="CommentText"/>
        <w:rPr>
          <w:lang w:eastAsia="ko-KR"/>
        </w:rPr>
      </w:pPr>
      <w:r>
        <w:rPr>
          <w:rStyle w:val="CommentReference"/>
        </w:rPr>
        <w:annotationRef/>
      </w:r>
      <w:r>
        <w:rPr>
          <w:lang w:eastAsia="ko-KR"/>
        </w:rPr>
        <w:t>E</w:t>
      </w:r>
      <w:r>
        <w:rPr>
          <w:rFonts w:hint="eastAsia"/>
          <w:lang w:eastAsia="ko-KR"/>
        </w:rPr>
        <w:t>ditor will removed unused acronyms</w:t>
      </w:r>
    </w:p>
  </w:comment>
  <w:comment w:id="590" w:author="BJ Kwak" w:date="2014-01-23T02:38:00Z" w:initials="BK">
    <w:p w:rsidR="000308D5" w:rsidRDefault="000308D5">
      <w:pPr>
        <w:pStyle w:val="CommentText"/>
      </w:pPr>
      <w:r>
        <w:rPr>
          <w:rStyle w:val="CommentReference"/>
        </w:rPr>
        <w:annotationRef/>
      </w:r>
      <w:r>
        <w:rPr>
          <w:rFonts w:hint="eastAsia"/>
          <w:lang w:eastAsia="ko-KR"/>
        </w:rPr>
        <w:t>Suhwook</w:t>
      </w:r>
      <w:r>
        <w:rPr>
          <w:lang w:eastAsia="ko-KR"/>
        </w:rPr>
        <w:t>volunteered</w:t>
      </w:r>
      <w:r>
        <w:rPr>
          <w:rFonts w:hint="eastAsia"/>
          <w:lang w:eastAsia="ko-KR"/>
        </w:rPr>
        <w:t xml:space="preserve"> to provide text as a general description for this clause.</w:t>
      </w:r>
    </w:p>
  </w:comment>
  <w:comment w:id="603" w:author="BJ Kwak" w:date="2014-01-23T02:38:00Z" w:initials="BK">
    <w:p w:rsidR="000308D5" w:rsidRDefault="000308D5">
      <w:pPr>
        <w:pStyle w:val="CommentText"/>
        <w:rPr>
          <w:lang w:eastAsia="ko-KR"/>
        </w:rPr>
      </w:pPr>
      <w:r>
        <w:rPr>
          <w:rStyle w:val="CommentReference"/>
        </w:rPr>
        <w:annotationRef/>
      </w:r>
      <w:r>
        <w:rPr>
          <w:rFonts w:hint="eastAsia"/>
          <w:lang w:eastAsia="ko-KR"/>
        </w:rPr>
        <w:t>We may move this to definition sub-clause</w:t>
      </w:r>
    </w:p>
    <w:p w:rsidR="000308D5" w:rsidRDefault="000308D5">
      <w:pPr>
        <w:pStyle w:val="CommentText"/>
        <w:rPr>
          <w:lang w:eastAsia="ko-KR"/>
        </w:rPr>
      </w:pPr>
    </w:p>
    <w:p w:rsidR="000308D5" w:rsidRDefault="000308D5">
      <w:pPr>
        <w:pStyle w:val="CommentText"/>
        <w:rPr>
          <w:lang w:eastAsia="ko-KR"/>
        </w:rPr>
      </w:pPr>
      <w:r>
        <w:rPr>
          <w:rFonts w:hint="eastAsia"/>
          <w:lang w:eastAsia="ko-KR"/>
        </w:rPr>
        <w:t>COPY to definition</w:t>
      </w:r>
    </w:p>
  </w:comment>
  <w:comment w:id="606" w:author="BJ Kwak" w:date="2014-01-23T02:38:00Z" w:initials="BK">
    <w:p w:rsidR="000308D5" w:rsidRDefault="000308D5">
      <w:pPr>
        <w:pStyle w:val="CommentText"/>
        <w:rPr>
          <w:lang w:eastAsia="ko-KR"/>
        </w:rPr>
      </w:pPr>
      <w:r>
        <w:rPr>
          <w:rStyle w:val="CommentReference"/>
        </w:rPr>
        <w:annotationRef/>
      </w:r>
      <w:r>
        <w:rPr>
          <w:rFonts w:hint="eastAsia"/>
          <w:lang w:eastAsia="ko-KR"/>
        </w:rPr>
        <w:t>We may move this to definition sub-clause</w:t>
      </w:r>
    </w:p>
    <w:p w:rsidR="000308D5" w:rsidRDefault="000308D5">
      <w:pPr>
        <w:pStyle w:val="CommentText"/>
        <w:rPr>
          <w:lang w:eastAsia="ko-KR"/>
        </w:rPr>
      </w:pPr>
    </w:p>
    <w:p w:rsidR="000308D5" w:rsidRDefault="000308D5">
      <w:pPr>
        <w:pStyle w:val="CommentText"/>
      </w:pPr>
      <w:r>
        <w:rPr>
          <w:rFonts w:hint="eastAsia"/>
          <w:lang w:eastAsia="ko-KR"/>
        </w:rPr>
        <w:t>COPY to definition</w:t>
      </w:r>
    </w:p>
  </w:comment>
  <w:comment w:id="612" w:author="BJ Kwak" w:date="2014-01-23T02:38:00Z" w:initials="BK">
    <w:p w:rsidR="000308D5" w:rsidRDefault="000308D5">
      <w:pPr>
        <w:pStyle w:val="CommentText"/>
        <w:rPr>
          <w:lang w:eastAsia="ko-KR"/>
        </w:rPr>
      </w:pPr>
      <w:r>
        <w:rPr>
          <w:rStyle w:val="CommentReference"/>
        </w:rPr>
        <w:annotationRef/>
      </w:r>
      <w:r>
        <w:rPr>
          <w:rFonts w:hint="eastAsia"/>
          <w:lang w:eastAsia="ko-KR"/>
        </w:rPr>
        <w:t>We may move this to definition sub-clause</w:t>
      </w:r>
    </w:p>
    <w:p w:rsidR="000308D5" w:rsidRDefault="000308D5">
      <w:pPr>
        <w:pStyle w:val="CommentText"/>
        <w:rPr>
          <w:lang w:eastAsia="ko-KR"/>
        </w:rPr>
      </w:pPr>
    </w:p>
    <w:p w:rsidR="000308D5" w:rsidRDefault="000308D5">
      <w:pPr>
        <w:pStyle w:val="CommentText"/>
      </w:pPr>
      <w:r>
        <w:rPr>
          <w:rFonts w:hint="eastAsia"/>
          <w:lang w:eastAsia="ko-KR"/>
        </w:rPr>
        <w:t>COPY to definition</w:t>
      </w:r>
    </w:p>
  </w:comment>
  <w:comment w:id="824" w:author="BJ Kwak" w:date="2014-01-23T02:38:00Z" w:initials="BK">
    <w:p w:rsidR="000308D5" w:rsidRDefault="000308D5">
      <w:pPr>
        <w:pStyle w:val="CommentText"/>
        <w:rPr>
          <w:lang w:eastAsia="ko-KR"/>
        </w:rPr>
      </w:pPr>
      <w:r>
        <w:rPr>
          <w:rStyle w:val="CommentReference"/>
        </w:rPr>
        <w:annotationRef/>
      </w:r>
      <w:r>
        <w:rPr>
          <w:rFonts w:hint="eastAsia"/>
          <w:lang w:eastAsia="ko-KR"/>
        </w:rPr>
        <w:t>Remove ACK from the figure</w:t>
      </w:r>
    </w:p>
    <w:p w:rsidR="000308D5" w:rsidRDefault="000308D5">
      <w:pPr>
        <w:pStyle w:val="CommentText"/>
        <w:rPr>
          <w:lang w:eastAsia="ko-KR"/>
        </w:rPr>
      </w:pPr>
      <w:r>
        <w:rPr>
          <w:rFonts w:hint="eastAsia"/>
          <w:lang w:eastAsia="ko-KR"/>
        </w:rPr>
        <w:t>Remove any mention of ACK from the text.</w:t>
      </w:r>
    </w:p>
    <w:p w:rsidR="000308D5" w:rsidRDefault="000308D5">
      <w:pPr>
        <w:pStyle w:val="CommentText"/>
        <w:rPr>
          <w:lang w:eastAsia="ko-KR"/>
        </w:rPr>
      </w:pPr>
    </w:p>
    <w:p w:rsidR="000308D5" w:rsidRDefault="000308D5">
      <w:pPr>
        <w:pStyle w:val="CommentText"/>
        <w:rPr>
          <w:lang w:eastAsia="ko-KR"/>
        </w:rPr>
      </w:pPr>
      <w:r>
        <w:rPr>
          <w:rFonts w:hint="eastAsia"/>
          <w:lang w:eastAsia="ko-KR"/>
        </w:rPr>
        <w:t>(DONE)</w:t>
      </w:r>
    </w:p>
  </w:comment>
  <w:comment w:id="828" w:author="BJ Kwak" w:date="2014-01-23T02:38:00Z" w:initials="BK">
    <w:p w:rsidR="000308D5" w:rsidRDefault="000308D5">
      <w:pPr>
        <w:pStyle w:val="CommentText"/>
        <w:rPr>
          <w:lang w:eastAsia="ko-KR"/>
        </w:rPr>
      </w:pPr>
      <w:r>
        <w:rPr>
          <w:rStyle w:val="CommentReference"/>
        </w:rPr>
        <w:annotationRef/>
      </w:r>
      <w:r>
        <w:rPr>
          <w:rFonts w:hint="eastAsia"/>
          <w:lang w:eastAsia="ko-KR"/>
        </w:rPr>
        <w:t xml:space="preserve">Remove </w:t>
      </w:r>
      <w:r>
        <w:rPr>
          <w:lang w:eastAsia="ko-KR"/>
        </w:rPr>
        <w:t>the</w:t>
      </w:r>
      <w:r>
        <w:rPr>
          <w:rFonts w:hint="eastAsia"/>
          <w:lang w:eastAsia="ko-KR"/>
        </w:rPr>
        <w:t xml:space="preserve"> first arrow.</w:t>
      </w:r>
    </w:p>
    <w:p w:rsidR="000308D5" w:rsidRDefault="000308D5">
      <w:pPr>
        <w:pStyle w:val="CommentText"/>
        <w:rPr>
          <w:lang w:eastAsia="ko-KR"/>
        </w:rPr>
      </w:pPr>
      <w:r>
        <w:rPr>
          <w:rFonts w:hint="eastAsia"/>
          <w:lang w:eastAsia="ko-KR"/>
        </w:rPr>
        <w:t>Remove ACK from figure and text.</w:t>
      </w:r>
    </w:p>
    <w:p w:rsidR="000308D5" w:rsidRDefault="000308D5">
      <w:pPr>
        <w:pStyle w:val="CommentText"/>
        <w:rPr>
          <w:lang w:eastAsia="ko-KR"/>
        </w:rPr>
      </w:pPr>
    </w:p>
    <w:p w:rsidR="000308D5" w:rsidRDefault="000308D5">
      <w:pPr>
        <w:pStyle w:val="CommentText"/>
        <w:rPr>
          <w:lang w:eastAsia="ko-KR"/>
        </w:rPr>
      </w:pPr>
      <w:r>
        <w:rPr>
          <w:rFonts w:hint="eastAsia"/>
          <w:lang w:eastAsia="ko-KR"/>
        </w:rPr>
        <w:t>(DONE)</w:t>
      </w:r>
    </w:p>
  </w:comment>
  <w:comment w:id="857" w:author="BJ Kwak" w:date="2014-01-23T02:38:00Z" w:initials="BK">
    <w:p w:rsidR="000308D5" w:rsidRDefault="000308D5">
      <w:pPr>
        <w:pStyle w:val="CommentText"/>
        <w:rPr>
          <w:lang w:eastAsia="ko-KR"/>
        </w:rPr>
      </w:pPr>
      <w:r>
        <w:rPr>
          <w:rStyle w:val="CommentReference"/>
        </w:rPr>
        <w:annotationRef/>
      </w:r>
    </w:p>
    <w:p w:rsidR="000308D5" w:rsidRDefault="000308D5" w:rsidP="004C43C5">
      <w:pPr>
        <w:pStyle w:val="CommentText"/>
        <w:rPr>
          <w:lang w:eastAsia="ko-KR"/>
        </w:rPr>
      </w:pPr>
      <w:r>
        <w:rPr>
          <w:rFonts w:hint="eastAsia"/>
          <w:lang w:eastAsia="ko-KR"/>
        </w:rPr>
        <w:t>Remove ACK</w:t>
      </w:r>
    </w:p>
    <w:p w:rsidR="000308D5" w:rsidRDefault="000308D5">
      <w:pPr>
        <w:pStyle w:val="CommentText"/>
        <w:rPr>
          <w:lang w:eastAsia="ko-KR"/>
        </w:rPr>
      </w:pPr>
      <w:r>
        <w:rPr>
          <w:rFonts w:hint="eastAsia"/>
          <w:lang w:eastAsia="ko-KR"/>
        </w:rPr>
        <w:t xml:space="preserve">Peering link </w:t>
      </w:r>
      <w:r>
        <w:rPr>
          <w:lang w:eastAsia="ko-KR"/>
        </w:rPr>
        <w:sym w:font="Wingdings" w:char="F0E0"/>
      </w:r>
      <w:r>
        <w:rPr>
          <w:rFonts w:hint="eastAsia"/>
          <w:lang w:eastAsia="ko-KR"/>
        </w:rPr>
        <w:t xml:space="preserve"> Peered Link and replace double arrow with a box.</w:t>
      </w:r>
    </w:p>
    <w:p w:rsidR="000308D5" w:rsidRDefault="000308D5">
      <w:pPr>
        <w:pStyle w:val="CommentText"/>
        <w:rPr>
          <w:lang w:eastAsia="ko-KR"/>
        </w:rPr>
      </w:pPr>
    </w:p>
    <w:p w:rsidR="000308D5" w:rsidRDefault="000308D5">
      <w:pPr>
        <w:pStyle w:val="CommentText"/>
        <w:rPr>
          <w:lang w:eastAsia="ko-KR"/>
        </w:rPr>
      </w:pPr>
      <w:r>
        <w:rPr>
          <w:rFonts w:hint="eastAsia"/>
          <w:lang w:eastAsia="ko-KR"/>
        </w:rPr>
        <w:t>DONE</w:t>
      </w:r>
    </w:p>
  </w:comment>
  <w:comment w:id="861" w:author="BJ Kwak" w:date="2014-01-23T02:38:00Z" w:initials="BK">
    <w:p w:rsidR="000308D5" w:rsidRDefault="000308D5">
      <w:pPr>
        <w:pStyle w:val="CommentText"/>
        <w:rPr>
          <w:lang w:eastAsia="ko-KR"/>
        </w:rPr>
      </w:pPr>
      <w:r>
        <w:rPr>
          <w:rStyle w:val="CommentReference"/>
        </w:rPr>
        <w:annotationRef/>
      </w:r>
      <w:r>
        <w:rPr>
          <w:rFonts w:hint="eastAsia"/>
          <w:lang w:eastAsia="ko-KR"/>
        </w:rPr>
        <w:t>Remove ACK from text</w:t>
      </w:r>
    </w:p>
    <w:p w:rsidR="000308D5" w:rsidRDefault="000308D5">
      <w:pPr>
        <w:pStyle w:val="CommentText"/>
        <w:rPr>
          <w:lang w:eastAsia="ko-KR"/>
        </w:rPr>
      </w:pPr>
    </w:p>
    <w:p w:rsidR="000308D5" w:rsidRDefault="000308D5">
      <w:pPr>
        <w:pStyle w:val="CommentText"/>
        <w:rPr>
          <w:lang w:eastAsia="ko-KR"/>
        </w:rPr>
      </w:pPr>
      <w:r>
        <w:rPr>
          <w:rFonts w:hint="eastAsia"/>
          <w:lang w:eastAsia="ko-KR"/>
        </w:rPr>
        <w:t>DONE</w:t>
      </w:r>
    </w:p>
  </w:comment>
  <w:comment w:id="1011" w:author="BJ Kwak" w:date="2014-01-23T02:38:00Z" w:initials="BK">
    <w:p w:rsidR="000308D5" w:rsidRDefault="000308D5" w:rsidP="0028083B">
      <w:pPr>
        <w:ind w:left="800"/>
        <w:rPr>
          <w:lang w:eastAsia="ko-KR"/>
        </w:rPr>
      </w:pPr>
      <w:r>
        <w:rPr>
          <w:rStyle w:val="CommentReference"/>
        </w:rPr>
        <w:annotationRef/>
      </w:r>
      <w:r>
        <w:rPr>
          <w:rFonts w:hint="eastAsia"/>
          <w:lang w:eastAsia="ko-KR"/>
        </w:rPr>
        <w:t>[Note: it needs more discussion these procedures categorized in peering.]</w:t>
      </w:r>
    </w:p>
    <w:p w:rsidR="000308D5" w:rsidRPr="0028083B" w:rsidRDefault="000308D5">
      <w:pPr>
        <w:pStyle w:val="CommentText"/>
      </w:pPr>
    </w:p>
  </w:comment>
  <w:comment w:id="5577" w:author="mjlee999" w:date="2014-01-22T15:33:00Z" w:initials="m">
    <w:p w:rsidR="00E7022A" w:rsidRDefault="00E7022A">
      <w:pPr>
        <w:pStyle w:val="CommentText"/>
        <w:rPr>
          <w:lang w:eastAsia="ko-KR"/>
        </w:rPr>
      </w:pPr>
      <w:r>
        <w:rPr>
          <w:rStyle w:val="CommentReference"/>
        </w:rPr>
        <w:annotationRef/>
      </w:r>
      <w:r>
        <w:rPr>
          <w:rFonts w:hint="eastAsia"/>
          <w:lang w:eastAsia="ko-KR"/>
        </w:rPr>
        <w:t>Preamble to Synchronization Header</w:t>
      </w:r>
    </w:p>
  </w:comment>
  <w:comment w:id="5578" w:author="mjlee999" w:date="2014-01-22T15:33:00Z" w:initials="m">
    <w:p w:rsidR="00E7022A" w:rsidRDefault="00E7022A">
      <w:pPr>
        <w:pStyle w:val="CommentText"/>
        <w:rPr>
          <w:lang w:eastAsia="ko-KR"/>
        </w:rPr>
      </w:pPr>
      <w:r>
        <w:rPr>
          <w:rStyle w:val="CommentReference"/>
        </w:rPr>
        <w:annotationRef/>
      </w:r>
    </w:p>
  </w:comment>
  <w:comment w:id="7340" w:author="BJ Kwak" w:date="2014-01-23T02:38:00Z" w:initials="BK">
    <w:p w:rsidR="000308D5" w:rsidRDefault="000308D5">
      <w:pPr>
        <w:pStyle w:val="CommentText"/>
        <w:rPr>
          <w:lang w:eastAsia="ko-KR"/>
        </w:rPr>
      </w:pPr>
      <w:r>
        <w:rPr>
          <w:rStyle w:val="CommentReference"/>
        </w:rPr>
        <w:annotationRef/>
      </w:r>
      <w:r>
        <w:rPr>
          <w:rFonts w:hint="eastAsia"/>
          <w:lang w:eastAsia="ko-KR"/>
        </w:rPr>
        <w:t>This text is for UWB PHY.</w:t>
      </w:r>
    </w:p>
  </w:comment>
  <w:comment w:id="8018" w:author="BJ Kwak" w:date="2014-01-23T02:38:00Z" w:initials="BK">
    <w:p w:rsidR="000308D5" w:rsidRDefault="000308D5">
      <w:pPr>
        <w:pStyle w:val="CommentText"/>
        <w:rPr>
          <w:lang w:eastAsia="ko-KR"/>
        </w:rPr>
      </w:pPr>
      <w:r w:rsidRPr="00683F5C">
        <w:rPr>
          <w:rStyle w:val="CommentReference"/>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9020" w:author="BJ Kwak" w:date="2014-01-23T02:38:00Z" w:initials="BK">
    <w:p w:rsidR="000308D5" w:rsidRPr="008E7C9D" w:rsidRDefault="000308D5">
      <w:pPr>
        <w:pStyle w:val="CommentText"/>
        <w:rPr>
          <w:b/>
          <w:lang w:eastAsia="ko-KR"/>
        </w:rPr>
      </w:pPr>
      <w:r>
        <w:rPr>
          <w:rStyle w:val="CommentReference"/>
        </w:rPr>
        <w:annotationRef/>
      </w:r>
      <w:r w:rsidRPr="008E7C9D">
        <w:rPr>
          <w:rFonts w:hint="eastAsia"/>
          <w:b/>
          <w:color w:val="FF0000"/>
          <w:lang w:eastAsia="ko-KR"/>
        </w:rPr>
        <w:t>Equations in this paragraph behaves strangely. Please provide new text without problems.</w:t>
      </w:r>
    </w:p>
  </w:comment>
  <w:comment w:id="9043" w:author="BJ Kwak" w:date="2014-01-23T02:38:00Z" w:initials="BK">
    <w:p w:rsidR="000308D5" w:rsidRDefault="000308D5">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9083" w:author="BJ Kwak" w:date="2014-01-23T02:38:00Z" w:initials="BK">
    <w:p w:rsidR="000308D5" w:rsidRDefault="000308D5">
      <w:pPr>
        <w:pStyle w:val="CommentText"/>
      </w:pPr>
      <w:r>
        <w:rPr>
          <w:rStyle w:val="CommentReference"/>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57FF" w:rsidRDefault="004257FF" w:rsidP="0045584D">
      <w:r>
        <w:separator/>
      </w:r>
    </w:p>
  </w:endnote>
  <w:endnote w:type="continuationSeparator" w:id="1">
    <w:p w:rsidR="004257FF" w:rsidRDefault="004257FF" w:rsidP="004558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맑은 고딕">
    <w:altName w:val="바탕"/>
    <w:panose1 w:val="00000000000000000000"/>
    <w:charset w:val="81"/>
    <w:family w:val="roman"/>
    <w:notTrueType/>
    <w:pitch w:val="default"/>
    <w:sig w:usb0="00000000" w:usb1="00000000" w:usb2="00000000" w:usb3="00000000" w:csb0="00000000"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080E0000" w:usb2="00000010"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NewRomanPSMT">
    <w:altName w:val="Arial Unicode MS"/>
    <w:panose1 w:val="00000000000000000000"/>
    <w:charset w:val="81"/>
    <w:family w:val="auto"/>
    <w:notTrueType/>
    <w:pitch w:val="default"/>
    <w:sig w:usb0="00000000" w:usb1="09060000" w:usb2="00000010" w:usb3="00000000" w:csb0="00080001" w:csb1="00000000"/>
  </w:font>
  <w:font w:name="Cambria Math">
    <w:panose1 w:val="02040503050406030204"/>
    <w:charset w:val="00"/>
    <w:family w:val="roman"/>
    <w:pitch w:val="variable"/>
    <w:sig w:usb0="A00002EF" w:usb1="420020EB" w:usb2="00000000" w:usb3="00000000" w:csb0="000000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dotum">
    <w:altName w:val="Times New Roman"/>
    <w:panose1 w:val="00000000000000000000"/>
    <w:charset w:val="00"/>
    <w:family w:val="roman"/>
    <w:notTrueType/>
    <w:pitch w:val="default"/>
    <w:sig w:usb0="00000000" w:usb1="00000000" w:usb2="00000000" w:usb3="00000000" w:csb0="00000000"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Arial Unicode MS"/>
    <w:panose1 w:val="00000000000000000000"/>
    <w:charset w:val="81"/>
    <w:family w:val="swiss"/>
    <w:notTrueType/>
    <w:pitch w:val="default"/>
    <w:sig w:usb0="00000000"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57FF" w:rsidRDefault="004257FF" w:rsidP="0045584D">
      <w:r>
        <w:separator/>
      </w:r>
    </w:p>
  </w:footnote>
  <w:footnote w:type="continuationSeparator" w:id="1">
    <w:p w:rsidR="004257FF" w:rsidRDefault="004257FF"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08D5" w:rsidRPr="0045584D" w:rsidRDefault="000308D5" w:rsidP="0045584D">
    <w:pPr>
      <w:pStyle w:val="Header"/>
      <w:rPr>
        <w:b/>
      </w:rPr>
    </w:pPr>
    <w:del w:id="9645" w:author="BJ Kwak" w:date="2014-01-23T01:54:00Z">
      <w:r w:rsidDel="00956684">
        <w:rPr>
          <w:rFonts w:eastAsia="맑은 고딕" w:hint="eastAsia"/>
          <w:b/>
          <w:sz w:val="28"/>
          <w:szCs w:val="28"/>
          <w:lang w:eastAsia="ko-KR"/>
        </w:rPr>
        <w:delText>Nov</w:delText>
      </w:r>
    </w:del>
    <w:ins w:id="9646" w:author="BJ Kwak" w:date="2014-01-23T01:54:00Z">
      <w:r>
        <w:rPr>
          <w:rFonts w:eastAsia="맑은 고딕" w:hint="eastAsia"/>
          <w:b/>
          <w:sz w:val="28"/>
          <w:szCs w:val="28"/>
          <w:lang w:eastAsia="ko-KR"/>
        </w:rPr>
        <w:t>Jan</w:t>
      </w:r>
    </w:ins>
    <w:r>
      <w:rPr>
        <w:rFonts w:eastAsia="맑은 고딕" w:hint="eastAsia"/>
        <w:b/>
        <w:sz w:val="28"/>
        <w:szCs w:val="28"/>
        <w:lang w:eastAsia="ko-KR"/>
      </w:rPr>
      <w:t>.</w:t>
    </w:r>
    <w:r w:rsidRPr="0045584D">
      <w:rPr>
        <w:rFonts w:eastAsia="맑은 고딕"/>
        <w:b/>
        <w:sz w:val="28"/>
        <w:szCs w:val="28"/>
      </w:rPr>
      <w:t xml:space="preserve"> 201</w:t>
    </w:r>
    <w:del w:id="9647" w:author="BJ Kwak" w:date="2014-01-23T01:54:00Z">
      <w:r w:rsidDel="00956684">
        <w:rPr>
          <w:rFonts w:eastAsia="맑은 고딕" w:hint="eastAsia"/>
          <w:b/>
          <w:sz w:val="28"/>
          <w:szCs w:val="28"/>
          <w:lang w:eastAsia="ko-KR"/>
        </w:rPr>
        <w:delText>3</w:delText>
      </w:r>
    </w:del>
    <w:ins w:id="9648" w:author="BJ Kwak" w:date="2014-01-23T01:54:00Z">
      <w:r>
        <w:rPr>
          <w:rFonts w:eastAsia="맑은 고딕" w:hint="eastAsia"/>
          <w:b/>
          <w:sz w:val="28"/>
          <w:szCs w:val="28"/>
          <w:lang w:eastAsia="ko-KR"/>
        </w:rPr>
        <w:t>4</w:t>
      </w:r>
    </w:ins>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ins w:id="9649" w:author="mjlee999" w:date="2014-01-22T15:41:00Z">
        <w:r w:rsidR="006E36EF">
          <w:rPr>
            <w:rFonts w:eastAsia="맑은 고딕" w:hint="eastAsia"/>
            <w:b/>
            <w:sz w:val="28"/>
            <w:lang w:eastAsia="ko-KR"/>
          </w:rPr>
          <w:t>3</w:t>
        </w:r>
      </w:ins>
      <w:del w:id="9650" w:author="mjlee999" w:date="2014-01-22T15:41:00Z">
        <w:r w:rsidDel="006E36EF">
          <w:rPr>
            <w:rFonts w:eastAsia="맑은 고딕" w:hint="eastAsia"/>
            <w:b/>
            <w:sz w:val="28"/>
            <w:lang w:eastAsia="ko-KR"/>
          </w:rPr>
          <w:delText>3</w:delText>
        </w:r>
      </w:del>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lang w:eastAsia="ko-KR"/>
        </w:rPr>
        <w:t>1</w:t>
      </w:r>
      <w:ins w:id="9651" w:author="mjlee999" w:date="2014-01-22T15:41:00Z">
        <w:r w:rsidR="006E36EF">
          <w:rPr>
            <w:rFonts w:eastAsia="맑은 고딕" w:hint="eastAsia"/>
            <w:b/>
            <w:sz w:val="28"/>
            <w:lang w:eastAsia="ko-KR"/>
          </w:rPr>
          <w:t>4</w:t>
        </w:r>
      </w:ins>
      <w:ins w:id="9652" w:author="BJ Kwak" w:date="2014-01-23T01:54:00Z">
        <w:del w:id="9653" w:author="mjlee999" w:date="2014-01-22T15:41:00Z">
          <w:r w:rsidDel="006E36EF">
            <w:rPr>
              <w:rFonts w:eastAsia="맑은 고딕" w:hint="eastAsia"/>
              <w:b/>
              <w:sz w:val="28"/>
              <w:lang w:eastAsia="ko-KR"/>
            </w:rPr>
            <w:delText>3</w:delText>
          </w:r>
        </w:del>
      </w:ins>
      <w:del w:id="9654" w:author="BJ Kwak" w:date="2014-01-23T01:51:00Z">
        <w:r w:rsidDel="00FA3567">
          <w:rPr>
            <w:rFonts w:eastAsia="맑은 고딕" w:hint="eastAsia"/>
            <w:b/>
            <w:sz w:val="28"/>
            <w:lang w:eastAsia="ko-KR"/>
          </w:rPr>
          <w:delText>1</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Heading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Heading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8">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4">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9">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8">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63">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5">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7">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9">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0">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1">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72">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3">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4">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5">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7">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9">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0">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1">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84">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7">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8">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92">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0">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0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4">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6">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07">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9">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12">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1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1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1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12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2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23">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9">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81"/>
  </w:num>
  <w:num w:numId="4">
    <w:abstractNumId w:val="15"/>
  </w:num>
  <w:num w:numId="5">
    <w:abstractNumId w:val="60"/>
  </w:num>
  <w:num w:numId="6">
    <w:abstractNumId w:val="15"/>
  </w:num>
  <w:num w:numId="7">
    <w:abstractNumId w:val="8"/>
  </w:num>
  <w:num w:numId="8">
    <w:abstractNumId w:val="4"/>
  </w:num>
  <w:num w:numId="9">
    <w:abstractNumId w:val="112"/>
  </w:num>
  <w:num w:numId="10">
    <w:abstractNumId w:val="109"/>
  </w:num>
  <w:num w:numId="11">
    <w:abstractNumId w:val="15"/>
  </w:num>
  <w:num w:numId="12">
    <w:abstractNumId w:val="15"/>
  </w:num>
  <w:num w:numId="13">
    <w:abstractNumId w:val="15"/>
  </w:num>
  <w:num w:numId="14">
    <w:abstractNumId w:val="74"/>
  </w:num>
  <w:num w:numId="15">
    <w:abstractNumId w:val="123"/>
  </w:num>
  <w:num w:numId="16">
    <w:abstractNumId w:val="42"/>
  </w:num>
  <w:num w:numId="17">
    <w:abstractNumId w:val="65"/>
  </w:num>
  <w:num w:numId="18">
    <w:abstractNumId w:val="50"/>
  </w:num>
  <w:num w:numId="19">
    <w:abstractNumId w:val="96"/>
  </w:num>
  <w:num w:numId="20">
    <w:abstractNumId w:val="95"/>
  </w:num>
  <w:num w:numId="21">
    <w:abstractNumId w:val="111"/>
  </w:num>
  <w:num w:numId="22">
    <w:abstractNumId w:val="61"/>
  </w:num>
  <w:num w:numId="23">
    <w:abstractNumId w:val="84"/>
  </w:num>
  <w:num w:numId="24">
    <w:abstractNumId w:val="15"/>
  </w:num>
  <w:num w:numId="25">
    <w:abstractNumId w:val="75"/>
  </w:num>
  <w:num w:numId="26">
    <w:abstractNumId w:val="127"/>
  </w:num>
  <w:num w:numId="27">
    <w:abstractNumId w:val="89"/>
  </w:num>
  <w:num w:numId="28">
    <w:abstractNumId w:val="87"/>
  </w:num>
  <w:num w:numId="29">
    <w:abstractNumId w:val="71"/>
  </w:num>
  <w:num w:numId="30">
    <w:abstractNumId w:val="33"/>
  </w:num>
  <w:num w:numId="31">
    <w:abstractNumId w:val="101"/>
  </w:num>
  <w:num w:numId="32">
    <w:abstractNumId w:val="126"/>
  </w:num>
  <w:num w:numId="33">
    <w:abstractNumId w:val="106"/>
  </w:num>
  <w:num w:numId="34">
    <w:abstractNumId w:val="66"/>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num>
  <w:num w:numId="44">
    <w:abstractNumId w:val="83"/>
  </w:num>
  <w:num w:numId="45">
    <w:abstractNumId w:val="114"/>
  </w:num>
  <w:num w:numId="46">
    <w:abstractNumId w:val="39"/>
  </w:num>
  <w:num w:numId="47">
    <w:abstractNumId w:val="62"/>
  </w:num>
  <w:num w:numId="48">
    <w:abstractNumId w:val="107"/>
  </w:num>
  <w:num w:numId="49">
    <w:abstractNumId w:val="18"/>
  </w:num>
  <w:num w:numId="50">
    <w:abstractNumId w:val="3"/>
  </w:num>
  <w:num w:numId="51">
    <w:abstractNumId w:val="17"/>
  </w:num>
  <w:num w:numId="52">
    <w:abstractNumId w:val="64"/>
  </w:num>
  <w:num w:numId="53">
    <w:abstractNumId w:val="59"/>
  </w:num>
  <w:num w:numId="54">
    <w:abstractNumId w:val="36"/>
  </w:num>
  <w:num w:numId="55">
    <w:abstractNumId w:val="21"/>
  </w:num>
  <w:num w:numId="56">
    <w:abstractNumId w:val="24"/>
  </w:num>
  <w:num w:numId="57">
    <w:abstractNumId w:val="57"/>
  </w:num>
  <w:num w:numId="58">
    <w:abstractNumId w:val="92"/>
  </w:num>
  <w:num w:numId="59">
    <w:abstractNumId w:val="31"/>
  </w:num>
  <w:num w:numId="60">
    <w:abstractNumId w:val="25"/>
  </w:num>
  <w:num w:numId="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6"/>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7"/>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8"/>
  </w:num>
  <w:num w:numId="83">
    <w:abstractNumId w:val="58"/>
  </w:num>
  <w:num w:numId="8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2"/>
  </w:num>
  <w:num w:numId="91">
    <w:abstractNumId w:val="27"/>
  </w:num>
  <w:num w:numId="92">
    <w:abstractNumId w:val="70"/>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4"/>
  </w:num>
  <w:num w:numId="95">
    <w:abstractNumId w:val="115"/>
  </w:num>
  <w:num w:numId="96">
    <w:abstractNumId w:val="2"/>
  </w:num>
  <w:num w:numId="97">
    <w:abstractNumId w:val="91"/>
  </w:num>
  <w:num w:numId="98">
    <w:abstractNumId w:val="72"/>
  </w:num>
  <w:num w:numId="99">
    <w:abstractNumId w:val="120"/>
  </w:num>
  <w:num w:numId="100">
    <w:abstractNumId w:val="129"/>
  </w:num>
  <w:num w:numId="101">
    <w:abstractNumId w:val="43"/>
  </w:num>
  <w:num w:numId="102">
    <w:abstractNumId w:val="85"/>
  </w:num>
  <w:num w:numId="103">
    <w:abstractNumId w:val="67"/>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9"/>
  </w:num>
  <w:num w:numId="112">
    <w:abstractNumId w:val="48"/>
  </w:num>
  <w:num w:numId="113">
    <w:abstractNumId w:val="13"/>
  </w:num>
  <w:num w:numId="114">
    <w:abstractNumId w:val="73"/>
  </w:num>
  <w:num w:numId="115">
    <w:abstractNumId w:val="19"/>
  </w:num>
  <w:num w:numId="116">
    <w:abstractNumId w:val="11"/>
  </w:num>
  <w:num w:numId="117">
    <w:abstractNumId w:val="49"/>
  </w:num>
  <w:num w:numId="118">
    <w:abstractNumId w:val="52"/>
  </w:num>
  <w:num w:numId="119">
    <w:abstractNumId w:val="40"/>
  </w:num>
  <w:num w:numId="120">
    <w:abstractNumId w:val="128"/>
  </w:num>
  <w:num w:numId="121">
    <w:abstractNumId w:val="37"/>
  </w:num>
  <w:num w:numId="122">
    <w:abstractNumId w:val="113"/>
  </w:num>
  <w:num w:numId="123">
    <w:abstractNumId w:val="76"/>
  </w:num>
  <w:num w:numId="124">
    <w:abstractNumId w:val="108"/>
  </w:num>
  <w:num w:numId="125">
    <w:abstractNumId w:val="0"/>
  </w:num>
  <w:num w:numId="126">
    <w:abstractNumId w:val="22"/>
  </w:num>
  <w:num w:numId="127">
    <w:abstractNumId w:val="51"/>
  </w:num>
  <w:num w:numId="128">
    <w:abstractNumId w:val="97"/>
  </w:num>
  <w:num w:numId="129">
    <w:abstractNumId w:val="7"/>
  </w:num>
  <w:num w:numId="130">
    <w:abstractNumId w:val="14"/>
  </w:num>
  <w:num w:numId="131">
    <w:abstractNumId w:val="118"/>
  </w:num>
  <w:num w:numId="132">
    <w:abstractNumId w:val="55"/>
  </w:num>
  <w:num w:numId="133">
    <w:abstractNumId w:val="88"/>
  </w:num>
  <w:num w:numId="134">
    <w:abstractNumId w:val="47"/>
  </w:num>
  <w:num w:numId="135">
    <w:abstractNumId w:val="100"/>
  </w:num>
  <w:num w:numId="136">
    <w:abstractNumId w:val="53"/>
  </w:num>
  <w:num w:numId="137">
    <w:abstractNumId w:val="98"/>
  </w:num>
  <w:num w:numId="138">
    <w:abstractNumId w:val="38"/>
  </w:num>
  <w:num w:numId="139">
    <w:abstractNumId w:val="35"/>
  </w:num>
  <w:num w:numId="140">
    <w:abstractNumId w:val="121"/>
  </w:num>
  <w:num w:numId="141">
    <w:abstractNumId w:val="12"/>
  </w:num>
  <w:num w:numId="142">
    <w:abstractNumId w:val="29"/>
  </w:num>
  <w:num w:numId="143">
    <w:abstractNumId w:val="10"/>
  </w:num>
  <w:num w:numId="144">
    <w:abstractNumId w:val="116"/>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3"/>
  </w:num>
  <w:num w:numId="148">
    <w:abstractNumId w:val="46"/>
  </w:num>
  <w:num w:numId="149">
    <w:abstractNumId w:val="86"/>
  </w:num>
  <w:num w:numId="150">
    <w:abstractNumId w:val="124"/>
  </w:num>
  <w:num w:numId="151">
    <w:abstractNumId w:val="90"/>
  </w:num>
  <w:num w:numId="152">
    <w:abstractNumId w:val="34"/>
  </w:num>
  <w:num w:numId="153">
    <w:abstractNumId w:val="104"/>
  </w:num>
  <w:num w:numId="154">
    <w:abstractNumId w:val="77"/>
  </w:num>
  <w:num w:numId="155">
    <w:abstractNumId w:val="54"/>
  </w:num>
  <w:num w:numId="156">
    <w:abstractNumId w:val="56"/>
  </w:num>
  <w:numIdMacAtCleanup w:val="1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7BEF"/>
    <w:rsid w:val="00020384"/>
    <w:rsid w:val="000214F7"/>
    <w:rsid w:val="00022428"/>
    <w:rsid w:val="00022CA5"/>
    <w:rsid w:val="000237E0"/>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312"/>
    <w:rsid w:val="000B635E"/>
    <w:rsid w:val="000B6AF3"/>
    <w:rsid w:val="000B72C0"/>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3A17"/>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641A"/>
    <w:rsid w:val="00147136"/>
    <w:rsid w:val="001475AB"/>
    <w:rsid w:val="001476A2"/>
    <w:rsid w:val="00147AD9"/>
    <w:rsid w:val="00147E7D"/>
    <w:rsid w:val="00151A0F"/>
    <w:rsid w:val="00151BB0"/>
    <w:rsid w:val="00152A6E"/>
    <w:rsid w:val="001538E4"/>
    <w:rsid w:val="001539CA"/>
    <w:rsid w:val="00153CEE"/>
    <w:rsid w:val="00154252"/>
    <w:rsid w:val="001572B8"/>
    <w:rsid w:val="0015790B"/>
    <w:rsid w:val="001602DD"/>
    <w:rsid w:val="001606C1"/>
    <w:rsid w:val="00160E86"/>
    <w:rsid w:val="0016669E"/>
    <w:rsid w:val="001666ED"/>
    <w:rsid w:val="00166997"/>
    <w:rsid w:val="00167D00"/>
    <w:rsid w:val="00171DCD"/>
    <w:rsid w:val="00171E12"/>
    <w:rsid w:val="00172244"/>
    <w:rsid w:val="001726B3"/>
    <w:rsid w:val="00172936"/>
    <w:rsid w:val="001735E6"/>
    <w:rsid w:val="00173C1B"/>
    <w:rsid w:val="001747AF"/>
    <w:rsid w:val="00175702"/>
    <w:rsid w:val="00176AF8"/>
    <w:rsid w:val="00176C0F"/>
    <w:rsid w:val="001772D1"/>
    <w:rsid w:val="001802EE"/>
    <w:rsid w:val="001803E8"/>
    <w:rsid w:val="00180835"/>
    <w:rsid w:val="001811AB"/>
    <w:rsid w:val="00181653"/>
    <w:rsid w:val="00182613"/>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462A"/>
    <w:rsid w:val="001E48EB"/>
    <w:rsid w:val="001E5D2E"/>
    <w:rsid w:val="001F1D6C"/>
    <w:rsid w:val="001F4027"/>
    <w:rsid w:val="001F4422"/>
    <w:rsid w:val="001F79C9"/>
    <w:rsid w:val="001F7A33"/>
    <w:rsid w:val="001F7BE5"/>
    <w:rsid w:val="001F7C25"/>
    <w:rsid w:val="0020089E"/>
    <w:rsid w:val="0020149D"/>
    <w:rsid w:val="0020287D"/>
    <w:rsid w:val="00202B22"/>
    <w:rsid w:val="00202B3A"/>
    <w:rsid w:val="00203228"/>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6A4"/>
    <w:rsid w:val="00224A2F"/>
    <w:rsid w:val="00224B89"/>
    <w:rsid w:val="00225736"/>
    <w:rsid w:val="00226568"/>
    <w:rsid w:val="00226D4A"/>
    <w:rsid w:val="00227BD0"/>
    <w:rsid w:val="00230255"/>
    <w:rsid w:val="00230B0A"/>
    <w:rsid w:val="00231609"/>
    <w:rsid w:val="0023302B"/>
    <w:rsid w:val="00234691"/>
    <w:rsid w:val="00235BE1"/>
    <w:rsid w:val="0023628A"/>
    <w:rsid w:val="002362E8"/>
    <w:rsid w:val="00236417"/>
    <w:rsid w:val="00243EE8"/>
    <w:rsid w:val="002450DA"/>
    <w:rsid w:val="002476DD"/>
    <w:rsid w:val="00250C19"/>
    <w:rsid w:val="0025180E"/>
    <w:rsid w:val="00251C0A"/>
    <w:rsid w:val="00253493"/>
    <w:rsid w:val="00253B21"/>
    <w:rsid w:val="00254138"/>
    <w:rsid w:val="00254C0E"/>
    <w:rsid w:val="002566CA"/>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A37F9"/>
    <w:rsid w:val="002A4A4E"/>
    <w:rsid w:val="002A4AF8"/>
    <w:rsid w:val="002A6485"/>
    <w:rsid w:val="002B10E0"/>
    <w:rsid w:val="002B19A5"/>
    <w:rsid w:val="002B241B"/>
    <w:rsid w:val="002B3F9C"/>
    <w:rsid w:val="002B4852"/>
    <w:rsid w:val="002B57E8"/>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E13"/>
    <w:rsid w:val="002E6E63"/>
    <w:rsid w:val="002E78E6"/>
    <w:rsid w:val="002E7B24"/>
    <w:rsid w:val="002F03B2"/>
    <w:rsid w:val="002F0887"/>
    <w:rsid w:val="002F18D7"/>
    <w:rsid w:val="002F3D83"/>
    <w:rsid w:val="002F46EB"/>
    <w:rsid w:val="002F5452"/>
    <w:rsid w:val="002F57F8"/>
    <w:rsid w:val="002F5F1D"/>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C20"/>
    <w:rsid w:val="003503F1"/>
    <w:rsid w:val="00350462"/>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C88"/>
    <w:rsid w:val="004062E1"/>
    <w:rsid w:val="0040794E"/>
    <w:rsid w:val="0041005C"/>
    <w:rsid w:val="004104FA"/>
    <w:rsid w:val="004123F7"/>
    <w:rsid w:val="00413128"/>
    <w:rsid w:val="004133F5"/>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4DCC"/>
    <w:rsid w:val="004350C5"/>
    <w:rsid w:val="00435437"/>
    <w:rsid w:val="004357E3"/>
    <w:rsid w:val="00435C6D"/>
    <w:rsid w:val="00436526"/>
    <w:rsid w:val="00437154"/>
    <w:rsid w:val="004379BD"/>
    <w:rsid w:val="0044058E"/>
    <w:rsid w:val="00442A12"/>
    <w:rsid w:val="004436DD"/>
    <w:rsid w:val="00444245"/>
    <w:rsid w:val="00444A3F"/>
    <w:rsid w:val="00444CE5"/>
    <w:rsid w:val="004451E1"/>
    <w:rsid w:val="00446C08"/>
    <w:rsid w:val="0044705E"/>
    <w:rsid w:val="00451A5F"/>
    <w:rsid w:val="00451C39"/>
    <w:rsid w:val="00452DD1"/>
    <w:rsid w:val="00453119"/>
    <w:rsid w:val="00453D51"/>
    <w:rsid w:val="00453EB3"/>
    <w:rsid w:val="0045584D"/>
    <w:rsid w:val="0045670D"/>
    <w:rsid w:val="0045682C"/>
    <w:rsid w:val="00456D8F"/>
    <w:rsid w:val="00457174"/>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43C5"/>
    <w:rsid w:val="004C5E80"/>
    <w:rsid w:val="004C7595"/>
    <w:rsid w:val="004D0C45"/>
    <w:rsid w:val="004D2C64"/>
    <w:rsid w:val="004D2FD3"/>
    <w:rsid w:val="004D4174"/>
    <w:rsid w:val="004D5A2B"/>
    <w:rsid w:val="004D60A2"/>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CE7"/>
    <w:rsid w:val="005C4265"/>
    <w:rsid w:val="005C4BB2"/>
    <w:rsid w:val="005C5868"/>
    <w:rsid w:val="005C67E8"/>
    <w:rsid w:val="005C71FC"/>
    <w:rsid w:val="005D0BD4"/>
    <w:rsid w:val="005D529B"/>
    <w:rsid w:val="005D725B"/>
    <w:rsid w:val="005E1243"/>
    <w:rsid w:val="005E17FE"/>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CA7"/>
    <w:rsid w:val="00680D99"/>
    <w:rsid w:val="006816E8"/>
    <w:rsid w:val="006832F6"/>
    <w:rsid w:val="006837B1"/>
    <w:rsid w:val="00683F5C"/>
    <w:rsid w:val="0068415A"/>
    <w:rsid w:val="006843ED"/>
    <w:rsid w:val="00684D18"/>
    <w:rsid w:val="00686D21"/>
    <w:rsid w:val="00687566"/>
    <w:rsid w:val="00687A1A"/>
    <w:rsid w:val="00690D35"/>
    <w:rsid w:val="006942A6"/>
    <w:rsid w:val="00694857"/>
    <w:rsid w:val="00694F4B"/>
    <w:rsid w:val="00695EEE"/>
    <w:rsid w:val="00696BC2"/>
    <w:rsid w:val="00696FAD"/>
    <w:rsid w:val="006973C5"/>
    <w:rsid w:val="006A042C"/>
    <w:rsid w:val="006A0915"/>
    <w:rsid w:val="006A0D45"/>
    <w:rsid w:val="006A35E4"/>
    <w:rsid w:val="006A3774"/>
    <w:rsid w:val="006A6116"/>
    <w:rsid w:val="006A7356"/>
    <w:rsid w:val="006B1B74"/>
    <w:rsid w:val="006B1E67"/>
    <w:rsid w:val="006B3802"/>
    <w:rsid w:val="006B3BB9"/>
    <w:rsid w:val="006B44EE"/>
    <w:rsid w:val="006B4573"/>
    <w:rsid w:val="006B4E99"/>
    <w:rsid w:val="006B5919"/>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56E5"/>
    <w:rsid w:val="00706019"/>
    <w:rsid w:val="00707263"/>
    <w:rsid w:val="00707824"/>
    <w:rsid w:val="007102A6"/>
    <w:rsid w:val="007102CA"/>
    <w:rsid w:val="00711E98"/>
    <w:rsid w:val="00711F83"/>
    <w:rsid w:val="007131B1"/>
    <w:rsid w:val="00714D72"/>
    <w:rsid w:val="007155BC"/>
    <w:rsid w:val="007167AF"/>
    <w:rsid w:val="007169E1"/>
    <w:rsid w:val="00717C7B"/>
    <w:rsid w:val="0072082C"/>
    <w:rsid w:val="007246BF"/>
    <w:rsid w:val="00724A8E"/>
    <w:rsid w:val="00725A0A"/>
    <w:rsid w:val="00727EEA"/>
    <w:rsid w:val="007307EA"/>
    <w:rsid w:val="0073144C"/>
    <w:rsid w:val="0073275A"/>
    <w:rsid w:val="007330FB"/>
    <w:rsid w:val="0073377A"/>
    <w:rsid w:val="00733FD8"/>
    <w:rsid w:val="00735398"/>
    <w:rsid w:val="00735616"/>
    <w:rsid w:val="0073594B"/>
    <w:rsid w:val="00737AF8"/>
    <w:rsid w:val="00740154"/>
    <w:rsid w:val="007401E5"/>
    <w:rsid w:val="0074107C"/>
    <w:rsid w:val="00741B93"/>
    <w:rsid w:val="00742754"/>
    <w:rsid w:val="007448B9"/>
    <w:rsid w:val="00744D36"/>
    <w:rsid w:val="007451F3"/>
    <w:rsid w:val="0074533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E45"/>
    <w:rsid w:val="0078341A"/>
    <w:rsid w:val="00783A21"/>
    <w:rsid w:val="00784727"/>
    <w:rsid w:val="00784E3A"/>
    <w:rsid w:val="00785B45"/>
    <w:rsid w:val="00785BD6"/>
    <w:rsid w:val="0078738F"/>
    <w:rsid w:val="00790E41"/>
    <w:rsid w:val="0079146F"/>
    <w:rsid w:val="00793589"/>
    <w:rsid w:val="00796498"/>
    <w:rsid w:val="00796C36"/>
    <w:rsid w:val="0079721B"/>
    <w:rsid w:val="00797249"/>
    <w:rsid w:val="007A009D"/>
    <w:rsid w:val="007A0F90"/>
    <w:rsid w:val="007A103A"/>
    <w:rsid w:val="007A17B8"/>
    <w:rsid w:val="007A2883"/>
    <w:rsid w:val="007A3D64"/>
    <w:rsid w:val="007A3F27"/>
    <w:rsid w:val="007A6A1A"/>
    <w:rsid w:val="007B07C2"/>
    <w:rsid w:val="007B0BEA"/>
    <w:rsid w:val="007B29F9"/>
    <w:rsid w:val="007B2B7B"/>
    <w:rsid w:val="007B3ED0"/>
    <w:rsid w:val="007B5B36"/>
    <w:rsid w:val="007B7FAA"/>
    <w:rsid w:val="007C0709"/>
    <w:rsid w:val="007C07B5"/>
    <w:rsid w:val="007C15D7"/>
    <w:rsid w:val="007C1BAD"/>
    <w:rsid w:val="007C2936"/>
    <w:rsid w:val="007C2B98"/>
    <w:rsid w:val="007C44EF"/>
    <w:rsid w:val="007C472F"/>
    <w:rsid w:val="007C4FA2"/>
    <w:rsid w:val="007C709D"/>
    <w:rsid w:val="007C782E"/>
    <w:rsid w:val="007C7B10"/>
    <w:rsid w:val="007D1843"/>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D3F"/>
    <w:rsid w:val="00801A6E"/>
    <w:rsid w:val="00801C7D"/>
    <w:rsid w:val="00801EAB"/>
    <w:rsid w:val="008078AA"/>
    <w:rsid w:val="00807B95"/>
    <w:rsid w:val="00810D7A"/>
    <w:rsid w:val="008113E6"/>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40237"/>
    <w:rsid w:val="0084472B"/>
    <w:rsid w:val="00847A57"/>
    <w:rsid w:val="00851425"/>
    <w:rsid w:val="0085554B"/>
    <w:rsid w:val="00856135"/>
    <w:rsid w:val="00856EEF"/>
    <w:rsid w:val="00857E23"/>
    <w:rsid w:val="00857FAE"/>
    <w:rsid w:val="008611BA"/>
    <w:rsid w:val="00861B08"/>
    <w:rsid w:val="00861B9F"/>
    <w:rsid w:val="00861E83"/>
    <w:rsid w:val="00862CA9"/>
    <w:rsid w:val="00863BBD"/>
    <w:rsid w:val="00864E21"/>
    <w:rsid w:val="00864FC2"/>
    <w:rsid w:val="00865215"/>
    <w:rsid w:val="00867ACF"/>
    <w:rsid w:val="008718BE"/>
    <w:rsid w:val="00872440"/>
    <w:rsid w:val="00872F48"/>
    <w:rsid w:val="00873615"/>
    <w:rsid w:val="0087375F"/>
    <w:rsid w:val="00874BA7"/>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405"/>
    <w:rsid w:val="008D367D"/>
    <w:rsid w:val="008D45D8"/>
    <w:rsid w:val="008D4863"/>
    <w:rsid w:val="008D4C61"/>
    <w:rsid w:val="008D5C15"/>
    <w:rsid w:val="008D61FB"/>
    <w:rsid w:val="008D6666"/>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E12"/>
    <w:rsid w:val="009344B3"/>
    <w:rsid w:val="00934503"/>
    <w:rsid w:val="00935949"/>
    <w:rsid w:val="00935D72"/>
    <w:rsid w:val="00935EBB"/>
    <w:rsid w:val="00936CD8"/>
    <w:rsid w:val="009415D9"/>
    <w:rsid w:val="00942496"/>
    <w:rsid w:val="009436B9"/>
    <w:rsid w:val="00944159"/>
    <w:rsid w:val="00944AFF"/>
    <w:rsid w:val="0094789E"/>
    <w:rsid w:val="0095059F"/>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FDD"/>
    <w:rsid w:val="009739A1"/>
    <w:rsid w:val="00973CA8"/>
    <w:rsid w:val="00973CBB"/>
    <w:rsid w:val="009771CF"/>
    <w:rsid w:val="00977D07"/>
    <w:rsid w:val="00981114"/>
    <w:rsid w:val="00981983"/>
    <w:rsid w:val="00981988"/>
    <w:rsid w:val="00983319"/>
    <w:rsid w:val="0098465D"/>
    <w:rsid w:val="00984E7D"/>
    <w:rsid w:val="0098667F"/>
    <w:rsid w:val="00990E48"/>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4CB"/>
    <w:rsid w:val="009C7DFB"/>
    <w:rsid w:val="009D0C63"/>
    <w:rsid w:val="009D1199"/>
    <w:rsid w:val="009D184C"/>
    <w:rsid w:val="009D24CC"/>
    <w:rsid w:val="009D31B2"/>
    <w:rsid w:val="009D3243"/>
    <w:rsid w:val="009D49DC"/>
    <w:rsid w:val="009D4E0B"/>
    <w:rsid w:val="009D5891"/>
    <w:rsid w:val="009D63BC"/>
    <w:rsid w:val="009D654C"/>
    <w:rsid w:val="009D7A69"/>
    <w:rsid w:val="009D7F4F"/>
    <w:rsid w:val="009E0963"/>
    <w:rsid w:val="009E0DB9"/>
    <w:rsid w:val="009E2CC1"/>
    <w:rsid w:val="009E457C"/>
    <w:rsid w:val="009E7227"/>
    <w:rsid w:val="009E7B5C"/>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62F1"/>
    <w:rsid w:val="00A11810"/>
    <w:rsid w:val="00A11833"/>
    <w:rsid w:val="00A11ACB"/>
    <w:rsid w:val="00A134AB"/>
    <w:rsid w:val="00A13AF0"/>
    <w:rsid w:val="00A1477B"/>
    <w:rsid w:val="00A14A03"/>
    <w:rsid w:val="00A151CF"/>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7EF"/>
    <w:rsid w:val="00A413BD"/>
    <w:rsid w:val="00A42AA6"/>
    <w:rsid w:val="00A44285"/>
    <w:rsid w:val="00A444A2"/>
    <w:rsid w:val="00A4508E"/>
    <w:rsid w:val="00A451AA"/>
    <w:rsid w:val="00A45EE1"/>
    <w:rsid w:val="00A46F59"/>
    <w:rsid w:val="00A47088"/>
    <w:rsid w:val="00A472EC"/>
    <w:rsid w:val="00A47864"/>
    <w:rsid w:val="00A52DA8"/>
    <w:rsid w:val="00A53FA0"/>
    <w:rsid w:val="00A5531F"/>
    <w:rsid w:val="00A56A90"/>
    <w:rsid w:val="00A600C1"/>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25E1"/>
    <w:rsid w:val="00B228CB"/>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F044B"/>
    <w:rsid w:val="00BF1020"/>
    <w:rsid w:val="00BF155E"/>
    <w:rsid w:val="00BF2674"/>
    <w:rsid w:val="00BF2E2A"/>
    <w:rsid w:val="00BF4C2D"/>
    <w:rsid w:val="00BF4FCC"/>
    <w:rsid w:val="00BF5AB5"/>
    <w:rsid w:val="00BF67D1"/>
    <w:rsid w:val="00BF70B8"/>
    <w:rsid w:val="00C01150"/>
    <w:rsid w:val="00C01330"/>
    <w:rsid w:val="00C014D8"/>
    <w:rsid w:val="00C01B13"/>
    <w:rsid w:val="00C01BCD"/>
    <w:rsid w:val="00C027FF"/>
    <w:rsid w:val="00C02C14"/>
    <w:rsid w:val="00C0349E"/>
    <w:rsid w:val="00C04AA6"/>
    <w:rsid w:val="00C055EC"/>
    <w:rsid w:val="00C05BE7"/>
    <w:rsid w:val="00C062CC"/>
    <w:rsid w:val="00C063CA"/>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33C5"/>
    <w:rsid w:val="00CB647D"/>
    <w:rsid w:val="00CB758F"/>
    <w:rsid w:val="00CB77CB"/>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EC8"/>
    <w:rsid w:val="00D27B09"/>
    <w:rsid w:val="00D31B38"/>
    <w:rsid w:val="00D320CB"/>
    <w:rsid w:val="00D3248B"/>
    <w:rsid w:val="00D339A4"/>
    <w:rsid w:val="00D33FFE"/>
    <w:rsid w:val="00D35671"/>
    <w:rsid w:val="00D35950"/>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311D"/>
    <w:rsid w:val="00D83C0C"/>
    <w:rsid w:val="00D850BE"/>
    <w:rsid w:val="00D8537D"/>
    <w:rsid w:val="00D902D3"/>
    <w:rsid w:val="00D91946"/>
    <w:rsid w:val="00D94335"/>
    <w:rsid w:val="00D95B6F"/>
    <w:rsid w:val="00D961A3"/>
    <w:rsid w:val="00D96474"/>
    <w:rsid w:val="00D96E55"/>
    <w:rsid w:val="00DA0F35"/>
    <w:rsid w:val="00DA1810"/>
    <w:rsid w:val="00DA2F44"/>
    <w:rsid w:val="00DA3C86"/>
    <w:rsid w:val="00DA41DB"/>
    <w:rsid w:val="00DA557F"/>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4890"/>
    <w:rsid w:val="00E350D8"/>
    <w:rsid w:val="00E35CF7"/>
    <w:rsid w:val="00E36568"/>
    <w:rsid w:val="00E36E62"/>
    <w:rsid w:val="00E37B52"/>
    <w:rsid w:val="00E418C7"/>
    <w:rsid w:val="00E420F0"/>
    <w:rsid w:val="00E441FB"/>
    <w:rsid w:val="00E446CC"/>
    <w:rsid w:val="00E44ACC"/>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3A4A"/>
    <w:rsid w:val="00F55204"/>
    <w:rsid w:val="00F55E11"/>
    <w:rsid w:val="00F55F85"/>
    <w:rsid w:val="00F573D1"/>
    <w:rsid w:val="00F5769F"/>
    <w:rsid w:val="00F60554"/>
    <w:rsid w:val="00F60FE4"/>
    <w:rsid w:val="00F61484"/>
    <w:rsid w:val="00F61EE3"/>
    <w:rsid w:val="00F630C8"/>
    <w:rsid w:val="00F63780"/>
    <w:rsid w:val="00F63E89"/>
    <w:rsid w:val="00F70426"/>
    <w:rsid w:val="00F70CB4"/>
    <w:rsid w:val="00F712F0"/>
    <w:rsid w:val="00F71EFB"/>
    <w:rsid w:val="00F732B0"/>
    <w:rsid w:val="00F74071"/>
    <w:rsid w:val="00F7440F"/>
    <w:rsid w:val="00F77C96"/>
    <w:rsid w:val="00F81C99"/>
    <w:rsid w:val="00F8228C"/>
    <w:rsid w:val="00F822F1"/>
    <w:rsid w:val="00F83795"/>
    <w:rsid w:val="00F83F61"/>
    <w:rsid w:val="00F843E7"/>
    <w:rsid w:val="00F84ADD"/>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D1B"/>
    <w:rsid w:val="00FB2D1F"/>
    <w:rsid w:val="00FB2DF7"/>
    <w:rsid w:val="00FB4605"/>
    <w:rsid w:val="00FB46FA"/>
    <w:rsid w:val="00FB4A7F"/>
    <w:rsid w:val="00FB5D7A"/>
    <w:rsid w:val="00FB6422"/>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4" type="connector" idref="#AutoShape 180"/>
        <o:r id="V:Rule5" type="connector" idref="#AutoShape 183"/>
        <o:r id="V:Rule6" type="connector" idref="#AutoShape 1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aliases w:val=" Char3"/>
    <w:basedOn w:val="Title2"/>
    <w:next w:val="Normal"/>
    <w:link w:val="Heading2Char"/>
    <w:unhideWhenUsed/>
    <w:qFormat/>
    <w:rsid w:val="00FA7C88"/>
    <w:pPr>
      <w:outlineLvl w:val="1"/>
    </w:pPr>
  </w:style>
  <w:style w:type="paragraph" w:styleId="Heading3">
    <w:name w:val="heading 3"/>
    <w:aliases w:val="h3 Char"/>
    <w:basedOn w:val="Heading2"/>
    <w:next w:val="Normal"/>
    <w:link w:val="Heading3Char"/>
    <w:unhideWhenUsed/>
    <w:qFormat/>
    <w:rsid w:val="00AA1DAB"/>
    <w:pPr>
      <w:numPr>
        <w:ilvl w:val="2"/>
      </w:numPr>
      <w:outlineLvl w:val="2"/>
    </w:pPr>
    <w:rPr>
      <w:b w:val="0"/>
      <w:i w:val="0"/>
      <w:sz w:val="22"/>
    </w:rPr>
  </w:style>
  <w:style w:type="paragraph" w:styleId="Heading4">
    <w:name w:val="heading 4"/>
    <w:aliases w:val="h4"/>
    <w:basedOn w:val="Heading2"/>
    <w:next w:val="Normal"/>
    <w:link w:val="Heading4Char"/>
    <w:unhideWhenUsed/>
    <w:qFormat/>
    <w:rsid w:val="00AA1DAB"/>
    <w:pPr>
      <w:numPr>
        <w:ilvl w:val="3"/>
      </w:numPr>
      <w:outlineLvl w:val="3"/>
    </w:pPr>
    <w:rPr>
      <w:rFonts w:ascii="Times New Roman" w:hAnsi="Times New Roman" w:cs="Times New Roman"/>
      <w:b w:val="0"/>
      <w:sz w:val="22"/>
    </w:rPr>
  </w:style>
  <w:style w:type="paragraph" w:styleId="Heading5">
    <w:name w:val="heading 5"/>
    <w:basedOn w:val="Heading4"/>
    <w:next w:val="Normal"/>
    <w:link w:val="Heading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Heading6">
    <w:name w:val="heading 6"/>
    <w:basedOn w:val="Heading5"/>
    <w:next w:val="Normal"/>
    <w:link w:val="Heading6Char"/>
    <w:qFormat/>
    <w:rsid w:val="006A0D45"/>
    <w:pPr>
      <w:tabs>
        <w:tab w:val="clear" w:pos="1080"/>
      </w:tabs>
      <w:ind w:left="1152" w:hanging="1152"/>
      <w:outlineLvl w:val="5"/>
    </w:pPr>
  </w:style>
  <w:style w:type="paragraph" w:styleId="Heading7">
    <w:name w:val="heading 7"/>
    <w:basedOn w:val="Heading6"/>
    <w:next w:val="Normal"/>
    <w:link w:val="Heading7Char"/>
    <w:qFormat/>
    <w:rsid w:val="00953091"/>
    <w:pPr>
      <w:numPr>
        <w:ilvl w:val="6"/>
        <w:numId w:val="111"/>
      </w:numPr>
      <w:outlineLvl w:val="6"/>
    </w:pPr>
  </w:style>
  <w:style w:type="paragraph" w:styleId="Heading8">
    <w:name w:val="heading 8"/>
    <w:basedOn w:val="Heading6"/>
    <w:next w:val="Normal"/>
    <w:link w:val="Heading8Char"/>
    <w:qFormat/>
    <w:rsid w:val="00953091"/>
    <w:pPr>
      <w:numPr>
        <w:ilvl w:val="7"/>
        <w:numId w:val="111"/>
      </w:numPr>
      <w:outlineLvl w:val="7"/>
    </w:pPr>
  </w:style>
  <w:style w:type="paragraph" w:styleId="Heading9">
    <w:name w:val="heading 9"/>
    <w:basedOn w:val="Heading6"/>
    <w:next w:val="Normal"/>
    <w:link w:val="Heading9Char"/>
    <w:qFormat/>
    <w:rsid w:val="00953091"/>
    <w:pPr>
      <w:numPr>
        <w:ilvl w:val="8"/>
        <w:numId w:val="11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rsid w:val="007736A6"/>
    <w:rPr>
      <w:rFonts w:ascii="Arial" w:eastAsiaTheme="majorEastAsia" w:hAnsi="Arial" w:cs="Arial"/>
      <w:b/>
      <w:kern w:val="0"/>
      <w:sz w:val="28"/>
      <w:szCs w:val="28"/>
      <w:lang w:val="en-GB"/>
    </w:rPr>
  </w:style>
  <w:style w:type="character" w:customStyle="1" w:styleId="Heading2Char">
    <w:name w:val="Heading 2 Char"/>
    <w:aliases w:val=" Char3 Char"/>
    <w:basedOn w:val="DefaultParagraphFont"/>
    <w:link w:val="Heading2"/>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CommentReference">
    <w:name w:val="annotation reference"/>
    <w:basedOn w:val="DefaultParagraphFont"/>
    <w:uiPriority w:val="99"/>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unhideWhenUsed/>
    <w:rsid w:val="005F1B95"/>
    <w:rPr>
      <w:b/>
      <w:bCs/>
    </w:rPr>
  </w:style>
  <w:style w:type="character" w:customStyle="1" w:styleId="CommentSubjectChar">
    <w:name w:val="Comment Subject Char"/>
    <w:basedOn w:val="CommentTextChar"/>
    <w:link w:val="CommentSubject"/>
    <w:uiPriority w:val="99"/>
    <w:rsid w:val="005F1B95"/>
    <w:rPr>
      <w:rFonts w:ascii="Times New Roman" w:hAnsi="Times New Roman" w:cs="Times New Roman"/>
      <w:b/>
      <w:bCs/>
      <w:kern w:val="0"/>
      <w:sz w:val="22"/>
      <w:szCs w:val="20"/>
      <w:lang w:val="en-GB" w:eastAsia="en-US"/>
    </w:rPr>
  </w:style>
  <w:style w:type="character" w:customStyle="1" w:styleId="Heading3Char">
    <w:name w:val="Heading 3 Char"/>
    <w:aliases w:val="h3 Char Char"/>
    <w:basedOn w:val="DefaultParagraphFont"/>
    <w:link w:val="Heading3"/>
    <w:rsid w:val="00AA1DAB"/>
    <w:rPr>
      <w:rFonts w:ascii="Arial" w:eastAsiaTheme="majorEastAsia" w:hAnsi="Arial" w:cs="Arial"/>
      <w:kern w:val="0"/>
      <w:sz w:val="22"/>
      <w:szCs w:val="28"/>
      <w:lang w:val="en-GB"/>
    </w:rPr>
  </w:style>
  <w:style w:type="character" w:customStyle="1" w:styleId="Heading4Char">
    <w:name w:val="Heading 4 Char"/>
    <w:aliases w:val="h4 Char"/>
    <w:basedOn w:val="DefaultParagraphFont"/>
    <w:link w:val="Heading4"/>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60833"/>
    <w:rPr>
      <w:rFonts w:ascii="Times New Roman" w:hAnsi="Times New Roman" w:cs="Times New Roman"/>
      <w:kern w:val="0"/>
      <w:sz w:val="22"/>
      <w:szCs w:val="20"/>
      <w:lang w:val="en-GB" w:eastAsia="en-US"/>
    </w:rPr>
  </w:style>
  <w:style w:type="paragraph" w:styleId="Caption">
    <w:name w:val="caption"/>
    <w:basedOn w:val="Normal"/>
    <w:next w:val="Normal"/>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Normal"/>
    <w:rsid w:val="00210704"/>
    <w:pPr>
      <w:keepNext/>
      <w:jc w:val="both"/>
    </w:pPr>
    <w:rPr>
      <w:rFonts w:eastAsia="Arial Unicode MS"/>
      <w:sz w:val="20"/>
      <w:lang w:val="en-US"/>
    </w:rPr>
  </w:style>
  <w:style w:type="paragraph" w:customStyle="1" w:styleId="covertext">
    <w:name w:val="cover text"/>
    <w:basedOn w:val="Normal"/>
    <w:uiPriority w:val="99"/>
    <w:rsid w:val="00E72C3D"/>
    <w:pPr>
      <w:spacing w:before="120" w:after="120"/>
    </w:pPr>
    <w:rPr>
      <w:sz w:val="24"/>
      <w:lang w:val="en-US" w:eastAsia="ko-KR"/>
    </w:rPr>
  </w:style>
  <w:style w:type="paragraph" w:customStyle="1" w:styleId="IEEEStdsTableColumnHead">
    <w:name w:val="IEEEStds Table Column Head"/>
    <w:basedOn w:val="Normal"/>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Normal"/>
    <w:uiPriority w:val="99"/>
    <w:rsid w:val="004451E1"/>
    <w:pPr>
      <w:keepNext/>
      <w:keepLines/>
    </w:pPr>
    <w:rPr>
      <w:rFonts w:eastAsia="SimSun"/>
      <w:sz w:val="18"/>
      <w:szCs w:val="24"/>
      <w:lang w:val="en-US" w:eastAsia="ja-JP"/>
    </w:rPr>
  </w:style>
  <w:style w:type="paragraph" w:customStyle="1" w:styleId="a">
    <w:name w:val="바탕글"/>
    <w:basedOn w:val="Normal"/>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ListContinueChar">
    <w:name w:val="List Continue Char"/>
    <w:link w:val="ListContinue"/>
    <w:semiHidden/>
    <w:locked/>
    <w:rsid w:val="00ED6F27"/>
    <w:rPr>
      <w:rFonts w:ascii="Arial" w:eastAsia="SimSun" w:hAnsi="Arial" w:cs="Times New Roman"/>
      <w:spacing w:val="8"/>
      <w:kern w:val="0"/>
      <w:szCs w:val="20"/>
      <w:lang w:eastAsia="en-US"/>
    </w:rPr>
  </w:style>
  <w:style w:type="paragraph" w:styleId="ListContinue">
    <w:name w:val="List Continue"/>
    <w:basedOn w:val="Normal"/>
    <w:link w:val="ListContinueChar"/>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ListContinue3Char">
    <w:name w:val="List Continue 3 Char"/>
    <w:basedOn w:val="DefaultParagraphFont"/>
    <w:link w:val="ListContinue3"/>
    <w:semiHidden/>
    <w:locked/>
    <w:rsid w:val="00ED6F27"/>
    <w:rPr>
      <w:rFonts w:ascii="Arial" w:eastAsia="SimSun" w:hAnsi="Arial" w:cs="Times New Roman"/>
      <w:spacing w:val="8"/>
      <w:kern w:val="0"/>
      <w:szCs w:val="20"/>
      <w:lang w:eastAsia="en-US"/>
    </w:rPr>
  </w:style>
  <w:style w:type="paragraph" w:styleId="ListContinue3">
    <w:name w:val="List Continue 3"/>
    <w:basedOn w:val="ListContinue2"/>
    <w:link w:val="ListContinue3Char"/>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Normal"/>
    <w:next w:val="Normal"/>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ListContinue2">
    <w:name w:val="List Continue 2"/>
    <w:basedOn w:val="Normal"/>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Date">
    <w:name w:val="Date"/>
    <w:basedOn w:val="Normal"/>
    <w:next w:val="Normal"/>
    <w:link w:val="DateChar"/>
    <w:uiPriority w:val="99"/>
    <w:semiHidden/>
    <w:unhideWhenUsed/>
    <w:rsid w:val="00112563"/>
  </w:style>
  <w:style w:type="character" w:customStyle="1" w:styleId="DateChar">
    <w:name w:val="Date Char"/>
    <w:basedOn w:val="DefaultParagraphFont"/>
    <w:link w:val="Date"/>
    <w:uiPriority w:val="99"/>
    <w:semiHidden/>
    <w:rsid w:val="00112563"/>
    <w:rPr>
      <w:rFonts w:ascii="Times New Roman" w:hAnsi="Times New Roman" w:cs="Times New Roman"/>
      <w:kern w:val="0"/>
      <w:sz w:val="22"/>
      <w:szCs w:val="20"/>
      <w:lang w:val="en-GB" w:eastAsia="en-US"/>
    </w:rPr>
  </w:style>
  <w:style w:type="paragraph" w:styleId="BodyText">
    <w:name w:val="Body Text"/>
    <w:basedOn w:val="Normal"/>
    <w:link w:val="BodyTextChar"/>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BodyTextChar">
    <w:name w:val="Body Text Char"/>
    <w:basedOn w:val="DefaultParagraphFont"/>
    <w:link w:val="BodyText"/>
    <w:rsid w:val="007F51CB"/>
    <w:rPr>
      <w:rFonts w:ascii="DejaVu Sans" w:eastAsia="DejaVu Sans" w:hAnsi="DejaVu Sans" w:cs="DejaVu Sans"/>
      <w:kern w:val="1"/>
      <w:sz w:val="24"/>
      <w:szCs w:val="24"/>
      <w:lang w:eastAsia="ar-SA"/>
    </w:rPr>
  </w:style>
  <w:style w:type="paragraph" w:customStyle="1" w:styleId="TableContents">
    <w:name w:val="Table Contents"/>
    <w:basedOn w:val="Normal"/>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Heading5Char">
    <w:name w:val="Heading 5 Char"/>
    <w:basedOn w:val="DefaultParagraphFont"/>
    <w:link w:val="Heading5"/>
    <w:rsid w:val="006A0D45"/>
    <w:rPr>
      <w:rFonts w:ascii="Arial" w:eastAsia="Times New Roman" w:hAnsi="Arial" w:cs="Times New Roman"/>
      <w:b/>
      <w:bCs/>
      <w:color w:val="0000FF"/>
      <w:kern w:val="0"/>
      <w:sz w:val="22"/>
      <w:szCs w:val="20"/>
    </w:rPr>
  </w:style>
  <w:style w:type="character" w:customStyle="1" w:styleId="Heading6Char">
    <w:name w:val="Heading 6 Char"/>
    <w:basedOn w:val="DefaultParagraphFont"/>
    <w:link w:val="Heading6"/>
    <w:rsid w:val="006A0D45"/>
    <w:rPr>
      <w:rFonts w:ascii="Arial" w:eastAsia="Times New Roman" w:hAnsi="Arial" w:cs="Times New Roman"/>
      <w:b/>
      <w:bCs/>
      <w:color w:val="0000FF"/>
      <w:kern w:val="0"/>
      <w:sz w:val="22"/>
      <w:szCs w:val="20"/>
    </w:rPr>
  </w:style>
  <w:style w:type="paragraph" w:customStyle="1" w:styleId="Figuretitle">
    <w:name w:val="Figure title"/>
    <w:basedOn w:val="Normal"/>
    <w:next w:val="Normal"/>
    <w:qFormat/>
    <w:rsid w:val="006A0D45"/>
    <w:pPr>
      <w:suppressAutoHyphens/>
      <w:spacing w:before="220" w:after="220" w:line="230" w:lineRule="atLeast"/>
      <w:jc w:val="center"/>
    </w:pPr>
    <w:rPr>
      <w:rFonts w:ascii="Arial" w:eastAsia="Times New Roman" w:hAnsi="Arial"/>
      <w:b/>
      <w:sz w:val="20"/>
    </w:rPr>
  </w:style>
  <w:style w:type="character" w:customStyle="1" w:styleId="Heading7Char">
    <w:name w:val="Heading 7 Char"/>
    <w:basedOn w:val="DefaultParagraphFont"/>
    <w:link w:val="Heading7"/>
    <w:rsid w:val="00953091"/>
    <w:rPr>
      <w:rFonts w:ascii="Arial" w:eastAsia="Times New Roman" w:hAnsi="Arial" w:cs="Times New Roman"/>
      <w:b/>
      <w:bCs/>
      <w:color w:val="0000FF"/>
      <w:kern w:val="0"/>
      <w:sz w:val="22"/>
      <w:szCs w:val="20"/>
    </w:rPr>
  </w:style>
  <w:style w:type="character" w:customStyle="1" w:styleId="Heading8Char">
    <w:name w:val="Heading 8 Char"/>
    <w:basedOn w:val="DefaultParagraphFont"/>
    <w:link w:val="Heading8"/>
    <w:rsid w:val="00953091"/>
    <w:rPr>
      <w:rFonts w:ascii="Arial" w:eastAsia="Times New Roman" w:hAnsi="Arial" w:cs="Times New Roman"/>
      <w:b/>
      <w:bCs/>
      <w:color w:val="0000FF"/>
      <w:kern w:val="0"/>
      <w:sz w:val="22"/>
      <w:szCs w:val="20"/>
    </w:rPr>
  </w:style>
  <w:style w:type="character" w:customStyle="1" w:styleId="Heading9Char">
    <w:name w:val="Heading 9 Char"/>
    <w:basedOn w:val="DefaultParagraphFont"/>
    <w:link w:val="Heading9"/>
    <w:rsid w:val="00953091"/>
    <w:rPr>
      <w:rFonts w:ascii="Arial" w:eastAsia="Times New Roman" w:hAnsi="Arial" w:cs="Times New Roman"/>
      <w:b/>
      <w:bCs/>
      <w:color w:val="0000FF"/>
      <w:kern w:val="0"/>
      <w:sz w:val="22"/>
      <w:szCs w:val="20"/>
    </w:rPr>
  </w:style>
  <w:style w:type="paragraph" w:customStyle="1" w:styleId="Definition">
    <w:name w:val="Definition"/>
    <w:basedOn w:val="Normal"/>
    <w:next w:val="Normal"/>
    <w:rsid w:val="00953091"/>
    <w:pPr>
      <w:spacing w:after="240" w:line="230" w:lineRule="atLeast"/>
      <w:jc w:val="both"/>
    </w:pPr>
    <w:rPr>
      <w:rFonts w:ascii="Arial" w:eastAsia="Times New Roman" w:hAnsi="Arial"/>
      <w:sz w:val="20"/>
    </w:rPr>
  </w:style>
  <w:style w:type="paragraph" w:customStyle="1" w:styleId="Terms">
    <w:name w:val="Term(s)"/>
    <w:basedOn w:val="Normal"/>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Normal"/>
    <w:next w:val="Terms"/>
    <w:rsid w:val="00953091"/>
    <w:pPr>
      <w:keepNext/>
      <w:spacing w:line="230" w:lineRule="atLeast"/>
      <w:jc w:val="both"/>
    </w:pPr>
    <w:rPr>
      <w:rFonts w:ascii="Arial" w:eastAsia="Times New Roman" w:hAnsi="Arial"/>
      <w:b/>
      <w:sz w:val="20"/>
    </w:rPr>
  </w:style>
  <w:style w:type="paragraph" w:customStyle="1" w:styleId="a2">
    <w:name w:val="a2"/>
    <w:basedOn w:val="Heading2"/>
    <w:next w:val="Normal"/>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Heading3"/>
    <w:next w:val="Normal"/>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Heading4"/>
    <w:next w:val="Normal"/>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Heading5"/>
    <w:next w:val="Normal"/>
    <w:rsid w:val="00953091"/>
    <w:pPr>
      <w:numPr>
        <w:ilvl w:val="4"/>
        <w:numId w:val="111"/>
      </w:numPr>
      <w:tabs>
        <w:tab w:val="clear" w:pos="1080"/>
        <w:tab w:val="left" w:pos="1140"/>
        <w:tab w:val="left" w:pos="1360"/>
      </w:tabs>
      <w:spacing w:line="230" w:lineRule="exact"/>
    </w:pPr>
  </w:style>
  <w:style w:type="paragraph" w:customStyle="1" w:styleId="a6">
    <w:name w:val="a6"/>
    <w:basedOn w:val="Heading6"/>
    <w:next w:val="Normal"/>
    <w:rsid w:val="00953091"/>
    <w:pPr>
      <w:numPr>
        <w:ilvl w:val="5"/>
        <w:numId w:val="111"/>
      </w:numPr>
      <w:tabs>
        <w:tab w:val="left" w:pos="1140"/>
        <w:tab w:val="left" w:pos="1360"/>
      </w:tabs>
      <w:spacing w:line="230" w:lineRule="exact"/>
    </w:pPr>
  </w:style>
  <w:style w:type="paragraph" w:customStyle="1" w:styleId="ANNEX">
    <w:name w:val="ANNEX"/>
    <w:basedOn w:val="Normal"/>
    <w:next w:val="Normal"/>
    <w:rsid w:val="00953091"/>
    <w:pPr>
      <w:keepNext/>
      <w:pageBreakBefore/>
      <w:spacing w:after="760" w:line="-310" w:lineRule="auto"/>
      <w:jc w:val="center"/>
    </w:pPr>
    <w:rPr>
      <w:rFonts w:ascii="Arial" w:eastAsia="Times New Roman" w:hAnsi="Arial"/>
      <w:b/>
      <w:sz w:val="28"/>
    </w:rPr>
  </w:style>
  <w:style w:type="character" w:styleId="FootnoteReference">
    <w:name w:val="footnote reference"/>
    <w:rsid w:val="00953091"/>
    <w:rPr>
      <w:position w:val="6"/>
      <w:sz w:val="16"/>
      <w:vertAlign w:val="baseline"/>
    </w:rPr>
  </w:style>
  <w:style w:type="paragraph" w:customStyle="1" w:styleId="Bibliography1">
    <w:name w:val="Bibliography1"/>
    <w:basedOn w:val="Normal"/>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BodyText2">
    <w:name w:val="Body Text 2"/>
    <w:basedOn w:val="Normal"/>
    <w:link w:val="BodyText2Char"/>
    <w:rsid w:val="00953091"/>
    <w:pPr>
      <w:spacing w:before="60" w:after="60" w:line="190" w:lineRule="atLeast"/>
      <w:jc w:val="both"/>
    </w:pPr>
    <w:rPr>
      <w:rFonts w:ascii="Arial" w:eastAsia="Times New Roman" w:hAnsi="Arial"/>
      <w:sz w:val="16"/>
    </w:rPr>
  </w:style>
  <w:style w:type="character" w:customStyle="1" w:styleId="BodyText2Char">
    <w:name w:val="Body Text 2 Char"/>
    <w:basedOn w:val="DefaultParagraphFont"/>
    <w:link w:val="BodyText2"/>
    <w:rsid w:val="00953091"/>
    <w:rPr>
      <w:rFonts w:ascii="Arial" w:eastAsia="Times New Roman" w:hAnsi="Arial" w:cs="Times New Roman"/>
      <w:kern w:val="0"/>
      <w:sz w:val="16"/>
      <w:szCs w:val="20"/>
      <w:lang w:val="en-GB" w:eastAsia="en-US"/>
    </w:rPr>
  </w:style>
  <w:style w:type="paragraph" w:styleId="BodyText3">
    <w:name w:val="Body Text 3"/>
    <w:basedOn w:val="Normal"/>
    <w:link w:val="BodyText3Char"/>
    <w:rsid w:val="00953091"/>
    <w:pPr>
      <w:spacing w:before="60" w:after="60" w:line="170" w:lineRule="atLeast"/>
      <w:jc w:val="both"/>
    </w:pPr>
    <w:rPr>
      <w:rFonts w:ascii="Arial" w:eastAsia="Times New Roman" w:hAnsi="Arial"/>
      <w:sz w:val="14"/>
    </w:rPr>
  </w:style>
  <w:style w:type="character" w:customStyle="1" w:styleId="BodyText3Char">
    <w:name w:val="Body Text 3 Char"/>
    <w:basedOn w:val="DefaultParagraphFont"/>
    <w:link w:val="BodyText3"/>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Normal"/>
    <w:next w:val="Normal"/>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Normal"/>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Normal"/>
    <w:next w:val="Normal"/>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Normal"/>
    <w:next w:val="Normal"/>
    <w:rsid w:val="00953091"/>
    <w:pPr>
      <w:tabs>
        <w:tab w:val="right" w:pos="9752"/>
      </w:tabs>
      <w:spacing w:after="220" w:line="230" w:lineRule="atLeast"/>
      <w:ind w:left="403"/>
    </w:pPr>
    <w:rPr>
      <w:rFonts w:ascii="Arial" w:eastAsia="Times New Roman" w:hAnsi="Arial"/>
      <w:sz w:val="20"/>
    </w:rPr>
  </w:style>
  <w:style w:type="paragraph" w:styleId="Index1">
    <w:name w:val="index 1"/>
    <w:basedOn w:val="Normal"/>
    <w:rsid w:val="00953091"/>
    <w:pPr>
      <w:spacing w:line="210" w:lineRule="atLeast"/>
      <w:ind w:left="340" w:hanging="340"/>
    </w:pPr>
    <w:rPr>
      <w:rFonts w:ascii="Arial" w:eastAsia="Times New Roman" w:hAnsi="Arial"/>
      <w:b/>
      <w:sz w:val="18"/>
    </w:rPr>
  </w:style>
  <w:style w:type="paragraph" w:customStyle="1" w:styleId="Introduction">
    <w:name w:val="Introduction"/>
    <w:basedOn w:val="Normal"/>
    <w:next w:val="Normal"/>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ListNumber">
    <w:name w:val="List Number"/>
    <w:basedOn w:val="Normal"/>
    <w:rsid w:val="00953091"/>
    <w:pPr>
      <w:tabs>
        <w:tab w:val="left" w:pos="400"/>
      </w:tabs>
      <w:spacing w:after="240" w:line="230" w:lineRule="atLeast"/>
      <w:ind w:left="400" w:hanging="400"/>
      <w:jc w:val="both"/>
    </w:pPr>
    <w:rPr>
      <w:rFonts w:ascii="Arial" w:eastAsia="Times New Roman" w:hAnsi="Arial"/>
      <w:sz w:val="20"/>
    </w:rPr>
  </w:style>
  <w:style w:type="paragraph" w:styleId="ListNumber2">
    <w:name w:val="List Number 2"/>
    <w:basedOn w:val="Normal"/>
    <w:rsid w:val="00953091"/>
    <w:pPr>
      <w:tabs>
        <w:tab w:val="left" w:pos="800"/>
      </w:tabs>
      <w:spacing w:after="240" w:line="230" w:lineRule="atLeast"/>
      <w:ind w:left="800" w:hanging="400"/>
      <w:jc w:val="both"/>
    </w:pPr>
    <w:rPr>
      <w:rFonts w:ascii="Arial" w:eastAsia="Times New Roman" w:hAnsi="Arial"/>
      <w:sz w:val="20"/>
    </w:rPr>
  </w:style>
  <w:style w:type="paragraph" w:styleId="ListNumber3">
    <w:name w:val="List Number 3"/>
    <w:basedOn w:val="Normal"/>
    <w:rsid w:val="00953091"/>
    <w:pPr>
      <w:tabs>
        <w:tab w:val="left" w:pos="1200"/>
      </w:tabs>
      <w:spacing w:after="240" w:line="230" w:lineRule="atLeast"/>
      <w:ind w:left="1200" w:hanging="400"/>
      <w:jc w:val="both"/>
    </w:pPr>
    <w:rPr>
      <w:rFonts w:ascii="Arial" w:eastAsia="Times New Roman" w:hAnsi="Arial"/>
      <w:sz w:val="20"/>
    </w:rPr>
  </w:style>
  <w:style w:type="paragraph" w:styleId="ListNumber4">
    <w:name w:val="List Number 4"/>
    <w:basedOn w:val="Normal"/>
    <w:rsid w:val="00953091"/>
    <w:pPr>
      <w:tabs>
        <w:tab w:val="left" w:pos="1600"/>
      </w:tabs>
      <w:spacing w:after="240" w:line="230" w:lineRule="atLeast"/>
      <w:ind w:left="1600" w:hanging="400"/>
      <w:jc w:val="both"/>
    </w:pPr>
    <w:rPr>
      <w:rFonts w:ascii="Arial" w:eastAsia="Times New Roman" w:hAnsi="Arial"/>
      <w:sz w:val="20"/>
    </w:rPr>
  </w:style>
  <w:style w:type="paragraph" w:styleId="ListContinue4">
    <w:name w:val="List Continue 4"/>
    <w:basedOn w:val="ListContinue"/>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Normal"/>
    <w:next w:val="Normal"/>
    <w:uiPriority w:val="99"/>
    <w:rsid w:val="00953091"/>
    <w:pPr>
      <w:tabs>
        <w:tab w:val="left" w:pos="960"/>
      </w:tabs>
      <w:spacing w:after="240" w:line="210" w:lineRule="atLeast"/>
      <w:jc w:val="both"/>
    </w:pPr>
    <w:rPr>
      <w:rFonts w:ascii="Arial" w:eastAsia="Times New Roman" w:hAnsi="Arial"/>
      <w:sz w:val="18"/>
    </w:rPr>
  </w:style>
  <w:style w:type="paragraph" w:styleId="FootnoteText">
    <w:name w:val="footnote text"/>
    <w:basedOn w:val="Normal"/>
    <w:link w:val="FootnoteTextChar"/>
    <w:uiPriority w:val="99"/>
    <w:rsid w:val="00953091"/>
    <w:pPr>
      <w:tabs>
        <w:tab w:val="left" w:pos="340"/>
      </w:tabs>
      <w:spacing w:after="120" w:line="210" w:lineRule="atLeast"/>
      <w:jc w:val="both"/>
    </w:pPr>
    <w:rPr>
      <w:rFonts w:ascii="Arial" w:eastAsia="Times New Roman" w:hAnsi="Arial"/>
      <w:sz w:val="18"/>
    </w:rPr>
  </w:style>
  <w:style w:type="character" w:customStyle="1" w:styleId="FootnoteTextChar">
    <w:name w:val="Footnote Text Char"/>
    <w:basedOn w:val="DefaultParagraphFont"/>
    <w:link w:val="FootnoteText"/>
    <w:uiPriority w:val="99"/>
    <w:rsid w:val="00953091"/>
    <w:rPr>
      <w:rFonts w:ascii="Arial" w:eastAsia="Times New Roman" w:hAnsi="Arial" w:cs="Times New Roman"/>
      <w:kern w:val="0"/>
      <w:sz w:val="18"/>
      <w:szCs w:val="20"/>
      <w:lang w:val="en-GB"/>
    </w:rPr>
  </w:style>
  <w:style w:type="character" w:styleId="PageNumber">
    <w:name w:val="page number"/>
    <w:basedOn w:val="DefaultParagraphFont"/>
    <w:uiPriority w:val="99"/>
    <w:rsid w:val="00953091"/>
  </w:style>
  <w:style w:type="paragraph" w:customStyle="1" w:styleId="p2">
    <w:name w:val="p2"/>
    <w:basedOn w:val="Normal"/>
    <w:next w:val="Normal"/>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Normal"/>
    <w:next w:val="Normal"/>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Normal"/>
    <w:next w:val="Normal"/>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Normal"/>
    <w:next w:val="Normal"/>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Normal"/>
    <w:next w:val="Normal"/>
    <w:rsid w:val="00953091"/>
    <w:pPr>
      <w:spacing w:after="240" w:line="230" w:lineRule="atLeast"/>
      <w:jc w:val="both"/>
    </w:pPr>
    <w:rPr>
      <w:rFonts w:ascii="Arial" w:eastAsia="Times New Roman" w:hAnsi="Arial"/>
      <w:sz w:val="20"/>
    </w:rPr>
  </w:style>
  <w:style w:type="paragraph" w:customStyle="1" w:styleId="Special">
    <w:name w:val="Special"/>
    <w:basedOn w:val="Normal"/>
    <w:next w:val="Normal"/>
    <w:rsid w:val="00953091"/>
    <w:pPr>
      <w:spacing w:after="240" w:line="230" w:lineRule="atLeast"/>
      <w:jc w:val="both"/>
    </w:pPr>
    <w:rPr>
      <w:rFonts w:ascii="Arial" w:eastAsia="Times New Roman" w:hAnsi="Arial"/>
      <w:sz w:val="20"/>
    </w:rPr>
  </w:style>
  <w:style w:type="paragraph" w:customStyle="1" w:styleId="Tablefootnote">
    <w:name w:val="Table footnote"/>
    <w:basedOn w:val="Normal"/>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Normal"/>
    <w:next w:val="Normal"/>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IndexHeading">
    <w:name w:val="index heading"/>
    <w:basedOn w:val="Normal"/>
    <w:next w:val="Index1"/>
    <w:rsid w:val="00953091"/>
    <w:pPr>
      <w:keepNext/>
      <w:spacing w:before="480" w:after="210" w:line="230" w:lineRule="atLeast"/>
      <w:jc w:val="center"/>
    </w:pPr>
    <w:rPr>
      <w:rFonts w:ascii="Arial" w:eastAsia="Times New Roman" w:hAnsi="Arial"/>
      <w:sz w:val="20"/>
    </w:rPr>
  </w:style>
  <w:style w:type="paragraph" w:styleId="TOC4">
    <w:name w:val="toc 4"/>
    <w:basedOn w:val="TOC2"/>
    <w:next w:val="Normal"/>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TOC5">
    <w:name w:val="toc 5"/>
    <w:basedOn w:val="TOC4"/>
    <w:next w:val="Normal"/>
    <w:uiPriority w:val="39"/>
    <w:rsid w:val="00953091"/>
  </w:style>
  <w:style w:type="paragraph" w:styleId="TOC6">
    <w:name w:val="toc 6"/>
    <w:basedOn w:val="TOC4"/>
    <w:next w:val="Normal"/>
    <w:uiPriority w:val="39"/>
    <w:rsid w:val="00953091"/>
    <w:pPr>
      <w:tabs>
        <w:tab w:val="clear" w:pos="1140"/>
        <w:tab w:val="left" w:pos="1440"/>
      </w:tabs>
      <w:ind w:left="1440" w:hanging="1440"/>
    </w:pPr>
  </w:style>
  <w:style w:type="paragraph" w:styleId="TOC9">
    <w:name w:val="toc 9"/>
    <w:basedOn w:val="TOC1"/>
    <w:next w:val="Normal"/>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Normal"/>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TOC1"/>
    <w:rsid w:val="00953091"/>
  </w:style>
  <w:style w:type="paragraph" w:customStyle="1" w:styleId="zzCopyright">
    <w:name w:val="zzCopyright"/>
    <w:basedOn w:val="Normal"/>
    <w:next w:val="Normal"/>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Normal"/>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Normal"/>
    <w:rsid w:val="00953091"/>
    <w:pPr>
      <w:tabs>
        <w:tab w:val="clear" w:pos="400"/>
      </w:tabs>
    </w:pPr>
    <w:rPr>
      <w:color w:val="0000FF"/>
    </w:rPr>
  </w:style>
  <w:style w:type="paragraph" w:customStyle="1" w:styleId="zzHelp">
    <w:name w:val="zzHelp"/>
    <w:basedOn w:val="Normal"/>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IndexHeading"/>
    <w:rsid w:val="00953091"/>
    <w:pPr>
      <w:spacing w:line="310" w:lineRule="exact"/>
    </w:pPr>
  </w:style>
  <w:style w:type="paragraph" w:customStyle="1" w:styleId="zzSTDTitle">
    <w:name w:val="zzSTDTitle"/>
    <w:basedOn w:val="Normal"/>
    <w:next w:val="Normal"/>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Normal"/>
    <w:rsid w:val="00953091"/>
    <w:pPr>
      <w:spacing w:before="60" w:after="60" w:line="230" w:lineRule="atLeast"/>
      <w:jc w:val="both"/>
    </w:pPr>
    <w:rPr>
      <w:rFonts w:ascii="Arial" w:eastAsia="Times New Roman" w:hAnsi="Arial"/>
      <w:sz w:val="20"/>
    </w:rPr>
  </w:style>
  <w:style w:type="paragraph" w:customStyle="1" w:styleId="dl">
    <w:name w:val="dl"/>
    <w:basedOn w:val="Normal"/>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Normal"/>
    <w:rsid w:val="00953091"/>
    <w:pPr>
      <w:spacing w:before="60" w:after="60" w:line="210" w:lineRule="atLeast"/>
      <w:jc w:val="both"/>
    </w:pPr>
    <w:rPr>
      <w:rFonts w:ascii="Arial" w:eastAsia="Times New Roman" w:hAnsi="Arial"/>
      <w:sz w:val="18"/>
    </w:rPr>
  </w:style>
  <w:style w:type="paragraph" w:styleId="TOC7">
    <w:name w:val="toc 7"/>
    <w:basedOn w:val="Normal"/>
    <w:next w:val="Normal"/>
    <w:autoRedefine/>
    <w:uiPriority w:val="39"/>
    <w:rsid w:val="00953091"/>
    <w:pPr>
      <w:spacing w:after="240" w:line="230" w:lineRule="atLeast"/>
      <w:ind w:left="1200"/>
      <w:jc w:val="both"/>
    </w:pPr>
    <w:rPr>
      <w:rFonts w:ascii="Arial" w:eastAsia="Times New Roman" w:hAnsi="Arial"/>
      <w:sz w:val="20"/>
    </w:rPr>
  </w:style>
  <w:style w:type="paragraph" w:styleId="TOC8">
    <w:name w:val="toc 8"/>
    <w:basedOn w:val="Normal"/>
    <w:next w:val="Normal"/>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Title">
    <w:name w:val="Title"/>
    <w:basedOn w:val="Normal"/>
    <w:next w:val="Body"/>
    <w:link w:val="TitleChar"/>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TitleChar">
    <w:name w:val="Title Char"/>
    <w:basedOn w:val="DefaultParagraphFont"/>
    <w:link w:val="Title"/>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LineNumber">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DocumentMap">
    <w:name w:val="Document Map"/>
    <w:basedOn w:val="Normal"/>
    <w:link w:val="DocumentMapChar"/>
    <w:uiPriority w:val="99"/>
    <w:rsid w:val="00953091"/>
    <w:pPr>
      <w:shd w:val="clear" w:color="auto" w:fill="000080"/>
    </w:pPr>
    <w:rPr>
      <w:rFonts w:ascii="Arial" w:eastAsia="Times New Roman" w:hAnsi="Arial"/>
      <w:sz w:val="24"/>
      <w:lang w:eastAsia="ja-JP"/>
    </w:rPr>
  </w:style>
  <w:style w:type="character" w:customStyle="1" w:styleId="DocumentMapChar">
    <w:name w:val="Document Map Char"/>
    <w:basedOn w:val="DefaultParagraphFont"/>
    <w:link w:val="DocumentMap"/>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FootnoteText"/>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FollowedHyperlink">
    <w:name w:val="FollowedHyperlink"/>
    <w:uiPriority w:val="99"/>
    <w:rsid w:val="00953091"/>
    <w:rPr>
      <w:rFonts w:cs="Times New Roman"/>
      <w:color w:val="800080"/>
      <w:u w:val="single"/>
    </w:rPr>
  </w:style>
  <w:style w:type="character" w:styleId="Strong">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Normal"/>
    <w:rsid w:val="00953091"/>
    <w:pPr>
      <w:keepNext/>
      <w:spacing w:before="240"/>
      <w:jc w:val="center"/>
    </w:pPr>
    <w:rPr>
      <w:rFonts w:ascii="Arial" w:eastAsia="MS Mincho" w:hAnsi="Arial"/>
      <w:sz w:val="20"/>
      <w:lang w:eastAsia="ja-JP"/>
    </w:rPr>
  </w:style>
  <w:style w:type="paragraph" w:customStyle="1" w:styleId="MessageBody">
    <w:name w:val="MessageBody"/>
    <w:basedOn w:val="Normal"/>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r="http://schemas.openxmlformats.org/officeDocument/2006/relationships" xmlns:w="http://schemas.openxmlformats.org/wordprocessingml/2006/main">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99" Type="http://schemas.openxmlformats.org/officeDocument/2006/relationships/oleObject" Target="embeddings/oleObject100.bin"/><Relationship Id="rId21" Type="http://schemas.openxmlformats.org/officeDocument/2006/relationships/oleObject" Target="embeddings/oleObject5.bin"/><Relationship Id="rId63" Type="http://schemas.openxmlformats.org/officeDocument/2006/relationships/image" Target="media/image34.png"/><Relationship Id="rId159" Type="http://schemas.openxmlformats.org/officeDocument/2006/relationships/image" Target="media/image111.png"/><Relationship Id="rId324" Type="http://schemas.openxmlformats.org/officeDocument/2006/relationships/image" Target="media/image207.emf"/><Relationship Id="rId366" Type="http://schemas.openxmlformats.org/officeDocument/2006/relationships/oleObject" Target="embeddings/oleObject118.bin"/><Relationship Id="rId170" Type="http://schemas.openxmlformats.org/officeDocument/2006/relationships/image" Target="media/image118.wmf"/><Relationship Id="rId226" Type="http://schemas.openxmlformats.org/officeDocument/2006/relationships/oleObject" Target="embeddings/oleObject62.bin"/><Relationship Id="rId433" Type="http://schemas.openxmlformats.org/officeDocument/2006/relationships/image" Target="media/image297.wmf"/><Relationship Id="rId268" Type="http://schemas.openxmlformats.org/officeDocument/2006/relationships/oleObject" Target="embeddings/oleObject83.bin"/><Relationship Id="rId32" Type="http://schemas.openxmlformats.org/officeDocument/2006/relationships/oleObject" Target="embeddings/oleObject10.bin"/><Relationship Id="rId74" Type="http://schemas.openxmlformats.org/officeDocument/2006/relationships/image" Target="media/image45.png"/><Relationship Id="rId128" Type="http://schemas.openxmlformats.org/officeDocument/2006/relationships/oleObject" Target="embeddings/oleObject31.bin"/><Relationship Id="rId335" Type="http://schemas.openxmlformats.org/officeDocument/2006/relationships/image" Target="media/image218.emf"/><Relationship Id="rId377" Type="http://schemas.openxmlformats.org/officeDocument/2006/relationships/image" Target="media/image245.jpeg"/><Relationship Id="rId5" Type="http://schemas.openxmlformats.org/officeDocument/2006/relationships/webSettings" Target="webSettings.xml"/><Relationship Id="rId181" Type="http://schemas.openxmlformats.org/officeDocument/2006/relationships/image" Target="media/image127.png"/><Relationship Id="rId237" Type="http://schemas.openxmlformats.org/officeDocument/2006/relationships/package" Target="embeddings/Microsoft_Office_PowerPoint_Slide1.sldx"/><Relationship Id="rId402" Type="http://schemas.openxmlformats.org/officeDocument/2006/relationships/image" Target="media/image266.wmf"/><Relationship Id="rId279" Type="http://schemas.openxmlformats.org/officeDocument/2006/relationships/oleObject" Target="embeddings/oleObject89.bin"/><Relationship Id="rId43" Type="http://schemas.openxmlformats.org/officeDocument/2006/relationships/image" Target="media/image20.emf"/><Relationship Id="rId139" Type="http://schemas.openxmlformats.org/officeDocument/2006/relationships/image" Target="media/image95.png"/><Relationship Id="rId290" Type="http://schemas.openxmlformats.org/officeDocument/2006/relationships/oleObject" Target="embeddings/oleObject95.bin"/><Relationship Id="rId304" Type="http://schemas.openxmlformats.org/officeDocument/2006/relationships/image" Target="media/image193.wmf"/><Relationship Id="rId346" Type="http://schemas.openxmlformats.org/officeDocument/2006/relationships/image" Target="media/image229.emf"/><Relationship Id="rId388" Type="http://schemas.openxmlformats.org/officeDocument/2006/relationships/image" Target="media/image252.emf"/><Relationship Id="rId85" Type="http://schemas.openxmlformats.org/officeDocument/2006/relationships/image" Target="media/image56.png"/><Relationship Id="rId150" Type="http://schemas.openxmlformats.org/officeDocument/2006/relationships/image" Target="media/image106.emf"/><Relationship Id="rId192" Type="http://schemas.openxmlformats.org/officeDocument/2006/relationships/image" Target="media/image138.emf"/><Relationship Id="rId206" Type="http://schemas.openxmlformats.org/officeDocument/2006/relationships/oleObject" Target="embeddings/oleObject52.bin"/><Relationship Id="rId413" Type="http://schemas.openxmlformats.org/officeDocument/2006/relationships/image" Target="media/image277.wmf"/><Relationship Id="rId248" Type="http://schemas.openxmlformats.org/officeDocument/2006/relationships/oleObject" Target="embeddings/oleObject69.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76.png"/><Relationship Id="rId129" Type="http://schemas.openxmlformats.org/officeDocument/2006/relationships/image" Target="media/image90.wmf"/><Relationship Id="rId280" Type="http://schemas.openxmlformats.org/officeDocument/2006/relationships/image" Target="media/image182.wmf"/><Relationship Id="rId315" Type="http://schemas.openxmlformats.org/officeDocument/2006/relationships/oleObject" Target="embeddings/oleObject107.bin"/><Relationship Id="rId336" Type="http://schemas.openxmlformats.org/officeDocument/2006/relationships/image" Target="media/image219.emf"/><Relationship Id="rId357" Type="http://schemas.openxmlformats.org/officeDocument/2006/relationships/image" Target="media/image235.wmf"/><Relationship Id="rId54" Type="http://schemas.openxmlformats.org/officeDocument/2006/relationships/oleObject" Target="embeddings/oleObject19.bin"/><Relationship Id="rId75" Type="http://schemas.openxmlformats.org/officeDocument/2006/relationships/image" Target="media/image46.png"/><Relationship Id="rId96" Type="http://schemas.openxmlformats.org/officeDocument/2006/relationships/image" Target="media/image67.emf"/><Relationship Id="rId140" Type="http://schemas.openxmlformats.org/officeDocument/2006/relationships/image" Target="media/image96.png"/><Relationship Id="rId161" Type="http://schemas.openxmlformats.org/officeDocument/2006/relationships/image" Target="media/image113.png"/><Relationship Id="rId182" Type="http://schemas.openxmlformats.org/officeDocument/2006/relationships/image" Target="media/image128.png"/><Relationship Id="rId217" Type="http://schemas.openxmlformats.org/officeDocument/2006/relationships/image" Target="media/image152.emf"/><Relationship Id="rId378" Type="http://schemas.openxmlformats.org/officeDocument/2006/relationships/image" Target="media/image246.emf"/><Relationship Id="rId399" Type="http://schemas.openxmlformats.org/officeDocument/2006/relationships/image" Target="media/image263.wmf"/><Relationship Id="rId403" Type="http://schemas.openxmlformats.org/officeDocument/2006/relationships/image" Target="media/image267.wmf"/><Relationship Id="rId6" Type="http://schemas.openxmlformats.org/officeDocument/2006/relationships/footnotes" Target="footnotes.xml"/><Relationship Id="rId238" Type="http://schemas.openxmlformats.org/officeDocument/2006/relationships/image" Target="media/image167.wmf"/><Relationship Id="rId259" Type="http://schemas.openxmlformats.org/officeDocument/2006/relationships/image" Target="media/image173.wmf"/><Relationship Id="rId424" Type="http://schemas.openxmlformats.org/officeDocument/2006/relationships/image" Target="media/image288.emf"/><Relationship Id="rId23" Type="http://schemas.openxmlformats.org/officeDocument/2006/relationships/oleObject" Target="embeddings/oleObject6.bin"/><Relationship Id="rId119" Type="http://schemas.openxmlformats.org/officeDocument/2006/relationships/image" Target="media/image85.wmf"/><Relationship Id="rId270" Type="http://schemas.openxmlformats.org/officeDocument/2006/relationships/oleObject" Target="embeddings/oleObject84.bin"/><Relationship Id="rId291" Type="http://schemas.openxmlformats.org/officeDocument/2006/relationships/oleObject" Target="embeddings/oleObject96.bin"/><Relationship Id="rId305" Type="http://schemas.openxmlformats.org/officeDocument/2006/relationships/oleObject" Target="embeddings/oleObject103.bin"/><Relationship Id="rId326" Type="http://schemas.openxmlformats.org/officeDocument/2006/relationships/image" Target="media/image209.emf"/><Relationship Id="rId347" Type="http://schemas.openxmlformats.org/officeDocument/2006/relationships/image" Target="media/image230.wmf"/><Relationship Id="rId44" Type="http://schemas.openxmlformats.org/officeDocument/2006/relationships/image" Target="media/image21.emf"/><Relationship Id="rId65" Type="http://schemas.openxmlformats.org/officeDocument/2006/relationships/image" Target="media/image36.png"/><Relationship Id="rId86" Type="http://schemas.openxmlformats.org/officeDocument/2006/relationships/image" Target="media/image57.png"/><Relationship Id="rId130" Type="http://schemas.openxmlformats.org/officeDocument/2006/relationships/oleObject" Target="embeddings/oleObject32.bin"/><Relationship Id="rId151" Type="http://schemas.openxmlformats.org/officeDocument/2006/relationships/oleObject" Target="embeddings/oleObject37.bin"/><Relationship Id="rId368" Type="http://schemas.openxmlformats.org/officeDocument/2006/relationships/oleObject" Target="embeddings/oleObject119.bin"/><Relationship Id="rId389" Type="http://schemas.openxmlformats.org/officeDocument/2006/relationships/image" Target="media/image253.emf"/><Relationship Id="rId172" Type="http://schemas.openxmlformats.org/officeDocument/2006/relationships/image" Target="media/image119.png"/><Relationship Id="rId193" Type="http://schemas.openxmlformats.org/officeDocument/2006/relationships/image" Target="media/image139.emf"/><Relationship Id="rId207" Type="http://schemas.openxmlformats.org/officeDocument/2006/relationships/image" Target="media/image147.wmf"/><Relationship Id="rId228" Type="http://schemas.openxmlformats.org/officeDocument/2006/relationships/image" Target="media/image158.png"/><Relationship Id="rId249" Type="http://schemas.openxmlformats.org/officeDocument/2006/relationships/oleObject" Target="embeddings/oleObject70.bin"/><Relationship Id="rId414" Type="http://schemas.openxmlformats.org/officeDocument/2006/relationships/image" Target="media/image278.emf"/><Relationship Id="rId435" Type="http://schemas.openxmlformats.org/officeDocument/2006/relationships/image" Target="media/image299.emf"/><Relationship Id="rId13" Type="http://schemas.openxmlformats.org/officeDocument/2006/relationships/image" Target="media/image4.png"/><Relationship Id="rId109" Type="http://schemas.openxmlformats.org/officeDocument/2006/relationships/image" Target="media/image77.png"/><Relationship Id="rId260" Type="http://schemas.openxmlformats.org/officeDocument/2006/relationships/oleObject" Target="embeddings/oleObject78.bin"/><Relationship Id="rId281" Type="http://schemas.openxmlformats.org/officeDocument/2006/relationships/oleObject" Target="embeddings/oleObject90.bin"/><Relationship Id="rId316" Type="http://schemas.openxmlformats.org/officeDocument/2006/relationships/image" Target="media/image200.wmf"/><Relationship Id="rId337" Type="http://schemas.openxmlformats.org/officeDocument/2006/relationships/image" Target="media/image220.emf"/><Relationship Id="rId34" Type="http://schemas.openxmlformats.org/officeDocument/2006/relationships/oleObject" Target="embeddings/oleObject11.bin"/><Relationship Id="rId55" Type="http://schemas.openxmlformats.org/officeDocument/2006/relationships/image" Target="media/image28.emf"/><Relationship Id="rId76" Type="http://schemas.openxmlformats.org/officeDocument/2006/relationships/image" Target="media/image47.png"/><Relationship Id="rId97" Type="http://schemas.openxmlformats.org/officeDocument/2006/relationships/image" Target="media/image68.emf"/><Relationship Id="rId120" Type="http://schemas.openxmlformats.org/officeDocument/2006/relationships/oleObject" Target="embeddings/oleObject27.bin"/><Relationship Id="rId141" Type="http://schemas.openxmlformats.org/officeDocument/2006/relationships/image" Target="media/image97.png"/><Relationship Id="rId358" Type="http://schemas.openxmlformats.org/officeDocument/2006/relationships/oleObject" Target="embeddings/oleObject114.bin"/><Relationship Id="rId379" Type="http://schemas.openxmlformats.org/officeDocument/2006/relationships/oleObject" Target="embeddings/oleObject124.bin"/><Relationship Id="rId7" Type="http://schemas.openxmlformats.org/officeDocument/2006/relationships/endnotes" Target="endnotes.xml"/><Relationship Id="rId162" Type="http://schemas.openxmlformats.org/officeDocument/2006/relationships/image" Target="media/image114.emf"/><Relationship Id="rId183" Type="http://schemas.openxmlformats.org/officeDocument/2006/relationships/image" Target="media/image129.png"/><Relationship Id="rId218" Type="http://schemas.openxmlformats.org/officeDocument/2006/relationships/oleObject" Target="embeddings/oleObject58.bin"/><Relationship Id="rId239" Type="http://schemas.openxmlformats.org/officeDocument/2006/relationships/oleObject" Target="embeddings/oleObject63.bin"/><Relationship Id="rId390" Type="http://schemas.openxmlformats.org/officeDocument/2006/relationships/image" Target="media/image254.emf"/><Relationship Id="rId404" Type="http://schemas.openxmlformats.org/officeDocument/2006/relationships/image" Target="media/image268.wmf"/><Relationship Id="rId425" Type="http://schemas.openxmlformats.org/officeDocument/2006/relationships/image" Target="media/image289.wmf"/><Relationship Id="rId250" Type="http://schemas.openxmlformats.org/officeDocument/2006/relationships/oleObject" Target="embeddings/oleObject71.bin"/><Relationship Id="rId271" Type="http://schemas.openxmlformats.org/officeDocument/2006/relationships/oleObject" Target="embeddings/oleObject85.bin"/><Relationship Id="rId292" Type="http://schemas.openxmlformats.org/officeDocument/2006/relationships/image" Target="media/image187.wmf"/><Relationship Id="rId306" Type="http://schemas.openxmlformats.org/officeDocument/2006/relationships/image" Target="media/image194.wmf"/><Relationship Id="rId24" Type="http://schemas.openxmlformats.org/officeDocument/2006/relationships/image" Target="media/image10.emf"/><Relationship Id="rId45" Type="http://schemas.openxmlformats.org/officeDocument/2006/relationships/image" Target="media/image22.emf"/><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8.png"/><Relationship Id="rId131" Type="http://schemas.openxmlformats.org/officeDocument/2006/relationships/image" Target="media/image91.wmf"/><Relationship Id="rId327" Type="http://schemas.openxmlformats.org/officeDocument/2006/relationships/image" Target="media/image210.emf"/><Relationship Id="rId348" Type="http://schemas.openxmlformats.org/officeDocument/2006/relationships/oleObject" Target="embeddings/oleObject109.bin"/><Relationship Id="rId369" Type="http://schemas.openxmlformats.org/officeDocument/2006/relationships/image" Target="media/image241.wmf"/><Relationship Id="rId152" Type="http://schemas.openxmlformats.org/officeDocument/2006/relationships/image" Target="media/image107.emf"/><Relationship Id="rId173" Type="http://schemas.openxmlformats.org/officeDocument/2006/relationships/image" Target="media/image120.png"/><Relationship Id="rId194" Type="http://schemas.openxmlformats.org/officeDocument/2006/relationships/image" Target="media/image140.emf"/><Relationship Id="rId208" Type="http://schemas.openxmlformats.org/officeDocument/2006/relationships/oleObject" Target="embeddings/oleObject53.bin"/><Relationship Id="rId229" Type="http://schemas.openxmlformats.org/officeDocument/2006/relationships/image" Target="media/image159.png"/><Relationship Id="rId380" Type="http://schemas.openxmlformats.org/officeDocument/2006/relationships/image" Target="media/image247.wmf"/><Relationship Id="rId415" Type="http://schemas.openxmlformats.org/officeDocument/2006/relationships/image" Target="media/image279.wmf"/><Relationship Id="rId436" Type="http://schemas.openxmlformats.org/officeDocument/2006/relationships/image" Target="media/image300.wmf"/><Relationship Id="rId240" Type="http://schemas.openxmlformats.org/officeDocument/2006/relationships/image" Target="media/image168.wmf"/><Relationship Id="rId261" Type="http://schemas.openxmlformats.org/officeDocument/2006/relationships/image" Target="media/image174.wmf"/><Relationship Id="rId14" Type="http://schemas.openxmlformats.org/officeDocument/2006/relationships/image" Target="media/image5.emf"/><Relationship Id="rId35" Type="http://schemas.openxmlformats.org/officeDocument/2006/relationships/image" Target="media/image16.emf"/><Relationship Id="rId56" Type="http://schemas.openxmlformats.org/officeDocument/2006/relationships/oleObject" Target="embeddings/oleObject20.bin"/><Relationship Id="rId77" Type="http://schemas.openxmlformats.org/officeDocument/2006/relationships/image" Target="media/image48.png"/><Relationship Id="rId100" Type="http://schemas.openxmlformats.org/officeDocument/2006/relationships/oleObject" Target="embeddings/oleObject22.bin"/><Relationship Id="rId282" Type="http://schemas.openxmlformats.org/officeDocument/2006/relationships/image" Target="media/image183.wmf"/><Relationship Id="rId317" Type="http://schemas.openxmlformats.org/officeDocument/2006/relationships/oleObject" Target="embeddings/oleObject108.bin"/><Relationship Id="rId338" Type="http://schemas.openxmlformats.org/officeDocument/2006/relationships/image" Target="media/image221.emf"/><Relationship Id="rId359" Type="http://schemas.openxmlformats.org/officeDocument/2006/relationships/image" Target="media/image236.wmf"/><Relationship Id="rId8" Type="http://schemas.openxmlformats.org/officeDocument/2006/relationships/comments" Target="comments.xml"/><Relationship Id="rId98" Type="http://schemas.openxmlformats.org/officeDocument/2006/relationships/image" Target="media/image69.png"/><Relationship Id="rId121" Type="http://schemas.openxmlformats.org/officeDocument/2006/relationships/image" Target="media/image86.wmf"/><Relationship Id="rId142" Type="http://schemas.openxmlformats.org/officeDocument/2006/relationships/image" Target="media/image98.png"/><Relationship Id="rId163" Type="http://schemas.openxmlformats.org/officeDocument/2006/relationships/oleObject" Target="embeddings/oleObject41.bin"/><Relationship Id="rId184" Type="http://schemas.openxmlformats.org/officeDocument/2006/relationships/image" Target="media/image130.jpeg"/><Relationship Id="rId219" Type="http://schemas.openxmlformats.org/officeDocument/2006/relationships/image" Target="media/image153.emf"/><Relationship Id="rId370" Type="http://schemas.openxmlformats.org/officeDocument/2006/relationships/oleObject" Target="embeddings/oleObject120.bin"/><Relationship Id="rId391" Type="http://schemas.openxmlformats.org/officeDocument/2006/relationships/image" Target="media/image255.emf"/><Relationship Id="rId405" Type="http://schemas.openxmlformats.org/officeDocument/2006/relationships/image" Target="media/image269.wmf"/><Relationship Id="rId426" Type="http://schemas.openxmlformats.org/officeDocument/2006/relationships/image" Target="media/image290.wmf"/><Relationship Id="rId230" Type="http://schemas.openxmlformats.org/officeDocument/2006/relationships/image" Target="media/image160.png"/><Relationship Id="rId251" Type="http://schemas.openxmlformats.org/officeDocument/2006/relationships/oleObject" Target="embeddings/oleObject72.bin"/><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38.png"/><Relationship Id="rId272" Type="http://schemas.openxmlformats.org/officeDocument/2006/relationships/image" Target="media/image178.wmf"/><Relationship Id="rId293" Type="http://schemas.openxmlformats.org/officeDocument/2006/relationships/oleObject" Target="embeddings/oleObject97.bin"/><Relationship Id="rId307" Type="http://schemas.openxmlformats.org/officeDocument/2006/relationships/oleObject" Target="embeddings/oleObject104.bin"/><Relationship Id="rId328" Type="http://schemas.openxmlformats.org/officeDocument/2006/relationships/image" Target="media/image211.emf"/><Relationship Id="rId349" Type="http://schemas.openxmlformats.org/officeDocument/2006/relationships/image" Target="media/image231.emf"/><Relationship Id="rId88" Type="http://schemas.openxmlformats.org/officeDocument/2006/relationships/image" Target="media/image59.png"/><Relationship Id="rId111" Type="http://schemas.openxmlformats.org/officeDocument/2006/relationships/image" Target="media/image79.emf"/><Relationship Id="rId132" Type="http://schemas.openxmlformats.org/officeDocument/2006/relationships/oleObject" Target="embeddings/oleObject33.bin"/><Relationship Id="rId153" Type="http://schemas.openxmlformats.org/officeDocument/2006/relationships/oleObject" Target="embeddings/oleObject38.bin"/><Relationship Id="rId174" Type="http://schemas.openxmlformats.org/officeDocument/2006/relationships/image" Target="media/image121.png"/><Relationship Id="rId195" Type="http://schemas.openxmlformats.org/officeDocument/2006/relationships/image" Target="media/image141.emf"/><Relationship Id="rId209" Type="http://schemas.openxmlformats.org/officeDocument/2006/relationships/image" Target="media/image148.wmf"/><Relationship Id="rId360" Type="http://schemas.openxmlformats.org/officeDocument/2006/relationships/oleObject" Target="embeddings/oleObject115.bin"/><Relationship Id="rId381" Type="http://schemas.openxmlformats.org/officeDocument/2006/relationships/oleObject" Target="embeddings/oleObject125.bin"/><Relationship Id="rId416" Type="http://schemas.openxmlformats.org/officeDocument/2006/relationships/image" Target="media/image280.wmf"/><Relationship Id="rId220" Type="http://schemas.openxmlformats.org/officeDocument/2006/relationships/oleObject" Target="embeddings/oleObject59.bin"/><Relationship Id="rId241" Type="http://schemas.openxmlformats.org/officeDocument/2006/relationships/oleObject" Target="embeddings/oleObject64.bin"/><Relationship Id="rId437" Type="http://schemas.openxmlformats.org/officeDocument/2006/relationships/image" Target="media/image301.wmf"/><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9.emf"/><Relationship Id="rId262" Type="http://schemas.openxmlformats.org/officeDocument/2006/relationships/oleObject" Target="embeddings/oleObject79.bin"/><Relationship Id="rId283" Type="http://schemas.openxmlformats.org/officeDocument/2006/relationships/oleObject" Target="embeddings/oleObject91.bin"/><Relationship Id="rId318" Type="http://schemas.openxmlformats.org/officeDocument/2006/relationships/image" Target="media/image201.emf"/><Relationship Id="rId339" Type="http://schemas.openxmlformats.org/officeDocument/2006/relationships/image" Target="media/image222.emf"/><Relationship Id="rId78" Type="http://schemas.openxmlformats.org/officeDocument/2006/relationships/image" Target="media/image49.png"/><Relationship Id="rId99" Type="http://schemas.openxmlformats.org/officeDocument/2006/relationships/image" Target="media/image70.wmf"/><Relationship Id="rId101" Type="http://schemas.openxmlformats.org/officeDocument/2006/relationships/image" Target="media/image71.emf"/><Relationship Id="rId122" Type="http://schemas.openxmlformats.org/officeDocument/2006/relationships/oleObject" Target="embeddings/oleObject28.bin"/><Relationship Id="rId143" Type="http://schemas.openxmlformats.org/officeDocument/2006/relationships/image" Target="media/image99.png"/><Relationship Id="rId164" Type="http://schemas.openxmlformats.org/officeDocument/2006/relationships/image" Target="media/image115.emf"/><Relationship Id="rId185" Type="http://schemas.openxmlformats.org/officeDocument/2006/relationships/image" Target="media/image131.png"/><Relationship Id="rId350" Type="http://schemas.openxmlformats.org/officeDocument/2006/relationships/oleObject" Target="embeddings/oleObject110.bin"/><Relationship Id="rId371" Type="http://schemas.openxmlformats.org/officeDocument/2006/relationships/image" Target="media/image242.emf"/><Relationship Id="rId406" Type="http://schemas.openxmlformats.org/officeDocument/2006/relationships/image" Target="media/image270.emf"/><Relationship Id="rId9" Type="http://schemas.openxmlformats.org/officeDocument/2006/relationships/image" Target="media/image1.png"/><Relationship Id="rId210" Type="http://schemas.openxmlformats.org/officeDocument/2006/relationships/oleObject" Target="embeddings/oleObject54.bin"/><Relationship Id="rId392" Type="http://schemas.openxmlformats.org/officeDocument/2006/relationships/image" Target="media/image256.wmf"/><Relationship Id="rId427" Type="http://schemas.openxmlformats.org/officeDocument/2006/relationships/image" Target="media/image291.emf"/><Relationship Id="rId26" Type="http://schemas.openxmlformats.org/officeDocument/2006/relationships/image" Target="media/image11.emf"/><Relationship Id="rId231" Type="http://schemas.openxmlformats.org/officeDocument/2006/relationships/image" Target="media/image161.emf"/><Relationship Id="rId252" Type="http://schemas.openxmlformats.org/officeDocument/2006/relationships/oleObject" Target="embeddings/oleObject73.bin"/><Relationship Id="rId273" Type="http://schemas.openxmlformats.org/officeDocument/2006/relationships/oleObject" Target="embeddings/oleObject86.bin"/><Relationship Id="rId294" Type="http://schemas.openxmlformats.org/officeDocument/2006/relationships/image" Target="media/image188.wmf"/><Relationship Id="rId308" Type="http://schemas.openxmlformats.org/officeDocument/2006/relationships/image" Target="media/image195.wmf"/><Relationship Id="rId329" Type="http://schemas.openxmlformats.org/officeDocument/2006/relationships/image" Target="media/image212.emf"/><Relationship Id="rId47" Type="http://schemas.openxmlformats.org/officeDocument/2006/relationships/image" Target="media/image23.emf"/><Relationship Id="rId68" Type="http://schemas.openxmlformats.org/officeDocument/2006/relationships/image" Target="media/image39.png"/><Relationship Id="rId89" Type="http://schemas.openxmlformats.org/officeDocument/2006/relationships/image" Target="media/image60.png"/><Relationship Id="rId112" Type="http://schemas.openxmlformats.org/officeDocument/2006/relationships/oleObject" Target="embeddings/oleObject25.bin"/><Relationship Id="rId133" Type="http://schemas.openxmlformats.org/officeDocument/2006/relationships/image" Target="media/image92.wmf"/><Relationship Id="rId154" Type="http://schemas.openxmlformats.org/officeDocument/2006/relationships/image" Target="media/image108.wmf"/><Relationship Id="rId175" Type="http://schemas.openxmlformats.org/officeDocument/2006/relationships/image" Target="media/image122.png"/><Relationship Id="rId340" Type="http://schemas.openxmlformats.org/officeDocument/2006/relationships/image" Target="media/image223.emf"/><Relationship Id="rId361" Type="http://schemas.openxmlformats.org/officeDocument/2006/relationships/image" Target="media/image237.wmf"/><Relationship Id="rId196" Type="http://schemas.openxmlformats.org/officeDocument/2006/relationships/oleObject" Target="embeddings/oleObject47.bin"/><Relationship Id="rId200" Type="http://schemas.openxmlformats.org/officeDocument/2006/relationships/oleObject" Target="embeddings/oleObject49.bin"/><Relationship Id="rId382" Type="http://schemas.openxmlformats.org/officeDocument/2006/relationships/image" Target="media/image248.wmf"/><Relationship Id="rId417" Type="http://schemas.openxmlformats.org/officeDocument/2006/relationships/image" Target="media/image281.wmf"/><Relationship Id="rId438" Type="http://schemas.openxmlformats.org/officeDocument/2006/relationships/image" Target="media/image302.emf"/><Relationship Id="rId16" Type="http://schemas.openxmlformats.org/officeDocument/2006/relationships/image" Target="media/image6.emf"/><Relationship Id="rId221" Type="http://schemas.openxmlformats.org/officeDocument/2006/relationships/image" Target="media/image154.emf"/><Relationship Id="rId242" Type="http://schemas.openxmlformats.org/officeDocument/2006/relationships/image" Target="media/image169.wmf"/><Relationship Id="rId263" Type="http://schemas.openxmlformats.org/officeDocument/2006/relationships/oleObject" Target="embeddings/oleObject80.bin"/><Relationship Id="rId284" Type="http://schemas.openxmlformats.org/officeDocument/2006/relationships/oleObject" Target="embeddings/oleObject92.bin"/><Relationship Id="rId319" Type="http://schemas.openxmlformats.org/officeDocument/2006/relationships/image" Target="media/image202.emf"/><Relationship Id="rId37" Type="http://schemas.openxmlformats.org/officeDocument/2006/relationships/image" Target="media/image17.wmf"/><Relationship Id="rId58" Type="http://schemas.openxmlformats.org/officeDocument/2006/relationships/oleObject" Target="embeddings/oleObject21.bin"/><Relationship Id="rId79" Type="http://schemas.openxmlformats.org/officeDocument/2006/relationships/image" Target="media/image50.png"/><Relationship Id="rId102" Type="http://schemas.openxmlformats.org/officeDocument/2006/relationships/image" Target="media/image72.emf"/><Relationship Id="rId123" Type="http://schemas.openxmlformats.org/officeDocument/2006/relationships/image" Target="media/image87.wmf"/><Relationship Id="rId144" Type="http://schemas.openxmlformats.org/officeDocument/2006/relationships/image" Target="media/image100.emf"/><Relationship Id="rId330" Type="http://schemas.openxmlformats.org/officeDocument/2006/relationships/image" Target="media/image213.emf"/><Relationship Id="rId90" Type="http://schemas.openxmlformats.org/officeDocument/2006/relationships/image" Target="media/image61.png"/><Relationship Id="rId165" Type="http://schemas.openxmlformats.org/officeDocument/2006/relationships/oleObject" Target="embeddings/oleObject42.bin"/><Relationship Id="rId186" Type="http://schemas.openxmlformats.org/officeDocument/2006/relationships/image" Target="media/image132.jpeg"/><Relationship Id="rId351" Type="http://schemas.openxmlformats.org/officeDocument/2006/relationships/image" Target="media/image232.wmf"/><Relationship Id="rId372" Type="http://schemas.openxmlformats.org/officeDocument/2006/relationships/oleObject" Target="embeddings/oleObject121.bin"/><Relationship Id="rId393" Type="http://schemas.openxmlformats.org/officeDocument/2006/relationships/image" Target="media/image257.wmf"/><Relationship Id="rId407" Type="http://schemas.openxmlformats.org/officeDocument/2006/relationships/image" Target="media/image271.wmf"/><Relationship Id="rId428" Type="http://schemas.openxmlformats.org/officeDocument/2006/relationships/image" Target="media/image292.wmf"/><Relationship Id="rId211" Type="http://schemas.openxmlformats.org/officeDocument/2006/relationships/image" Target="media/image149.wmf"/><Relationship Id="rId232" Type="http://schemas.openxmlformats.org/officeDocument/2006/relationships/image" Target="media/image162.emf"/><Relationship Id="rId253" Type="http://schemas.openxmlformats.org/officeDocument/2006/relationships/oleObject" Target="embeddings/oleObject74.bin"/><Relationship Id="rId274" Type="http://schemas.openxmlformats.org/officeDocument/2006/relationships/image" Target="media/image179.wmf"/><Relationship Id="rId295" Type="http://schemas.openxmlformats.org/officeDocument/2006/relationships/oleObject" Target="embeddings/oleObject98.bin"/><Relationship Id="rId309" Type="http://schemas.openxmlformats.org/officeDocument/2006/relationships/oleObject" Target="embeddings/oleObject105.bin"/><Relationship Id="rId27" Type="http://schemas.openxmlformats.org/officeDocument/2006/relationships/oleObject" Target="embeddings/oleObject8.bin"/><Relationship Id="rId48" Type="http://schemas.openxmlformats.org/officeDocument/2006/relationships/oleObject" Target="embeddings/oleObject17.bin"/><Relationship Id="rId69" Type="http://schemas.openxmlformats.org/officeDocument/2006/relationships/image" Target="media/image40.png"/><Relationship Id="rId113" Type="http://schemas.openxmlformats.org/officeDocument/2006/relationships/image" Target="media/image80.png"/><Relationship Id="rId134" Type="http://schemas.openxmlformats.org/officeDocument/2006/relationships/oleObject" Target="embeddings/oleObject34.bin"/><Relationship Id="rId320" Type="http://schemas.openxmlformats.org/officeDocument/2006/relationships/image" Target="media/image203.png"/><Relationship Id="rId80" Type="http://schemas.openxmlformats.org/officeDocument/2006/relationships/image" Target="media/image51.png"/><Relationship Id="rId155" Type="http://schemas.openxmlformats.org/officeDocument/2006/relationships/oleObject" Target="embeddings/oleObject39.bin"/><Relationship Id="rId176" Type="http://schemas.openxmlformats.org/officeDocument/2006/relationships/image" Target="media/image123.emf"/><Relationship Id="rId197" Type="http://schemas.openxmlformats.org/officeDocument/2006/relationships/image" Target="media/image142.emf"/><Relationship Id="rId341" Type="http://schemas.openxmlformats.org/officeDocument/2006/relationships/image" Target="media/image224.emf"/><Relationship Id="rId362" Type="http://schemas.openxmlformats.org/officeDocument/2006/relationships/oleObject" Target="embeddings/oleObject116.bin"/><Relationship Id="rId383" Type="http://schemas.openxmlformats.org/officeDocument/2006/relationships/oleObject" Target="embeddings/oleObject126.bin"/><Relationship Id="rId418" Type="http://schemas.openxmlformats.org/officeDocument/2006/relationships/image" Target="media/image282.wmf"/><Relationship Id="rId439" Type="http://schemas.openxmlformats.org/officeDocument/2006/relationships/header" Target="header1.xml"/><Relationship Id="rId201" Type="http://schemas.openxmlformats.org/officeDocument/2006/relationships/image" Target="media/image144.emf"/><Relationship Id="rId222" Type="http://schemas.openxmlformats.org/officeDocument/2006/relationships/oleObject" Target="embeddings/oleObject60.bin"/><Relationship Id="rId243" Type="http://schemas.openxmlformats.org/officeDocument/2006/relationships/oleObject" Target="embeddings/oleObject65.bin"/><Relationship Id="rId264" Type="http://schemas.openxmlformats.org/officeDocument/2006/relationships/image" Target="media/image175.wmf"/><Relationship Id="rId285" Type="http://schemas.openxmlformats.org/officeDocument/2006/relationships/image" Target="media/image184.wmf"/><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30.png"/><Relationship Id="rId103" Type="http://schemas.openxmlformats.org/officeDocument/2006/relationships/oleObject" Target="embeddings/oleObject23.bin"/><Relationship Id="rId124" Type="http://schemas.openxmlformats.org/officeDocument/2006/relationships/oleObject" Target="embeddings/oleObject29.bin"/><Relationship Id="rId310" Type="http://schemas.openxmlformats.org/officeDocument/2006/relationships/image" Target="media/image196.wmf"/><Relationship Id="rId70" Type="http://schemas.openxmlformats.org/officeDocument/2006/relationships/image" Target="media/image41.png"/><Relationship Id="rId91" Type="http://schemas.openxmlformats.org/officeDocument/2006/relationships/image" Target="media/image62.png"/><Relationship Id="rId145" Type="http://schemas.openxmlformats.org/officeDocument/2006/relationships/image" Target="media/image101.emf"/><Relationship Id="rId166" Type="http://schemas.openxmlformats.org/officeDocument/2006/relationships/image" Target="media/image116.emf"/><Relationship Id="rId187" Type="http://schemas.openxmlformats.org/officeDocument/2006/relationships/image" Target="media/image133.jpeg"/><Relationship Id="rId331" Type="http://schemas.openxmlformats.org/officeDocument/2006/relationships/image" Target="media/image214.emf"/><Relationship Id="rId352" Type="http://schemas.openxmlformats.org/officeDocument/2006/relationships/oleObject" Target="embeddings/oleObject111.bin"/><Relationship Id="rId373" Type="http://schemas.openxmlformats.org/officeDocument/2006/relationships/image" Target="media/image243.emf"/><Relationship Id="rId394" Type="http://schemas.openxmlformats.org/officeDocument/2006/relationships/image" Target="media/image258.emf"/><Relationship Id="rId408" Type="http://schemas.openxmlformats.org/officeDocument/2006/relationships/image" Target="media/image272.wmf"/><Relationship Id="rId429" Type="http://schemas.openxmlformats.org/officeDocument/2006/relationships/image" Target="media/image293.wmf"/><Relationship Id="rId1" Type="http://schemas.openxmlformats.org/officeDocument/2006/relationships/customXml" Target="../customXml/item1.xml"/><Relationship Id="rId212" Type="http://schemas.openxmlformats.org/officeDocument/2006/relationships/oleObject" Target="embeddings/oleObject55.bin"/><Relationship Id="rId233" Type="http://schemas.openxmlformats.org/officeDocument/2006/relationships/image" Target="media/image163.emf"/><Relationship Id="rId254" Type="http://schemas.openxmlformats.org/officeDocument/2006/relationships/image" Target="media/image171.wmf"/><Relationship Id="rId440" Type="http://schemas.openxmlformats.org/officeDocument/2006/relationships/fontTable" Target="fontTable.xml"/><Relationship Id="rId28" Type="http://schemas.openxmlformats.org/officeDocument/2006/relationships/image" Target="media/image12.png"/><Relationship Id="rId49" Type="http://schemas.openxmlformats.org/officeDocument/2006/relationships/image" Target="media/image24.emf"/><Relationship Id="rId114" Type="http://schemas.openxmlformats.org/officeDocument/2006/relationships/image" Target="media/image81.png"/><Relationship Id="rId275" Type="http://schemas.openxmlformats.org/officeDocument/2006/relationships/oleObject" Target="embeddings/oleObject87.bin"/><Relationship Id="rId296" Type="http://schemas.openxmlformats.org/officeDocument/2006/relationships/image" Target="media/image189.wmf"/><Relationship Id="rId300" Type="http://schemas.openxmlformats.org/officeDocument/2006/relationships/image" Target="media/image191.wmf"/><Relationship Id="rId60" Type="http://schemas.openxmlformats.org/officeDocument/2006/relationships/image" Target="media/image31.png"/><Relationship Id="rId81" Type="http://schemas.openxmlformats.org/officeDocument/2006/relationships/image" Target="media/image52.png"/><Relationship Id="rId135" Type="http://schemas.openxmlformats.org/officeDocument/2006/relationships/oleObject" Target="embeddings/oleObject35.bin"/><Relationship Id="rId156" Type="http://schemas.openxmlformats.org/officeDocument/2006/relationships/image" Target="media/image109.emf"/><Relationship Id="rId177" Type="http://schemas.openxmlformats.org/officeDocument/2006/relationships/oleObject" Target="embeddings/oleObject46.bin"/><Relationship Id="rId198" Type="http://schemas.openxmlformats.org/officeDocument/2006/relationships/oleObject" Target="embeddings/oleObject48.bin"/><Relationship Id="rId321" Type="http://schemas.openxmlformats.org/officeDocument/2006/relationships/image" Target="media/image204.emf"/><Relationship Id="rId342" Type="http://schemas.openxmlformats.org/officeDocument/2006/relationships/image" Target="media/image225.emf"/><Relationship Id="rId363" Type="http://schemas.openxmlformats.org/officeDocument/2006/relationships/image" Target="media/image238.wmf"/><Relationship Id="rId384" Type="http://schemas.openxmlformats.org/officeDocument/2006/relationships/image" Target="media/image249.wmf"/><Relationship Id="rId419" Type="http://schemas.openxmlformats.org/officeDocument/2006/relationships/image" Target="media/image283.wmf"/><Relationship Id="rId202" Type="http://schemas.openxmlformats.org/officeDocument/2006/relationships/oleObject" Target="embeddings/oleObject50.bin"/><Relationship Id="rId223" Type="http://schemas.openxmlformats.org/officeDocument/2006/relationships/image" Target="media/image155.emf"/><Relationship Id="rId244" Type="http://schemas.openxmlformats.org/officeDocument/2006/relationships/image" Target="media/image170.wmf"/><Relationship Id="rId430" Type="http://schemas.openxmlformats.org/officeDocument/2006/relationships/image" Target="media/image294.wmf"/><Relationship Id="rId18" Type="http://schemas.openxmlformats.org/officeDocument/2006/relationships/oleObject" Target="embeddings/oleObject4.bin"/><Relationship Id="rId39" Type="http://schemas.openxmlformats.org/officeDocument/2006/relationships/image" Target="media/image18.emf"/><Relationship Id="rId265" Type="http://schemas.openxmlformats.org/officeDocument/2006/relationships/oleObject" Target="embeddings/oleObject81.bin"/><Relationship Id="rId286" Type="http://schemas.openxmlformats.org/officeDocument/2006/relationships/oleObject" Target="embeddings/oleObject93.bin"/><Relationship Id="rId50" Type="http://schemas.openxmlformats.org/officeDocument/2006/relationships/oleObject" Target="embeddings/oleObject18.bin"/><Relationship Id="rId104" Type="http://schemas.openxmlformats.org/officeDocument/2006/relationships/image" Target="media/image73.emf"/><Relationship Id="rId125" Type="http://schemas.openxmlformats.org/officeDocument/2006/relationships/image" Target="media/image88.wmf"/><Relationship Id="rId146" Type="http://schemas.openxmlformats.org/officeDocument/2006/relationships/image" Target="media/image102.emf"/><Relationship Id="rId167" Type="http://schemas.openxmlformats.org/officeDocument/2006/relationships/oleObject" Target="embeddings/oleObject43.bin"/><Relationship Id="rId188" Type="http://schemas.openxmlformats.org/officeDocument/2006/relationships/image" Target="media/image134.jpeg"/><Relationship Id="rId311" Type="http://schemas.openxmlformats.org/officeDocument/2006/relationships/oleObject" Target="embeddings/oleObject106.bin"/><Relationship Id="rId332" Type="http://schemas.openxmlformats.org/officeDocument/2006/relationships/image" Target="media/image215.emf"/><Relationship Id="rId353" Type="http://schemas.openxmlformats.org/officeDocument/2006/relationships/image" Target="media/image233.wmf"/><Relationship Id="rId374" Type="http://schemas.openxmlformats.org/officeDocument/2006/relationships/oleObject" Target="embeddings/oleObject122.bin"/><Relationship Id="rId395" Type="http://schemas.openxmlformats.org/officeDocument/2006/relationships/image" Target="media/image259.emf"/><Relationship Id="rId409" Type="http://schemas.openxmlformats.org/officeDocument/2006/relationships/image" Target="media/image273.wmf"/><Relationship Id="rId71" Type="http://schemas.openxmlformats.org/officeDocument/2006/relationships/image" Target="media/image42.png"/><Relationship Id="rId92" Type="http://schemas.openxmlformats.org/officeDocument/2006/relationships/image" Target="media/image63.png"/><Relationship Id="rId213" Type="http://schemas.openxmlformats.org/officeDocument/2006/relationships/image" Target="media/image150.wmf"/><Relationship Id="rId234" Type="http://schemas.openxmlformats.org/officeDocument/2006/relationships/image" Target="media/image164.emf"/><Relationship Id="rId420" Type="http://schemas.openxmlformats.org/officeDocument/2006/relationships/image" Target="media/image284.wmf"/><Relationship Id="rId2" Type="http://schemas.openxmlformats.org/officeDocument/2006/relationships/numbering" Target="numbering.xml"/><Relationship Id="rId29" Type="http://schemas.openxmlformats.org/officeDocument/2006/relationships/image" Target="media/image13.emf"/><Relationship Id="rId255" Type="http://schemas.openxmlformats.org/officeDocument/2006/relationships/oleObject" Target="embeddings/oleObject75.bin"/><Relationship Id="rId276" Type="http://schemas.openxmlformats.org/officeDocument/2006/relationships/image" Target="media/image180.wmf"/><Relationship Id="rId297" Type="http://schemas.openxmlformats.org/officeDocument/2006/relationships/oleObject" Target="embeddings/oleObject99.bin"/><Relationship Id="rId441" Type="http://schemas.openxmlformats.org/officeDocument/2006/relationships/theme" Target="theme/theme1.xml"/><Relationship Id="rId40" Type="http://schemas.openxmlformats.org/officeDocument/2006/relationships/oleObject" Target="embeddings/oleObject14.bin"/><Relationship Id="rId115" Type="http://schemas.openxmlformats.org/officeDocument/2006/relationships/image" Target="media/image82.wmf"/><Relationship Id="rId136" Type="http://schemas.openxmlformats.org/officeDocument/2006/relationships/image" Target="media/image93.wmf"/><Relationship Id="rId157" Type="http://schemas.openxmlformats.org/officeDocument/2006/relationships/oleObject" Target="embeddings/oleObject40.bin"/><Relationship Id="rId178" Type="http://schemas.openxmlformats.org/officeDocument/2006/relationships/image" Target="media/image124.png"/><Relationship Id="rId301" Type="http://schemas.openxmlformats.org/officeDocument/2006/relationships/oleObject" Target="embeddings/oleObject101.bin"/><Relationship Id="rId322" Type="http://schemas.openxmlformats.org/officeDocument/2006/relationships/image" Target="media/image205.emf"/><Relationship Id="rId343" Type="http://schemas.openxmlformats.org/officeDocument/2006/relationships/image" Target="media/image226.emf"/><Relationship Id="rId364" Type="http://schemas.openxmlformats.org/officeDocument/2006/relationships/oleObject" Target="embeddings/oleObject117.bin"/><Relationship Id="rId61" Type="http://schemas.openxmlformats.org/officeDocument/2006/relationships/image" Target="media/image32.png"/><Relationship Id="rId82" Type="http://schemas.openxmlformats.org/officeDocument/2006/relationships/image" Target="media/image53.png"/><Relationship Id="rId199" Type="http://schemas.openxmlformats.org/officeDocument/2006/relationships/image" Target="media/image143.emf"/><Relationship Id="rId203" Type="http://schemas.openxmlformats.org/officeDocument/2006/relationships/image" Target="media/image145.emf"/><Relationship Id="rId385" Type="http://schemas.openxmlformats.org/officeDocument/2006/relationships/oleObject" Target="embeddings/oleObject127.bin"/><Relationship Id="rId19" Type="http://schemas.openxmlformats.org/officeDocument/2006/relationships/image" Target="media/image7.png"/><Relationship Id="rId224" Type="http://schemas.openxmlformats.org/officeDocument/2006/relationships/oleObject" Target="embeddings/oleObject61.bin"/><Relationship Id="rId245" Type="http://schemas.openxmlformats.org/officeDocument/2006/relationships/oleObject" Target="embeddings/oleObject66.bin"/><Relationship Id="rId266" Type="http://schemas.openxmlformats.org/officeDocument/2006/relationships/image" Target="media/image176.wmf"/><Relationship Id="rId287" Type="http://schemas.openxmlformats.org/officeDocument/2006/relationships/image" Target="media/image185.wmf"/><Relationship Id="rId410" Type="http://schemas.openxmlformats.org/officeDocument/2006/relationships/image" Target="media/image274.emf"/><Relationship Id="rId431" Type="http://schemas.openxmlformats.org/officeDocument/2006/relationships/image" Target="media/image295.wmf"/><Relationship Id="rId30" Type="http://schemas.openxmlformats.org/officeDocument/2006/relationships/oleObject" Target="embeddings/oleObject9.bin"/><Relationship Id="rId105" Type="http://schemas.openxmlformats.org/officeDocument/2006/relationships/oleObject" Target="embeddings/oleObject24.bin"/><Relationship Id="rId126" Type="http://schemas.openxmlformats.org/officeDocument/2006/relationships/oleObject" Target="embeddings/oleObject30.bin"/><Relationship Id="rId147" Type="http://schemas.openxmlformats.org/officeDocument/2006/relationships/image" Target="media/image103.emf"/><Relationship Id="rId168" Type="http://schemas.openxmlformats.org/officeDocument/2006/relationships/image" Target="media/image117.emf"/><Relationship Id="rId312" Type="http://schemas.openxmlformats.org/officeDocument/2006/relationships/image" Target="media/image197.jpeg"/><Relationship Id="rId333" Type="http://schemas.openxmlformats.org/officeDocument/2006/relationships/image" Target="media/image216.emf"/><Relationship Id="rId354" Type="http://schemas.openxmlformats.org/officeDocument/2006/relationships/oleObject" Target="embeddings/oleObject112.bin"/><Relationship Id="rId51" Type="http://schemas.openxmlformats.org/officeDocument/2006/relationships/image" Target="media/image25.png"/><Relationship Id="rId72" Type="http://schemas.openxmlformats.org/officeDocument/2006/relationships/image" Target="media/image43.png"/><Relationship Id="rId93" Type="http://schemas.openxmlformats.org/officeDocument/2006/relationships/image" Target="media/image64.png"/><Relationship Id="rId189" Type="http://schemas.openxmlformats.org/officeDocument/2006/relationships/image" Target="media/image135.jpeg"/><Relationship Id="rId375" Type="http://schemas.openxmlformats.org/officeDocument/2006/relationships/image" Target="media/image244.emf"/><Relationship Id="rId396" Type="http://schemas.openxmlformats.org/officeDocument/2006/relationships/image" Target="media/image260.emf"/><Relationship Id="rId3" Type="http://schemas.openxmlformats.org/officeDocument/2006/relationships/styles" Target="styles.xml"/><Relationship Id="rId214" Type="http://schemas.openxmlformats.org/officeDocument/2006/relationships/oleObject" Target="embeddings/oleObject56.bin"/><Relationship Id="rId235" Type="http://schemas.openxmlformats.org/officeDocument/2006/relationships/image" Target="media/image165.emf"/><Relationship Id="rId256" Type="http://schemas.openxmlformats.org/officeDocument/2006/relationships/image" Target="media/image172.wmf"/><Relationship Id="rId277" Type="http://schemas.openxmlformats.org/officeDocument/2006/relationships/oleObject" Target="embeddings/oleObject88.bin"/><Relationship Id="rId298" Type="http://schemas.openxmlformats.org/officeDocument/2006/relationships/image" Target="media/image190.wmf"/><Relationship Id="rId400" Type="http://schemas.openxmlformats.org/officeDocument/2006/relationships/image" Target="media/image264.wmf"/><Relationship Id="rId421" Type="http://schemas.openxmlformats.org/officeDocument/2006/relationships/image" Target="media/image285.wmf"/><Relationship Id="rId442" Type="http://schemas.microsoft.com/office/2007/relationships/stylesWithEffects" Target="stylesWithEffects.xml"/><Relationship Id="rId116" Type="http://schemas.openxmlformats.org/officeDocument/2006/relationships/oleObject" Target="embeddings/oleObject26.bin"/><Relationship Id="rId137" Type="http://schemas.openxmlformats.org/officeDocument/2006/relationships/oleObject" Target="embeddings/oleObject36.bin"/><Relationship Id="rId158" Type="http://schemas.openxmlformats.org/officeDocument/2006/relationships/image" Target="media/image110.png"/><Relationship Id="rId302" Type="http://schemas.openxmlformats.org/officeDocument/2006/relationships/image" Target="media/image192.wmf"/><Relationship Id="rId323" Type="http://schemas.openxmlformats.org/officeDocument/2006/relationships/image" Target="media/image206.emf"/><Relationship Id="rId344" Type="http://schemas.openxmlformats.org/officeDocument/2006/relationships/image" Target="media/image227.emf"/><Relationship Id="rId20" Type="http://schemas.openxmlformats.org/officeDocument/2006/relationships/image" Target="media/image8.emf"/><Relationship Id="rId41" Type="http://schemas.openxmlformats.org/officeDocument/2006/relationships/image" Target="media/image19.emf"/><Relationship Id="rId62" Type="http://schemas.openxmlformats.org/officeDocument/2006/relationships/image" Target="media/image33.png"/><Relationship Id="rId83" Type="http://schemas.openxmlformats.org/officeDocument/2006/relationships/image" Target="media/image54.png"/><Relationship Id="rId179" Type="http://schemas.openxmlformats.org/officeDocument/2006/relationships/image" Target="media/image125.png"/><Relationship Id="rId365" Type="http://schemas.openxmlformats.org/officeDocument/2006/relationships/image" Target="media/image239.emf"/><Relationship Id="rId386" Type="http://schemas.openxmlformats.org/officeDocument/2006/relationships/image" Target="media/image250.emf"/><Relationship Id="rId190" Type="http://schemas.openxmlformats.org/officeDocument/2006/relationships/image" Target="media/image136.jpeg"/><Relationship Id="rId204" Type="http://schemas.openxmlformats.org/officeDocument/2006/relationships/oleObject" Target="embeddings/oleObject51.bin"/><Relationship Id="rId225" Type="http://schemas.openxmlformats.org/officeDocument/2006/relationships/image" Target="media/image156.emf"/><Relationship Id="rId246" Type="http://schemas.openxmlformats.org/officeDocument/2006/relationships/oleObject" Target="embeddings/oleObject67.bin"/><Relationship Id="rId267" Type="http://schemas.openxmlformats.org/officeDocument/2006/relationships/oleObject" Target="embeddings/oleObject82.bin"/><Relationship Id="rId288" Type="http://schemas.openxmlformats.org/officeDocument/2006/relationships/oleObject" Target="embeddings/oleObject94.bin"/><Relationship Id="rId411" Type="http://schemas.openxmlformats.org/officeDocument/2006/relationships/image" Target="media/image275.wmf"/><Relationship Id="rId432" Type="http://schemas.openxmlformats.org/officeDocument/2006/relationships/image" Target="media/image296.wmf"/><Relationship Id="rId106" Type="http://schemas.openxmlformats.org/officeDocument/2006/relationships/image" Target="media/image74.emf"/><Relationship Id="rId127" Type="http://schemas.openxmlformats.org/officeDocument/2006/relationships/image" Target="media/image89.wmf"/><Relationship Id="rId313" Type="http://schemas.openxmlformats.org/officeDocument/2006/relationships/image" Target="media/image198.jpeg"/><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image" Target="media/image26.png"/><Relationship Id="rId73" Type="http://schemas.openxmlformats.org/officeDocument/2006/relationships/image" Target="media/image44.png"/><Relationship Id="rId94" Type="http://schemas.openxmlformats.org/officeDocument/2006/relationships/image" Target="media/image65.png"/><Relationship Id="rId148" Type="http://schemas.openxmlformats.org/officeDocument/2006/relationships/image" Target="media/image104.emf"/><Relationship Id="rId169" Type="http://schemas.openxmlformats.org/officeDocument/2006/relationships/oleObject" Target="embeddings/oleObject44.bin"/><Relationship Id="rId334" Type="http://schemas.openxmlformats.org/officeDocument/2006/relationships/image" Target="media/image217.emf"/><Relationship Id="rId355" Type="http://schemas.openxmlformats.org/officeDocument/2006/relationships/image" Target="media/image234.wmf"/><Relationship Id="rId376" Type="http://schemas.openxmlformats.org/officeDocument/2006/relationships/oleObject" Target="embeddings/oleObject123.bin"/><Relationship Id="rId397" Type="http://schemas.openxmlformats.org/officeDocument/2006/relationships/image" Target="media/image261.wmf"/><Relationship Id="rId4" Type="http://schemas.openxmlformats.org/officeDocument/2006/relationships/settings" Target="settings.xml"/><Relationship Id="rId180" Type="http://schemas.openxmlformats.org/officeDocument/2006/relationships/image" Target="media/image126.png"/><Relationship Id="rId215" Type="http://schemas.openxmlformats.org/officeDocument/2006/relationships/image" Target="media/image151.emf"/><Relationship Id="rId236" Type="http://schemas.openxmlformats.org/officeDocument/2006/relationships/image" Target="media/image166.emf"/><Relationship Id="rId257" Type="http://schemas.openxmlformats.org/officeDocument/2006/relationships/oleObject" Target="embeddings/oleObject76.bin"/><Relationship Id="rId278" Type="http://schemas.openxmlformats.org/officeDocument/2006/relationships/image" Target="media/image181.wmf"/><Relationship Id="rId401" Type="http://schemas.openxmlformats.org/officeDocument/2006/relationships/image" Target="media/image265.wmf"/><Relationship Id="rId422" Type="http://schemas.openxmlformats.org/officeDocument/2006/relationships/image" Target="media/image286.wmf"/><Relationship Id="rId303" Type="http://schemas.openxmlformats.org/officeDocument/2006/relationships/oleObject" Target="embeddings/oleObject102.bin"/><Relationship Id="rId42" Type="http://schemas.openxmlformats.org/officeDocument/2006/relationships/oleObject" Target="embeddings/oleObject15.bin"/><Relationship Id="rId84" Type="http://schemas.openxmlformats.org/officeDocument/2006/relationships/image" Target="media/image55.png"/><Relationship Id="rId138" Type="http://schemas.openxmlformats.org/officeDocument/2006/relationships/image" Target="media/image94.png"/><Relationship Id="rId345" Type="http://schemas.openxmlformats.org/officeDocument/2006/relationships/image" Target="media/image228.emf"/><Relationship Id="rId387" Type="http://schemas.openxmlformats.org/officeDocument/2006/relationships/image" Target="media/image251.emf"/><Relationship Id="rId191" Type="http://schemas.openxmlformats.org/officeDocument/2006/relationships/image" Target="media/image137.jpeg"/><Relationship Id="rId205" Type="http://schemas.openxmlformats.org/officeDocument/2006/relationships/image" Target="media/image146.emf"/><Relationship Id="rId247" Type="http://schemas.openxmlformats.org/officeDocument/2006/relationships/oleObject" Target="embeddings/oleObject68.bin"/><Relationship Id="rId412" Type="http://schemas.openxmlformats.org/officeDocument/2006/relationships/image" Target="media/image276.wmf"/><Relationship Id="rId107" Type="http://schemas.openxmlformats.org/officeDocument/2006/relationships/image" Target="media/image75.png"/><Relationship Id="rId289" Type="http://schemas.openxmlformats.org/officeDocument/2006/relationships/image" Target="media/image186.wmf"/><Relationship Id="rId11" Type="http://schemas.openxmlformats.org/officeDocument/2006/relationships/image" Target="media/image3.emf"/><Relationship Id="rId53" Type="http://schemas.openxmlformats.org/officeDocument/2006/relationships/image" Target="media/image27.emf"/><Relationship Id="rId149" Type="http://schemas.openxmlformats.org/officeDocument/2006/relationships/image" Target="media/image105.emf"/><Relationship Id="rId314" Type="http://schemas.openxmlformats.org/officeDocument/2006/relationships/image" Target="media/image199.wmf"/><Relationship Id="rId356" Type="http://schemas.openxmlformats.org/officeDocument/2006/relationships/oleObject" Target="embeddings/oleObject113.bin"/><Relationship Id="rId398" Type="http://schemas.openxmlformats.org/officeDocument/2006/relationships/image" Target="media/image262.wmf"/><Relationship Id="rId95" Type="http://schemas.openxmlformats.org/officeDocument/2006/relationships/image" Target="media/image66.png"/><Relationship Id="rId160" Type="http://schemas.openxmlformats.org/officeDocument/2006/relationships/image" Target="media/image112.png"/><Relationship Id="rId216" Type="http://schemas.openxmlformats.org/officeDocument/2006/relationships/oleObject" Target="embeddings/oleObject57.bin"/><Relationship Id="rId423" Type="http://schemas.openxmlformats.org/officeDocument/2006/relationships/image" Target="media/image287.wmf"/><Relationship Id="rId258" Type="http://schemas.openxmlformats.org/officeDocument/2006/relationships/oleObject" Target="embeddings/oleObject77.bin"/><Relationship Id="rId22" Type="http://schemas.openxmlformats.org/officeDocument/2006/relationships/image" Target="media/image9.emf"/><Relationship Id="rId64" Type="http://schemas.openxmlformats.org/officeDocument/2006/relationships/image" Target="media/image35.png"/><Relationship Id="rId118" Type="http://schemas.openxmlformats.org/officeDocument/2006/relationships/image" Target="media/image84.png"/><Relationship Id="rId325" Type="http://schemas.openxmlformats.org/officeDocument/2006/relationships/image" Target="media/image208.emf"/><Relationship Id="rId367" Type="http://schemas.openxmlformats.org/officeDocument/2006/relationships/image" Target="media/image240.emf"/><Relationship Id="rId171" Type="http://schemas.openxmlformats.org/officeDocument/2006/relationships/oleObject" Target="embeddings/oleObject45.bin"/><Relationship Id="rId227" Type="http://schemas.openxmlformats.org/officeDocument/2006/relationships/image" Target="media/image157.png"/><Relationship Id="rId269" Type="http://schemas.openxmlformats.org/officeDocument/2006/relationships/image" Target="media/image177.wmf"/><Relationship Id="rId434" Type="http://schemas.openxmlformats.org/officeDocument/2006/relationships/image" Target="media/image298.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06501-1BF1-417D-8634-86F300821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62</Pages>
  <Words>43072</Words>
  <Characters>245511</Characters>
  <Application>Microsoft Office Word</Application>
  <DocSecurity>0</DocSecurity>
  <Lines>2045</Lines>
  <Paragraphs>5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288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mjlee999</cp:lastModifiedBy>
  <cp:revision>5</cp:revision>
  <dcterms:created xsi:type="dcterms:W3CDTF">2014-01-22T20:40:00Z</dcterms:created>
  <dcterms:modified xsi:type="dcterms:W3CDTF">2014-01-23T06:36:00Z</dcterms:modified>
</cp:coreProperties>
</file>